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0" r:id="rId1"/>
  </p:sldMasterIdLst>
  <p:notesMasterIdLst>
    <p:notesMasterId r:id="rId20"/>
  </p:notesMasterIdLst>
  <p:handoutMasterIdLst>
    <p:handoutMasterId r:id="rId21"/>
  </p:handoutMasterIdLst>
  <p:sldIdLst>
    <p:sldId id="446" r:id="rId2"/>
    <p:sldId id="1447" r:id="rId3"/>
    <p:sldId id="1478" r:id="rId4"/>
    <p:sldId id="1533" r:id="rId5"/>
    <p:sldId id="1534" r:id="rId6"/>
    <p:sldId id="1480" r:id="rId7"/>
    <p:sldId id="1481" r:id="rId8"/>
    <p:sldId id="1482" r:id="rId9"/>
    <p:sldId id="1483" r:id="rId10"/>
    <p:sldId id="1505" r:id="rId11"/>
    <p:sldId id="1535" r:id="rId12"/>
    <p:sldId id="1504" r:id="rId13"/>
    <p:sldId id="1485" r:id="rId14"/>
    <p:sldId id="1487" r:id="rId15"/>
    <p:sldId id="1490" r:id="rId16"/>
    <p:sldId id="1489" r:id="rId17"/>
    <p:sldId id="1491" r:id="rId18"/>
    <p:sldId id="1493" r:id="rId19"/>
  </p:sldIdLst>
  <p:sldSz cx="12192000" cy="6858000"/>
  <p:notesSz cx="7099300" cy="10234613"/>
  <p:custDataLst>
    <p:tags r:id="rId2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15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30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46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61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5774" algn="l" defTabSz="914309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2926" algn="l" defTabSz="914309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080" algn="l" defTabSz="914309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235" algn="l" defTabSz="914309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FFFF"/>
    <a:srgbClr val="FF9966"/>
    <a:srgbClr val="FF6600"/>
    <a:srgbClr val="9ED3D7"/>
    <a:srgbClr val="C5C000"/>
    <a:srgbClr val="9292DB"/>
    <a:srgbClr val="7575D1"/>
    <a:srgbClr val="5F8EB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9A68793-03EC-48A1-AFB4-9914C8F5304C}" v="1133" dt="2025-03-13T15:00:01.270"/>
    <p1510:client id="{BE28E511-423A-47DB-86A4-0C857A61F050}" v="124" dt="2025-03-13T16:53:41.01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34" autoAdjust="0"/>
    <p:restoredTop sz="79764" autoAdjust="0"/>
  </p:normalViewPr>
  <p:slideViewPr>
    <p:cSldViewPr>
      <p:cViewPr>
        <p:scale>
          <a:sx n="75" d="100"/>
          <a:sy n="75" d="100"/>
        </p:scale>
        <p:origin x="408" y="4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05" d="100"/>
          <a:sy n="105" d="100"/>
        </p:scale>
        <p:origin x="528" y="13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28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rfan Meskar" userId="ae30a713-38f5-4e56-b874-fd636adcf478" providerId="ADAL" clId="{A9A68793-03EC-48A1-AFB4-9914C8F5304C}"/>
    <pc:docChg chg="undo custSel addSld delSld modSld sldOrd">
      <pc:chgData name="Erfan Meskar" userId="ae30a713-38f5-4e56-b874-fd636adcf478" providerId="ADAL" clId="{A9A68793-03EC-48A1-AFB4-9914C8F5304C}" dt="2025-03-13T15:00:08.389" v="2251" actId="14100"/>
      <pc:docMkLst>
        <pc:docMk/>
      </pc:docMkLst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673110629" sldId="1319"/>
        </pc:sldMkLst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3810293082" sldId="1327"/>
        </pc:sldMkLst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290692642" sldId="1328"/>
        </pc:sldMkLst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1235106489" sldId="1329"/>
        </pc:sldMkLst>
      </pc:sldChg>
      <pc:sldChg chg="addSp delSp modSp mod addAnim delAnim modAnim">
        <pc:chgData name="Erfan Meskar" userId="ae30a713-38f5-4e56-b874-fd636adcf478" providerId="ADAL" clId="{A9A68793-03EC-48A1-AFB4-9914C8F5304C}" dt="2025-03-13T03:21:38.457" v="750" actId="20577"/>
        <pc:sldMkLst>
          <pc:docMk/>
          <pc:sldMk cId="4260202966" sldId="1331"/>
        </pc:sldMkLst>
        <pc:spChg chg="add del">
          <ac:chgData name="Erfan Meskar" userId="ae30a713-38f5-4e56-b874-fd636adcf478" providerId="ADAL" clId="{A9A68793-03EC-48A1-AFB4-9914C8F5304C}" dt="2025-03-13T03:13:37.584" v="567" actId="478"/>
          <ac:spMkLst>
            <pc:docMk/>
            <pc:sldMk cId="4260202966" sldId="1331"/>
            <ac:spMk id="2" creationId="{AA426854-5916-C977-9776-B9F4FF7E09DC}"/>
          </ac:spMkLst>
        </pc:spChg>
        <pc:spChg chg="add mod ord">
          <ac:chgData name="Erfan Meskar" userId="ae30a713-38f5-4e56-b874-fd636adcf478" providerId="ADAL" clId="{A9A68793-03EC-48A1-AFB4-9914C8F5304C}" dt="2025-03-13T03:14:11.585" v="580" actId="1076"/>
          <ac:spMkLst>
            <pc:docMk/>
            <pc:sldMk cId="4260202966" sldId="1331"/>
            <ac:spMk id="3" creationId="{AAD7E154-0BDC-87A2-6B25-B92A21E135B9}"/>
          </ac:spMkLst>
        </pc:spChg>
        <pc:spChg chg="add mod ord">
          <ac:chgData name="Erfan Meskar" userId="ae30a713-38f5-4e56-b874-fd636adcf478" providerId="ADAL" clId="{A9A68793-03EC-48A1-AFB4-9914C8F5304C}" dt="2025-03-13T03:14:49.004" v="596" actId="167"/>
          <ac:spMkLst>
            <pc:docMk/>
            <pc:sldMk cId="4260202966" sldId="1331"/>
            <ac:spMk id="4" creationId="{EC8250EC-71CD-C8F8-AE9E-E4BBB6E2D38A}"/>
          </ac:spMkLst>
        </pc:spChg>
        <pc:spChg chg="add mod ord">
          <ac:chgData name="Erfan Meskar" userId="ae30a713-38f5-4e56-b874-fd636adcf478" providerId="ADAL" clId="{A9A68793-03EC-48A1-AFB4-9914C8F5304C}" dt="2025-03-13T03:14:46.332" v="595" actId="167"/>
          <ac:spMkLst>
            <pc:docMk/>
            <pc:sldMk cId="4260202966" sldId="1331"/>
            <ac:spMk id="5" creationId="{BE25A7B0-C96A-E84C-16BD-AFC329968836}"/>
          </ac:spMkLst>
        </pc:spChg>
        <pc:spChg chg="add mod">
          <ac:chgData name="Erfan Meskar" userId="ae30a713-38f5-4e56-b874-fd636adcf478" providerId="ADAL" clId="{A9A68793-03EC-48A1-AFB4-9914C8F5304C}" dt="2025-03-13T03:14:58.234" v="599" actId="20577"/>
          <ac:spMkLst>
            <pc:docMk/>
            <pc:sldMk cId="4260202966" sldId="1331"/>
            <ac:spMk id="6" creationId="{2779CC33-8641-6A2F-6208-0AC9D1A58F57}"/>
          </ac:spMkLst>
        </pc:spChg>
        <pc:spChg chg="add mod">
          <ac:chgData name="Erfan Meskar" userId="ae30a713-38f5-4e56-b874-fd636adcf478" providerId="ADAL" clId="{A9A68793-03EC-48A1-AFB4-9914C8F5304C}" dt="2025-03-13T03:15:41.626" v="610" actId="1076"/>
          <ac:spMkLst>
            <pc:docMk/>
            <pc:sldMk cId="4260202966" sldId="1331"/>
            <ac:spMk id="7" creationId="{B7ECB9D4-F724-A5BD-F96A-FED0B96E9DD3}"/>
          </ac:spMkLst>
        </pc:spChg>
        <pc:spChg chg="add mod">
          <ac:chgData name="Erfan Meskar" userId="ae30a713-38f5-4e56-b874-fd636adcf478" providerId="ADAL" clId="{A9A68793-03EC-48A1-AFB4-9914C8F5304C}" dt="2025-03-13T03:18:00.815" v="652"/>
          <ac:spMkLst>
            <pc:docMk/>
            <pc:sldMk cId="4260202966" sldId="1331"/>
            <ac:spMk id="10" creationId="{08398A40-B0E5-7160-9D67-217F476BDE7B}"/>
          </ac:spMkLst>
        </pc:spChg>
        <pc:spChg chg="mod">
          <ac:chgData name="Erfan Meskar" userId="ae30a713-38f5-4e56-b874-fd636adcf478" providerId="ADAL" clId="{A9A68793-03EC-48A1-AFB4-9914C8F5304C}" dt="2025-03-13T03:14:05.473" v="578" actId="1076"/>
          <ac:spMkLst>
            <pc:docMk/>
            <pc:sldMk cId="4260202966" sldId="1331"/>
            <ac:spMk id="21" creationId="{4234E7B5-81C9-1418-6194-1F1021940608}"/>
          </ac:spMkLst>
        </pc:spChg>
        <pc:spChg chg="add del mod">
          <ac:chgData name="Erfan Meskar" userId="ae30a713-38f5-4e56-b874-fd636adcf478" providerId="ADAL" clId="{A9A68793-03EC-48A1-AFB4-9914C8F5304C}" dt="2025-03-13T03:15:02.174" v="600" actId="1076"/>
          <ac:spMkLst>
            <pc:docMk/>
            <pc:sldMk cId="4260202966" sldId="1331"/>
            <ac:spMk id="26" creationId="{E6B0DFA3-A41E-6C31-00A2-D20F47258985}"/>
          </ac:spMkLst>
        </pc:spChg>
        <pc:spChg chg="mod">
          <ac:chgData name="Erfan Meskar" userId="ae30a713-38f5-4e56-b874-fd636adcf478" providerId="ADAL" clId="{A9A68793-03EC-48A1-AFB4-9914C8F5304C}" dt="2025-03-13T03:14:20.696" v="583" actId="1076"/>
          <ac:spMkLst>
            <pc:docMk/>
            <pc:sldMk cId="4260202966" sldId="1331"/>
            <ac:spMk id="27" creationId="{D1A6A9C8-FA00-E11F-2874-32B2E05656DA}"/>
          </ac:spMkLst>
        </pc:spChg>
        <pc:spChg chg="mod">
          <ac:chgData name="Erfan Meskar" userId="ae30a713-38f5-4e56-b874-fd636adcf478" providerId="ADAL" clId="{A9A68793-03EC-48A1-AFB4-9914C8F5304C}" dt="2025-03-13T03:14:18.362" v="582" actId="1076"/>
          <ac:spMkLst>
            <pc:docMk/>
            <pc:sldMk cId="4260202966" sldId="1331"/>
            <ac:spMk id="28" creationId="{76D10C15-F18D-EB52-7D9B-E61C047817E7}"/>
          </ac:spMkLst>
        </pc:spChg>
        <pc:spChg chg="mod">
          <ac:chgData name="Erfan Meskar" userId="ae30a713-38f5-4e56-b874-fd636adcf478" providerId="ADAL" clId="{A9A68793-03EC-48A1-AFB4-9914C8F5304C}" dt="2025-03-13T03:13:19.390" v="565" actId="1038"/>
          <ac:spMkLst>
            <pc:docMk/>
            <pc:sldMk cId="4260202966" sldId="1331"/>
            <ac:spMk id="29" creationId="{8D5D4DC4-D359-DB65-169D-A5883E3AA3B4}"/>
          </ac:spMkLst>
        </pc:spChg>
        <pc:spChg chg="mod">
          <ac:chgData name="Erfan Meskar" userId="ae30a713-38f5-4e56-b874-fd636adcf478" providerId="ADAL" clId="{A9A68793-03EC-48A1-AFB4-9914C8F5304C}" dt="2025-03-13T03:13:19.390" v="565" actId="1038"/>
          <ac:spMkLst>
            <pc:docMk/>
            <pc:sldMk cId="4260202966" sldId="1331"/>
            <ac:spMk id="30" creationId="{8003CAF3-95A6-2973-839E-717ADEE181B2}"/>
          </ac:spMkLst>
        </pc:spChg>
        <pc:spChg chg="mod">
          <ac:chgData name="Erfan Meskar" userId="ae30a713-38f5-4e56-b874-fd636adcf478" providerId="ADAL" clId="{A9A68793-03EC-48A1-AFB4-9914C8F5304C}" dt="2025-03-13T03:14:15.198" v="581" actId="14100"/>
          <ac:spMkLst>
            <pc:docMk/>
            <pc:sldMk cId="4260202966" sldId="1331"/>
            <ac:spMk id="31" creationId="{97022DDF-CE5A-ABEC-6D7D-B606F763BED4}"/>
          </ac:spMkLst>
        </pc:spChg>
        <pc:spChg chg="mod">
          <ac:chgData name="Erfan Meskar" userId="ae30a713-38f5-4e56-b874-fd636adcf478" providerId="ADAL" clId="{A9A68793-03EC-48A1-AFB4-9914C8F5304C}" dt="2025-03-13T03:13:19.390" v="565" actId="1038"/>
          <ac:spMkLst>
            <pc:docMk/>
            <pc:sldMk cId="4260202966" sldId="1331"/>
            <ac:spMk id="32" creationId="{0E4583F7-6CC4-5D6F-E682-0D5AC6F265E0}"/>
          </ac:spMkLst>
        </pc:spChg>
        <pc:spChg chg="del mod">
          <ac:chgData name="Erfan Meskar" userId="ae30a713-38f5-4e56-b874-fd636adcf478" providerId="ADAL" clId="{A9A68793-03EC-48A1-AFB4-9914C8F5304C}" dt="2025-03-13T03:15:40.032" v="609" actId="478"/>
          <ac:spMkLst>
            <pc:docMk/>
            <pc:sldMk cId="4260202966" sldId="1331"/>
            <ac:spMk id="33" creationId="{4C96D5AC-C735-8DDE-6969-B32DD9C72D16}"/>
          </ac:spMkLst>
        </pc:spChg>
        <pc:spChg chg="mod">
          <ac:chgData name="Erfan Meskar" userId="ae30a713-38f5-4e56-b874-fd636adcf478" providerId="ADAL" clId="{A9A68793-03EC-48A1-AFB4-9914C8F5304C}" dt="2025-03-13T03:21:38.457" v="750" actId="20577"/>
          <ac:spMkLst>
            <pc:docMk/>
            <pc:sldMk cId="4260202966" sldId="1331"/>
            <ac:spMk id="7171" creationId="{00000000-0000-0000-0000-000000000000}"/>
          </ac:spMkLst>
        </pc:spChg>
        <pc:grpChg chg="del">
          <ac:chgData name="Erfan Meskar" userId="ae30a713-38f5-4e56-b874-fd636adcf478" providerId="ADAL" clId="{A9A68793-03EC-48A1-AFB4-9914C8F5304C}" dt="2025-03-13T03:14:23.095" v="584" actId="478"/>
          <ac:grpSpMkLst>
            <pc:docMk/>
            <pc:sldMk cId="4260202966" sldId="1331"/>
            <ac:grpSpMk id="22" creationId="{6F1D3062-046F-A06C-A6FF-DAB0CE1E4463}"/>
          </ac:grpSpMkLst>
        </pc:grpChg>
        <pc:graphicFrameChg chg="del mod">
          <ac:chgData name="Erfan Meskar" userId="ae30a713-38f5-4e56-b874-fd636adcf478" providerId="ADAL" clId="{A9A68793-03EC-48A1-AFB4-9914C8F5304C}" dt="2025-03-13T03:13:48.712" v="572" actId="478"/>
          <ac:graphicFrameMkLst>
            <pc:docMk/>
            <pc:sldMk cId="4260202966" sldId="1331"/>
            <ac:graphicFrameMk id="20" creationId="{673D96EF-6787-4E67-7377-7C7009116455}"/>
          </ac:graphicFrameMkLst>
        </pc:graphicFrameChg>
        <pc:graphicFrameChg chg="del">
          <ac:chgData name="Erfan Meskar" userId="ae30a713-38f5-4e56-b874-fd636adcf478" providerId="ADAL" clId="{A9A68793-03EC-48A1-AFB4-9914C8F5304C}" dt="2025-03-13T03:14:26.323" v="587" actId="478"/>
          <ac:graphicFrameMkLst>
            <pc:docMk/>
            <pc:sldMk cId="4260202966" sldId="1331"/>
            <ac:graphicFrameMk id="25" creationId="{C77464C1-2C77-5702-B225-D367675E8CD4}"/>
          </ac:graphicFrameMkLst>
        </pc:graphicFrameChg>
        <pc:cxnChg chg="add mod">
          <ac:chgData name="Erfan Meskar" userId="ae30a713-38f5-4e56-b874-fd636adcf478" providerId="ADAL" clId="{A9A68793-03EC-48A1-AFB4-9914C8F5304C}" dt="2025-03-13T03:15:53.127" v="613" actId="1582"/>
          <ac:cxnSpMkLst>
            <pc:docMk/>
            <pc:sldMk cId="4260202966" sldId="1331"/>
            <ac:cxnSpMk id="9" creationId="{56F6C0F0-FBF5-B8C5-7DAC-251C3A2639BD}"/>
          </ac:cxnSpMkLst>
        </pc:cxnChg>
        <pc:cxnChg chg="del">
          <ac:chgData name="Erfan Meskar" userId="ae30a713-38f5-4e56-b874-fd636adcf478" providerId="ADAL" clId="{A9A68793-03EC-48A1-AFB4-9914C8F5304C}" dt="2025-03-13T03:14:41.512" v="593" actId="478"/>
          <ac:cxnSpMkLst>
            <pc:docMk/>
            <pc:sldMk cId="4260202966" sldId="1331"/>
            <ac:cxnSpMk id="34" creationId="{51E797C5-65A5-60A5-7FC7-ECAAC92164FC}"/>
          </ac:cxnSpMkLst>
        </pc:cxnChg>
      </pc:sldChg>
      <pc:sldChg chg="modSp mod modAnim">
        <pc:chgData name="Erfan Meskar" userId="ae30a713-38f5-4e56-b874-fd636adcf478" providerId="ADAL" clId="{A9A68793-03EC-48A1-AFB4-9914C8F5304C}" dt="2025-03-13T03:50:21.124" v="1112" actId="20577"/>
        <pc:sldMkLst>
          <pc:docMk/>
          <pc:sldMk cId="3318124592" sldId="1368"/>
        </pc:sldMkLst>
        <pc:spChg chg="mod">
          <ac:chgData name="Erfan Meskar" userId="ae30a713-38f5-4e56-b874-fd636adcf478" providerId="ADAL" clId="{A9A68793-03EC-48A1-AFB4-9914C8F5304C}" dt="2025-03-13T03:50:21.124" v="1112" actId="20577"/>
          <ac:spMkLst>
            <pc:docMk/>
            <pc:sldMk cId="3318124592" sldId="1368"/>
            <ac:spMk id="5" creationId="{F729AF6F-FDE4-D68C-659D-FBF9DE66D0EA}"/>
          </ac:spMkLst>
        </pc:spChg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2901537697" sldId="1383"/>
        </pc:sldMkLst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3816436875" sldId="1410"/>
        </pc:sldMkLst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26761941" sldId="1412"/>
        </pc:sldMkLst>
      </pc:sldChg>
      <pc:sldChg chg="addSp delSp modSp mod modAnim">
        <pc:chgData name="Erfan Meskar" userId="ae30a713-38f5-4e56-b874-fd636adcf478" providerId="ADAL" clId="{A9A68793-03EC-48A1-AFB4-9914C8F5304C}" dt="2025-03-13T15:00:08.389" v="2251" actId="14100"/>
        <pc:sldMkLst>
          <pc:docMk/>
          <pc:sldMk cId="1205747470" sldId="1448"/>
        </pc:sldMkLst>
        <pc:spChg chg="add mod ord">
          <ac:chgData name="Erfan Meskar" userId="ae30a713-38f5-4e56-b874-fd636adcf478" providerId="ADAL" clId="{A9A68793-03EC-48A1-AFB4-9914C8F5304C}" dt="2025-03-13T03:50:55.394" v="1121" actId="167"/>
          <ac:spMkLst>
            <pc:docMk/>
            <pc:sldMk cId="1205747470" sldId="1448"/>
            <ac:spMk id="2" creationId="{520D5BCF-C472-0AFE-E817-9E9F777DE8F5}"/>
          </ac:spMkLst>
        </pc:spChg>
        <pc:spChg chg="add mod ord">
          <ac:chgData name="Erfan Meskar" userId="ae30a713-38f5-4e56-b874-fd636adcf478" providerId="ADAL" clId="{A9A68793-03EC-48A1-AFB4-9914C8F5304C}" dt="2025-03-13T03:51:04.394" v="1124" actId="167"/>
          <ac:spMkLst>
            <pc:docMk/>
            <pc:sldMk cId="1205747470" sldId="1448"/>
            <ac:spMk id="3" creationId="{94D8D245-F4CA-1C25-784F-4447269CD163}"/>
          </ac:spMkLst>
        </pc:spChg>
        <pc:spChg chg="add mod ord">
          <ac:chgData name="Erfan Meskar" userId="ae30a713-38f5-4e56-b874-fd636adcf478" providerId="ADAL" clId="{A9A68793-03EC-48A1-AFB4-9914C8F5304C}" dt="2025-03-13T03:51:13.132" v="1127" actId="167"/>
          <ac:spMkLst>
            <pc:docMk/>
            <pc:sldMk cId="1205747470" sldId="1448"/>
            <ac:spMk id="4" creationId="{4091E287-0991-45C4-FB9C-04AA1C359956}"/>
          </ac:spMkLst>
        </pc:spChg>
        <pc:spChg chg="mod topLvl">
          <ac:chgData name="Erfan Meskar" userId="ae30a713-38f5-4e56-b874-fd636adcf478" providerId="ADAL" clId="{A9A68793-03EC-48A1-AFB4-9914C8F5304C}" dt="2025-03-13T15:00:08.389" v="2251" actId="14100"/>
          <ac:spMkLst>
            <pc:docMk/>
            <pc:sldMk cId="1205747470" sldId="1448"/>
            <ac:spMk id="46" creationId="{D1857ED1-9AB7-D774-C401-7D51D1BFC350}"/>
          </ac:spMkLst>
        </pc:spChg>
        <pc:spChg chg="mod topLvl">
          <ac:chgData name="Erfan Meskar" userId="ae30a713-38f5-4e56-b874-fd636adcf478" providerId="ADAL" clId="{A9A68793-03EC-48A1-AFB4-9914C8F5304C}" dt="2025-03-13T15:00:01.270" v="2249" actId="165"/>
          <ac:spMkLst>
            <pc:docMk/>
            <pc:sldMk cId="1205747470" sldId="1448"/>
            <ac:spMk id="47" creationId="{9729FA74-2F61-5A65-48B8-C5C8E145C7B6}"/>
          </ac:spMkLst>
        </pc:spChg>
        <pc:spChg chg="mod topLvl">
          <ac:chgData name="Erfan Meskar" userId="ae30a713-38f5-4e56-b874-fd636adcf478" providerId="ADAL" clId="{A9A68793-03EC-48A1-AFB4-9914C8F5304C}" dt="2025-03-13T15:00:01.270" v="2249" actId="165"/>
          <ac:spMkLst>
            <pc:docMk/>
            <pc:sldMk cId="1205747470" sldId="1448"/>
            <ac:spMk id="48" creationId="{45C57EB9-80DF-A093-8B2F-2CA2B82550AD}"/>
          </ac:spMkLst>
        </pc:spChg>
        <pc:spChg chg="mod topLvl">
          <ac:chgData name="Erfan Meskar" userId="ae30a713-38f5-4e56-b874-fd636adcf478" providerId="ADAL" clId="{A9A68793-03EC-48A1-AFB4-9914C8F5304C}" dt="2025-03-13T15:00:01.270" v="2249" actId="165"/>
          <ac:spMkLst>
            <pc:docMk/>
            <pc:sldMk cId="1205747470" sldId="1448"/>
            <ac:spMk id="50" creationId="{A7E6DB60-CD9B-80C5-B93D-D0CF4306A3C1}"/>
          </ac:spMkLst>
        </pc:spChg>
        <pc:spChg chg="mod topLvl">
          <ac:chgData name="Erfan Meskar" userId="ae30a713-38f5-4e56-b874-fd636adcf478" providerId="ADAL" clId="{A9A68793-03EC-48A1-AFB4-9914C8F5304C}" dt="2025-03-13T15:00:01.270" v="2249" actId="165"/>
          <ac:spMkLst>
            <pc:docMk/>
            <pc:sldMk cId="1205747470" sldId="1448"/>
            <ac:spMk id="52" creationId="{01BAF4EC-09B2-F970-D5CA-287C119C4F59}"/>
          </ac:spMkLst>
        </pc:spChg>
        <pc:spChg chg="mod topLvl">
          <ac:chgData name="Erfan Meskar" userId="ae30a713-38f5-4e56-b874-fd636adcf478" providerId="ADAL" clId="{A9A68793-03EC-48A1-AFB4-9914C8F5304C}" dt="2025-03-13T15:00:01.270" v="2249" actId="165"/>
          <ac:spMkLst>
            <pc:docMk/>
            <pc:sldMk cId="1205747470" sldId="1448"/>
            <ac:spMk id="54" creationId="{0F8982DB-3B75-7440-AA8D-E8F73A90283B}"/>
          </ac:spMkLst>
        </pc:spChg>
        <pc:spChg chg="mod">
          <ac:chgData name="Erfan Meskar" userId="ae30a713-38f5-4e56-b874-fd636adcf478" providerId="ADAL" clId="{A9A68793-03EC-48A1-AFB4-9914C8F5304C}" dt="2025-03-13T03:02:58.892" v="178" actId="1035"/>
          <ac:spMkLst>
            <pc:docMk/>
            <pc:sldMk cId="1205747470" sldId="1448"/>
            <ac:spMk id="55" creationId="{157AB00D-85F8-8D2D-EF20-D1ADFC586161}"/>
          </ac:spMkLst>
        </pc:spChg>
        <pc:spChg chg="mod">
          <ac:chgData name="Erfan Meskar" userId="ae30a713-38f5-4e56-b874-fd636adcf478" providerId="ADAL" clId="{A9A68793-03EC-48A1-AFB4-9914C8F5304C}" dt="2025-03-13T03:02:58.892" v="178" actId="1035"/>
          <ac:spMkLst>
            <pc:docMk/>
            <pc:sldMk cId="1205747470" sldId="1448"/>
            <ac:spMk id="56" creationId="{BF4D4E4E-AD81-33D1-0596-0207B92710B8}"/>
          </ac:spMkLst>
        </pc:spChg>
        <pc:spChg chg="mod">
          <ac:chgData name="Erfan Meskar" userId="ae30a713-38f5-4e56-b874-fd636adcf478" providerId="ADAL" clId="{A9A68793-03EC-48A1-AFB4-9914C8F5304C}" dt="2025-03-13T03:03:03.870" v="183" actId="1035"/>
          <ac:spMkLst>
            <pc:docMk/>
            <pc:sldMk cId="1205747470" sldId="1448"/>
            <ac:spMk id="57" creationId="{A73F6C3E-0A3C-F3B7-F8AE-F61F0D66B1E8}"/>
          </ac:spMkLst>
        </pc:spChg>
        <pc:spChg chg="mod">
          <ac:chgData name="Erfan Meskar" userId="ae30a713-38f5-4e56-b874-fd636adcf478" providerId="ADAL" clId="{A9A68793-03EC-48A1-AFB4-9914C8F5304C}" dt="2025-03-13T03:05:19.733" v="213" actId="20577"/>
          <ac:spMkLst>
            <pc:docMk/>
            <pc:sldMk cId="1205747470" sldId="1448"/>
            <ac:spMk id="7171" creationId="{D9A6CDA3-E1D0-E622-080F-763788DDE319}"/>
          </ac:spMkLst>
        </pc:spChg>
        <pc:grpChg chg="del mod">
          <ac:chgData name="Erfan Meskar" userId="ae30a713-38f5-4e56-b874-fd636adcf478" providerId="ADAL" clId="{A9A68793-03EC-48A1-AFB4-9914C8F5304C}" dt="2025-03-13T15:00:01.270" v="2249" actId="165"/>
          <ac:grpSpMkLst>
            <pc:docMk/>
            <pc:sldMk cId="1205747470" sldId="1448"/>
            <ac:grpSpMk id="42" creationId="{001C4B36-EE20-E53A-C440-3FBCA858F2A4}"/>
          </ac:grpSpMkLst>
        </pc:grpChg>
        <pc:grpChg chg="del">
          <ac:chgData name="Erfan Meskar" userId="ae30a713-38f5-4e56-b874-fd636adcf478" providerId="ADAL" clId="{A9A68793-03EC-48A1-AFB4-9914C8F5304C}" dt="2025-03-13T03:50:42.839" v="1116" actId="478"/>
          <ac:grpSpMkLst>
            <pc:docMk/>
            <pc:sldMk cId="1205747470" sldId="1448"/>
            <ac:grpSpMk id="43" creationId="{F976F663-137F-E10E-FD23-F52849A2D7FA}"/>
          </ac:grpSpMkLst>
        </pc:grpChg>
        <pc:grpChg chg="del">
          <ac:chgData name="Erfan Meskar" userId="ae30a713-38f5-4e56-b874-fd636adcf478" providerId="ADAL" clId="{A9A68793-03EC-48A1-AFB4-9914C8F5304C}" dt="2025-03-13T03:50:44.285" v="1117" actId="478"/>
          <ac:grpSpMkLst>
            <pc:docMk/>
            <pc:sldMk cId="1205747470" sldId="1448"/>
            <ac:grpSpMk id="44" creationId="{408DBAE1-9BD5-0C59-1748-6E86A3EA5FC9}"/>
          </ac:grpSpMkLst>
        </pc:grpChg>
        <pc:grpChg chg="del">
          <ac:chgData name="Erfan Meskar" userId="ae30a713-38f5-4e56-b874-fd636adcf478" providerId="ADAL" clId="{A9A68793-03EC-48A1-AFB4-9914C8F5304C}" dt="2025-03-13T03:50:40.904" v="1115" actId="478"/>
          <ac:grpSpMkLst>
            <pc:docMk/>
            <pc:sldMk cId="1205747470" sldId="1448"/>
            <ac:grpSpMk id="45" creationId="{1EE0748D-C570-3B65-8EA2-C75D4B927ECE}"/>
          </ac:grpSpMkLst>
        </pc:grpChg>
        <pc:graphicFrameChg chg="del">
          <ac:chgData name="Erfan Meskar" userId="ae30a713-38f5-4e56-b874-fd636adcf478" providerId="ADAL" clId="{A9A68793-03EC-48A1-AFB4-9914C8F5304C}" dt="2025-03-13T03:50:40.904" v="1115" actId="478"/>
          <ac:graphicFrameMkLst>
            <pc:docMk/>
            <pc:sldMk cId="1205747470" sldId="1448"/>
            <ac:graphicFrameMk id="49" creationId="{92EFF1C6-147C-BDF9-925D-44FFA04B3680}"/>
          </ac:graphicFrameMkLst>
        </pc:graphicFrameChg>
        <pc:graphicFrameChg chg="del">
          <ac:chgData name="Erfan Meskar" userId="ae30a713-38f5-4e56-b874-fd636adcf478" providerId="ADAL" clId="{A9A68793-03EC-48A1-AFB4-9914C8F5304C}" dt="2025-03-13T03:50:44.285" v="1117" actId="478"/>
          <ac:graphicFrameMkLst>
            <pc:docMk/>
            <pc:sldMk cId="1205747470" sldId="1448"/>
            <ac:graphicFrameMk id="51" creationId="{53A10058-9EEE-9AC9-9093-2213C346A6B6}"/>
          </ac:graphicFrameMkLst>
        </pc:graphicFrameChg>
        <pc:graphicFrameChg chg="del">
          <ac:chgData name="Erfan Meskar" userId="ae30a713-38f5-4e56-b874-fd636adcf478" providerId="ADAL" clId="{A9A68793-03EC-48A1-AFB4-9914C8F5304C}" dt="2025-03-13T03:50:42.839" v="1116" actId="478"/>
          <ac:graphicFrameMkLst>
            <pc:docMk/>
            <pc:sldMk cId="1205747470" sldId="1448"/>
            <ac:graphicFrameMk id="53" creationId="{AA960F61-2EB0-A87F-0BBE-CEC9F361D6A6}"/>
          </ac:graphicFrameMkLst>
        </pc:graphicFrameChg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4055904471" sldId="1463"/>
        </pc:sldMkLst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1374463044" sldId="1464"/>
        </pc:sldMkLst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486394541" sldId="1465"/>
        </pc:sldMkLst>
      </pc:sldChg>
      <pc:sldChg chg="addSp delSp modSp mod addAnim delAnim modAnim">
        <pc:chgData name="Erfan Meskar" userId="ae30a713-38f5-4e56-b874-fd636adcf478" providerId="ADAL" clId="{A9A68793-03EC-48A1-AFB4-9914C8F5304C}" dt="2025-03-13T03:20:00.543" v="689"/>
        <pc:sldMkLst>
          <pc:docMk/>
          <pc:sldMk cId="4222429689" sldId="1466"/>
        </pc:sldMkLst>
        <pc:spChg chg="add mod">
          <ac:chgData name="Erfan Meskar" userId="ae30a713-38f5-4e56-b874-fd636adcf478" providerId="ADAL" clId="{A9A68793-03EC-48A1-AFB4-9914C8F5304C}" dt="2025-03-13T03:17:12.963" v="640" actId="1076"/>
          <ac:spMkLst>
            <pc:docMk/>
            <pc:sldMk cId="4222429689" sldId="1466"/>
            <ac:spMk id="2" creationId="{7D194A16-7C44-132F-4971-79DA7006854D}"/>
          </ac:spMkLst>
        </pc:spChg>
        <pc:spChg chg="add mod">
          <ac:chgData name="Erfan Meskar" userId="ae30a713-38f5-4e56-b874-fd636adcf478" providerId="ADAL" clId="{A9A68793-03EC-48A1-AFB4-9914C8F5304C}" dt="2025-03-13T03:17:30.487" v="643" actId="1076"/>
          <ac:spMkLst>
            <pc:docMk/>
            <pc:sldMk cId="4222429689" sldId="1466"/>
            <ac:spMk id="3" creationId="{DB1465F6-BBCD-3977-3713-06B32A9FC00D}"/>
          </ac:spMkLst>
        </pc:spChg>
        <pc:spChg chg="add mod ord">
          <ac:chgData name="Erfan Meskar" userId="ae30a713-38f5-4e56-b874-fd636adcf478" providerId="ADAL" clId="{A9A68793-03EC-48A1-AFB4-9914C8F5304C}" dt="2025-03-13T03:16:49.407" v="632" actId="1076"/>
          <ac:spMkLst>
            <pc:docMk/>
            <pc:sldMk cId="4222429689" sldId="1466"/>
            <ac:spMk id="4" creationId="{A4685EBA-C495-DC51-C01A-2598AE761C59}"/>
          </ac:spMkLst>
        </pc:spChg>
        <pc:spChg chg="add del mod">
          <ac:chgData name="Erfan Meskar" userId="ae30a713-38f5-4e56-b874-fd636adcf478" providerId="ADAL" clId="{A9A68793-03EC-48A1-AFB4-9914C8F5304C}" dt="2025-03-13T03:16:38.602" v="627" actId="478"/>
          <ac:spMkLst>
            <pc:docMk/>
            <pc:sldMk cId="4222429689" sldId="1466"/>
            <ac:spMk id="5" creationId="{CAAFE22A-8901-8C9A-D178-BFC2C5586660}"/>
          </ac:spMkLst>
        </pc:spChg>
        <pc:spChg chg="add mod ord">
          <ac:chgData name="Erfan Meskar" userId="ae30a713-38f5-4e56-b874-fd636adcf478" providerId="ADAL" clId="{A9A68793-03EC-48A1-AFB4-9914C8F5304C}" dt="2025-03-13T03:17:06.979" v="638" actId="14100"/>
          <ac:spMkLst>
            <pc:docMk/>
            <pc:sldMk cId="4222429689" sldId="1466"/>
            <ac:spMk id="6" creationId="{595B9E20-C8F5-881A-6B51-8CA7C13A7E36}"/>
          </ac:spMkLst>
        </pc:spChg>
        <pc:spChg chg="add del mod">
          <ac:chgData name="Erfan Meskar" userId="ae30a713-38f5-4e56-b874-fd636adcf478" providerId="ADAL" clId="{A9A68793-03EC-48A1-AFB4-9914C8F5304C}" dt="2025-03-13T03:17:01.105" v="636" actId="478"/>
          <ac:spMkLst>
            <pc:docMk/>
            <pc:sldMk cId="4222429689" sldId="1466"/>
            <ac:spMk id="7" creationId="{1B924DF2-5D8E-2503-8222-4FA514D594D1}"/>
          </ac:spMkLst>
        </pc:spChg>
        <pc:spChg chg="add mod">
          <ac:chgData name="Erfan Meskar" userId="ae30a713-38f5-4e56-b874-fd636adcf478" providerId="ADAL" clId="{A9A68793-03EC-48A1-AFB4-9914C8F5304C}" dt="2025-03-13T03:17:45.206" v="648" actId="20577"/>
          <ac:spMkLst>
            <pc:docMk/>
            <pc:sldMk cId="4222429689" sldId="1466"/>
            <ac:spMk id="8" creationId="{2C440B64-D24E-48E0-BFA5-997048DC7DD5}"/>
          </ac:spMkLst>
        </pc:spChg>
        <pc:spChg chg="add mod">
          <ac:chgData name="Erfan Meskar" userId="ae30a713-38f5-4e56-b874-fd636adcf478" providerId="ADAL" clId="{A9A68793-03EC-48A1-AFB4-9914C8F5304C}" dt="2025-03-13T03:17:53.694" v="651" actId="20577"/>
          <ac:spMkLst>
            <pc:docMk/>
            <pc:sldMk cId="4222429689" sldId="1466"/>
            <ac:spMk id="9" creationId="{2087444B-D797-23BF-5E40-4176D6F7A5C9}"/>
          </ac:spMkLst>
        </pc:spChg>
        <pc:spChg chg="add mod">
          <ac:chgData name="Erfan Meskar" userId="ae30a713-38f5-4e56-b874-fd636adcf478" providerId="ADAL" clId="{A9A68793-03EC-48A1-AFB4-9914C8F5304C}" dt="2025-03-13T03:18:10.081" v="655" actId="1076"/>
          <ac:spMkLst>
            <pc:docMk/>
            <pc:sldMk cId="4222429689" sldId="1466"/>
            <ac:spMk id="10" creationId="{37890036-B674-B482-D70F-96F3B1F5222A}"/>
          </ac:spMkLst>
        </pc:spChg>
        <pc:spChg chg="del">
          <ac:chgData name="Erfan Meskar" userId="ae30a713-38f5-4e56-b874-fd636adcf478" providerId="ADAL" clId="{A9A68793-03EC-48A1-AFB4-9914C8F5304C}" dt="2025-03-13T03:16:11.174" v="615" actId="478"/>
          <ac:spMkLst>
            <pc:docMk/>
            <pc:sldMk cId="4222429689" sldId="1466"/>
            <ac:spMk id="30" creationId="{953AAAD1-914A-2E1E-2A30-94A403E232ED}"/>
          </ac:spMkLst>
        </pc:spChg>
        <pc:spChg chg="del topLvl">
          <ac:chgData name="Erfan Meskar" userId="ae30a713-38f5-4e56-b874-fd636adcf478" providerId="ADAL" clId="{A9A68793-03EC-48A1-AFB4-9914C8F5304C}" dt="2025-03-13T03:17:35.062" v="644" actId="478"/>
          <ac:spMkLst>
            <pc:docMk/>
            <pc:sldMk cId="4222429689" sldId="1466"/>
            <ac:spMk id="34" creationId="{A6009D68-823F-275B-816D-C20467CDED82}"/>
          </ac:spMkLst>
        </pc:spChg>
        <pc:spChg chg="add del mod">
          <ac:chgData name="Erfan Meskar" userId="ae30a713-38f5-4e56-b874-fd636adcf478" providerId="ADAL" clId="{A9A68793-03EC-48A1-AFB4-9914C8F5304C}" dt="2025-03-13T03:18:24.620" v="661" actId="1076"/>
          <ac:spMkLst>
            <pc:docMk/>
            <pc:sldMk cId="4222429689" sldId="1466"/>
            <ac:spMk id="37" creationId="{EA6BE521-C8E7-2EAD-3ED1-9126D32CA6AC}"/>
          </ac:spMkLst>
        </pc:spChg>
        <pc:spChg chg="del mod">
          <ac:chgData name="Erfan Meskar" userId="ae30a713-38f5-4e56-b874-fd636adcf478" providerId="ADAL" clId="{A9A68793-03EC-48A1-AFB4-9914C8F5304C}" dt="2025-03-13T03:17:36.861" v="645" actId="478"/>
          <ac:spMkLst>
            <pc:docMk/>
            <pc:sldMk cId="4222429689" sldId="1466"/>
            <ac:spMk id="38" creationId="{17C8895C-0A22-DA53-5CBF-5A933A77F143}"/>
          </ac:spMkLst>
        </pc:spChg>
        <pc:spChg chg="del">
          <ac:chgData name="Erfan Meskar" userId="ae30a713-38f5-4e56-b874-fd636adcf478" providerId="ADAL" clId="{A9A68793-03EC-48A1-AFB4-9914C8F5304C}" dt="2025-03-13T03:18:12.459" v="656" actId="478"/>
          <ac:spMkLst>
            <pc:docMk/>
            <pc:sldMk cId="4222429689" sldId="1466"/>
            <ac:spMk id="39" creationId="{4AA4789B-2429-A5BA-EE2F-62C1C58A344C}"/>
          </ac:spMkLst>
        </pc:spChg>
        <pc:spChg chg="mod">
          <ac:chgData name="Erfan Meskar" userId="ae30a713-38f5-4e56-b874-fd636adcf478" providerId="ADAL" clId="{A9A68793-03EC-48A1-AFB4-9914C8F5304C}" dt="2025-03-13T03:04:05.472" v="212" actId="20577"/>
          <ac:spMkLst>
            <pc:docMk/>
            <pc:sldMk cId="4222429689" sldId="1466"/>
            <ac:spMk id="7171" creationId="{778738BD-EF2E-5729-EE5F-D657631C3EA4}"/>
          </ac:spMkLst>
        </pc:spChg>
        <pc:grpChg chg="del">
          <ac:chgData name="Erfan Meskar" userId="ae30a713-38f5-4e56-b874-fd636adcf478" providerId="ADAL" clId="{A9A68793-03EC-48A1-AFB4-9914C8F5304C}" dt="2025-03-13T03:16:30.848" v="623" actId="478"/>
          <ac:grpSpMkLst>
            <pc:docMk/>
            <pc:sldMk cId="4222429689" sldId="1466"/>
            <ac:grpSpMk id="32" creationId="{BFE67087-33EA-E7EB-F6DB-E4F74E7D6829}"/>
          </ac:grpSpMkLst>
        </pc:grpChg>
        <pc:graphicFrameChg chg="del">
          <ac:chgData name="Erfan Meskar" userId="ae30a713-38f5-4e56-b874-fd636adcf478" providerId="ADAL" clId="{A9A68793-03EC-48A1-AFB4-9914C8F5304C}" dt="2025-03-13T03:16:07.652" v="614" actId="478"/>
          <ac:graphicFrameMkLst>
            <pc:docMk/>
            <pc:sldMk cId="4222429689" sldId="1466"/>
            <ac:graphicFrameMk id="29" creationId="{E01D5AF6-A67A-5462-96A4-47BFF04B5119}"/>
          </ac:graphicFrameMkLst>
        </pc:graphicFrameChg>
        <pc:graphicFrameChg chg="del topLvl">
          <ac:chgData name="Erfan Meskar" userId="ae30a713-38f5-4e56-b874-fd636adcf478" providerId="ADAL" clId="{A9A68793-03EC-48A1-AFB4-9914C8F5304C}" dt="2025-03-13T03:16:30.848" v="623" actId="478"/>
          <ac:graphicFrameMkLst>
            <pc:docMk/>
            <pc:sldMk cId="4222429689" sldId="1466"/>
            <ac:graphicFrameMk id="33" creationId="{797CFF45-B607-E1AF-F213-7E07A224B2A5}"/>
          </ac:graphicFrameMkLst>
        </pc:graphicFrameChg>
        <pc:graphicFrameChg chg="del">
          <ac:chgData name="Erfan Meskar" userId="ae30a713-38f5-4e56-b874-fd636adcf478" providerId="ADAL" clId="{A9A68793-03EC-48A1-AFB4-9914C8F5304C}" dt="2025-03-13T03:16:52.094" v="633" actId="478"/>
          <ac:graphicFrameMkLst>
            <pc:docMk/>
            <pc:sldMk cId="4222429689" sldId="1466"/>
            <ac:graphicFrameMk id="36" creationId="{7D1C9644-C19F-E19C-2FF8-361BCAADC235}"/>
          </ac:graphicFrameMkLst>
        </pc:graphicFrameChg>
        <pc:cxnChg chg="add mod">
          <ac:chgData name="Erfan Meskar" userId="ae30a713-38f5-4e56-b874-fd636adcf478" providerId="ADAL" clId="{A9A68793-03EC-48A1-AFB4-9914C8F5304C}" dt="2025-03-13T03:18:10.081" v="655" actId="1076"/>
          <ac:cxnSpMkLst>
            <pc:docMk/>
            <pc:sldMk cId="4222429689" sldId="1466"/>
            <ac:cxnSpMk id="11" creationId="{F81D5135-BF2B-58E0-EA38-86DE7C7B4986}"/>
          </ac:cxnSpMkLst>
        </pc:cxnChg>
        <pc:cxnChg chg="add mod">
          <ac:chgData name="Erfan Meskar" userId="ae30a713-38f5-4e56-b874-fd636adcf478" providerId="ADAL" clId="{A9A68793-03EC-48A1-AFB4-9914C8F5304C}" dt="2025-03-13T03:18:48.822" v="665" actId="1582"/>
          <ac:cxnSpMkLst>
            <pc:docMk/>
            <pc:sldMk cId="4222429689" sldId="1466"/>
            <ac:cxnSpMk id="13" creationId="{979D8E5E-1B64-B56A-E730-186BD2835352}"/>
          </ac:cxnSpMkLst>
        </pc:cxnChg>
        <pc:cxnChg chg="add mod">
          <ac:chgData name="Erfan Meskar" userId="ae30a713-38f5-4e56-b874-fd636adcf478" providerId="ADAL" clId="{A9A68793-03EC-48A1-AFB4-9914C8F5304C}" dt="2025-03-13T03:19:07.939" v="671" actId="1037"/>
          <ac:cxnSpMkLst>
            <pc:docMk/>
            <pc:sldMk cId="4222429689" sldId="1466"/>
            <ac:cxnSpMk id="14" creationId="{23CE6759-C192-9FD6-FF07-A1F2435CBC9E}"/>
          </ac:cxnSpMkLst>
        </pc:cxnChg>
      </pc:sldChg>
      <pc:sldChg chg="del">
        <pc:chgData name="Erfan Meskar" userId="ae30a713-38f5-4e56-b874-fd636adcf478" providerId="ADAL" clId="{A9A68793-03EC-48A1-AFB4-9914C8F5304C}" dt="2025-03-13T03:23:28.728" v="753" actId="47"/>
        <pc:sldMkLst>
          <pc:docMk/>
          <pc:sldMk cId="1587775437" sldId="1467"/>
        </pc:sldMkLst>
      </pc:sldChg>
      <pc:sldChg chg="delSp modSp mod modAnim">
        <pc:chgData name="Erfan Meskar" userId="ae30a713-38f5-4e56-b874-fd636adcf478" providerId="ADAL" clId="{A9A68793-03EC-48A1-AFB4-9914C8F5304C}" dt="2025-03-13T14:55:35.537" v="2237" actId="14100"/>
        <pc:sldMkLst>
          <pc:docMk/>
          <pc:sldMk cId="1310548306" sldId="1468"/>
        </pc:sldMkLst>
        <pc:spChg chg="mod topLvl">
          <ac:chgData name="Erfan Meskar" userId="ae30a713-38f5-4e56-b874-fd636adcf478" providerId="ADAL" clId="{A9A68793-03EC-48A1-AFB4-9914C8F5304C}" dt="2025-03-13T14:54:46.220" v="2229" actId="165"/>
          <ac:spMkLst>
            <pc:docMk/>
            <pc:sldMk cId="1310548306" sldId="1468"/>
            <ac:spMk id="5" creationId="{4D926594-43D2-6601-6042-ED7FE4EE16F8}"/>
          </ac:spMkLst>
        </pc:spChg>
        <pc:spChg chg="mod topLvl">
          <ac:chgData name="Erfan Meskar" userId="ae30a713-38f5-4e56-b874-fd636adcf478" providerId="ADAL" clId="{A9A68793-03EC-48A1-AFB4-9914C8F5304C}" dt="2025-03-13T14:54:46.220" v="2229" actId="165"/>
          <ac:spMkLst>
            <pc:docMk/>
            <pc:sldMk cId="1310548306" sldId="1468"/>
            <ac:spMk id="6" creationId="{71579E64-B6C1-868E-CDC3-CE96FF3390E8}"/>
          </ac:spMkLst>
        </pc:spChg>
        <pc:spChg chg="mod topLvl">
          <ac:chgData name="Erfan Meskar" userId="ae30a713-38f5-4e56-b874-fd636adcf478" providerId="ADAL" clId="{A9A68793-03EC-48A1-AFB4-9914C8F5304C}" dt="2025-03-13T14:54:46.220" v="2229" actId="165"/>
          <ac:spMkLst>
            <pc:docMk/>
            <pc:sldMk cId="1310548306" sldId="1468"/>
            <ac:spMk id="7" creationId="{5B1EABE4-4549-0C84-F22C-2AB0B972180E}"/>
          </ac:spMkLst>
        </pc:spChg>
        <pc:spChg chg="mod topLvl">
          <ac:chgData name="Erfan Meskar" userId="ae30a713-38f5-4e56-b874-fd636adcf478" providerId="ADAL" clId="{A9A68793-03EC-48A1-AFB4-9914C8F5304C}" dt="2025-03-13T14:54:46.220" v="2229" actId="165"/>
          <ac:spMkLst>
            <pc:docMk/>
            <pc:sldMk cId="1310548306" sldId="1468"/>
            <ac:spMk id="8" creationId="{AF24B78F-2FAC-6000-E7E8-F8702F9080E7}"/>
          </ac:spMkLst>
        </pc:spChg>
        <pc:spChg chg="mod topLvl">
          <ac:chgData name="Erfan Meskar" userId="ae30a713-38f5-4e56-b874-fd636adcf478" providerId="ADAL" clId="{A9A68793-03EC-48A1-AFB4-9914C8F5304C}" dt="2025-03-13T14:54:46.220" v="2229" actId="165"/>
          <ac:spMkLst>
            <pc:docMk/>
            <pc:sldMk cId="1310548306" sldId="1468"/>
            <ac:spMk id="9" creationId="{6E917652-3A94-5696-FFE3-829536A71396}"/>
          </ac:spMkLst>
        </pc:spChg>
        <pc:spChg chg="mod topLvl">
          <ac:chgData name="Erfan Meskar" userId="ae30a713-38f5-4e56-b874-fd636adcf478" providerId="ADAL" clId="{A9A68793-03EC-48A1-AFB4-9914C8F5304C}" dt="2025-03-13T14:54:46.220" v="2229" actId="165"/>
          <ac:spMkLst>
            <pc:docMk/>
            <pc:sldMk cId="1310548306" sldId="1468"/>
            <ac:spMk id="10" creationId="{10D13FEC-E924-CDC8-8C37-BD3F3B09DD43}"/>
          </ac:spMkLst>
        </pc:spChg>
        <pc:spChg chg="mod topLvl">
          <ac:chgData name="Erfan Meskar" userId="ae30a713-38f5-4e56-b874-fd636adcf478" providerId="ADAL" clId="{A9A68793-03EC-48A1-AFB4-9914C8F5304C}" dt="2025-03-13T14:55:35.537" v="2237" actId="14100"/>
          <ac:spMkLst>
            <pc:docMk/>
            <pc:sldMk cId="1310548306" sldId="1468"/>
            <ac:spMk id="11" creationId="{B6BE689A-64CB-D342-8D0A-F90BC3E0BA4C}"/>
          </ac:spMkLst>
        </pc:spChg>
        <pc:spChg chg="mod topLvl">
          <ac:chgData name="Erfan Meskar" userId="ae30a713-38f5-4e56-b874-fd636adcf478" providerId="ADAL" clId="{A9A68793-03EC-48A1-AFB4-9914C8F5304C}" dt="2025-03-13T14:55:25.017" v="2235" actId="14100"/>
          <ac:spMkLst>
            <pc:docMk/>
            <pc:sldMk cId="1310548306" sldId="1468"/>
            <ac:spMk id="12" creationId="{2637B9A0-D433-3E99-D43A-AF57B14E915E}"/>
          </ac:spMkLst>
        </pc:spChg>
        <pc:spChg chg="mod">
          <ac:chgData name="Erfan Meskar" userId="ae30a713-38f5-4e56-b874-fd636adcf478" providerId="ADAL" clId="{A9A68793-03EC-48A1-AFB4-9914C8F5304C}" dt="2025-03-13T03:28:15.452" v="1080" actId="20577"/>
          <ac:spMkLst>
            <pc:docMk/>
            <pc:sldMk cId="1310548306" sldId="1468"/>
            <ac:spMk id="13" creationId="{DC9A323C-8889-025D-1916-7B6BAA827B21}"/>
          </ac:spMkLst>
        </pc:spChg>
        <pc:spChg chg="mod">
          <ac:chgData name="Erfan Meskar" userId="ae30a713-38f5-4e56-b874-fd636adcf478" providerId="ADAL" clId="{A9A68793-03EC-48A1-AFB4-9914C8F5304C}" dt="2025-03-13T03:23:36.944" v="754" actId="20577"/>
          <ac:spMkLst>
            <pc:docMk/>
            <pc:sldMk cId="1310548306" sldId="1468"/>
            <ac:spMk id="7170" creationId="{D72259C6-B8A7-71BE-D512-C830D698F4D8}"/>
          </ac:spMkLst>
        </pc:spChg>
        <pc:spChg chg="mod">
          <ac:chgData name="Erfan Meskar" userId="ae30a713-38f5-4e56-b874-fd636adcf478" providerId="ADAL" clId="{A9A68793-03EC-48A1-AFB4-9914C8F5304C}" dt="2025-03-13T03:28:36.320" v="1087" actId="14100"/>
          <ac:spMkLst>
            <pc:docMk/>
            <pc:sldMk cId="1310548306" sldId="1468"/>
            <ac:spMk id="7171" creationId="{02AB8F2B-E6D3-785D-BCA0-EACE59A0EA1D}"/>
          </ac:spMkLst>
        </pc:spChg>
        <pc:grpChg chg="del">
          <ac:chgData name="Erfan Meskar" userId="ae30a713-38f5-4e56-b874-fd636adcf478" providerId="ADAL" clId="{A9A68793-03EC-48A1-AFB4-9914C8F5304C}" dt="2025-03-13T14:54:46.220" v="2229" actId="165"/>
          <ac:grpSpMkLst>
            <pc:docMk/>
            <pc:sldMk cId="1310548306" sldId="1468"/>
            <ac:grpSpMk id="4" creationId="{5F9D8D1F-AE54-68F1-2E2B-DA3EA7744370}"/>
          </ac:grpSpMkLst>
        </pc:grpChg>
      </pc:sldChg>
      <pc:sldChg chg="addSp delSp modSp mod">
        <pc:chgData name="Erfan Meskar" userId="ae30a713-38f5-4e56-b874-fd636adcf478" providerId="ADAL" clId="{A9A68793-03EC-48A1-AFB4-9914C8F5304C}" dt="2025-03-13T03:54:23.880" v="1147" actId="478"/>
        <pc:sldMkLst>
          <pc:docMk/>
          <pc:sldMk cId="3556895923" sldId="1469"/>
        </pc:sldMkLst>
        <pc:spChg chg="add del mod">
          <ac:chgData name="Erfan Meskar" userId="ae30a713-38f5-4e56-b874-fd636adcf478" providerId="ADAL" clId="{A9A68793-03EC-48A1-AFB4-9914C8F5304C}" dt="2025-03-13T03:54:23.880" v="1147" actId="478"/>
          <ac:spMkLst>
            <pc:docMk/>
            <pc:sldMk cId="3556895923" sldId="1469"/>
            <ac:spMk id="2" creationId="{9AAE9A9C-FA3E-CB4F-21E4-3455C8BFC55C}"/>
          </ac:spMkLst>
        </pc:spChg>
        <pc:spChg chg="mod">
          <ac:chgData name="Erfan Meskar" userId="ae30a713-38f5-4e56-b874-fd636adcf478" providerId="ADAL" clId="{A9A68793-03EC-48A1-AFB4-9914C8F5304C}" dt="2025-03-13T03:29:04.079" v="1097" actId="14100"/>
          <ac:spMkLst>
            <pc:docMk/>
            <pc:sldMk cId="3556895923" sldId="1469"/>
            <ac:spMk id="7171" creationId="{EFAEB9AC-97CA-BC9A-A218-0C033A6FB161}"/>
          </ac:spMkLst>
        </pc:spChg>
      </pc:sldChg>
      <pc:sldChg chg="addSp delSp modSp mod">
        <pc:chgData name="Erfan Meskar" userId="ae30a713-38f5-4e56-b874-fd636adcf478" providerId="ADAL" clId="{A9A68793-03EC-48A1-AFB4-9914C8F5304C}" dt="2025-03-13T14:21:14.749" v="1625" actId="478"/>
        <pc:sldMkLst>
          <pc:docMk/>
          <pc:sldMk cId="3849822080" sldId="1470"/>
        </pc:sldMkLst>
        <pc:spChg chg="add mod">
          <ac:chgData name="Erfan Meskar" userId="ae30a713-38f5-4e56-b874-fd636adcf478" providerId="ADAL" clId="{A9A68793-03EC-48A1-AFB4-9914C8F5304C}" dt="2025-03-13T14:20:26.838" v="1582" actId="1037"/>
          <ac:spMkLst>
            <pc:docMk/>
            <pc:sldMk cId="3849822080" sldId="1470"/>
            <ac:spMk id="4" creationId="{57828AB8-0FF7-91DE-6BCF-0DFDFB4E2349}"/>
          </ac:spMkLst>
        </pc:spChg>
        <pc:spChg chg="add mod">
          <ac:chgData name="Erfan Meskar" userId="ae30a713-38f5-4e56-b874-fd636adcf478" providerId="ADAL" clId="{A9A68793-03EC-48A1-AFB4-9914C8F5304C}" dt="2025-03-13T14:20:20.071" v="1564"/>
          <ac:spMkLst>
            <pc:docMk/>
            <pc:sldMk cId="3849822080" sldId="1470"/>
            <ac:spMk id="5" creationId="{12AE041E-8F7D-DDB1-769C-FF72CBD23E4D}"/>
          </ac:spMkLst>
        </pc:spChg>
        <pc:spChg chg="add del mod">
          <ac:chgData name="Erfan Meskar" userId="ae30a713-38f5-4e56-b874-fd636adcf478" providerId="ADAL" clId="{A9A68793-03EC-48A1-AFB4-9914C8F5304C}" dt="2025-03-13T14:21:14.749" v="1625" actId="478"/>
          <ac:spMkLst>
            <pc:docMk/>
            <pc:sldMk cId="3849822080" sldId="1470"/>
            <ac:spMk id="6" creationId="{AB0C18C3-1D28-4F06-C4CD-F61E4AF8EF49}"/>
          </ac:spMkLst>
        </pc:spChg>
        <pc:spChg chg="mod">
          <ac:chgData name="Erfan Meskar" userId="ae30a713-38f5-4e56-b874-fd636adcf478" providerId="ADAL" clId="{A9A68793-03EC-48A1-AFB4-9914C8F5304C}" dt="2025-03-13T04:03:38.168" v="1251"/>
          <ac:spMkLst>
            <pc:docMk/>
            <pc:sldMk cId="3849822080" sldId="1470"/>
            <ac:spMk id="7170" creationId="{C39DDA7B-6EDD-E204-7664-E3C42481251E}"/>
          </ac:spMkLst>
        </pc:spChg>
        <pc:spChg chg="mod">
          <ac:chgData name="Erfan Meskar" userId="ae30a713-38f5-4e56-b874-fd636adcf478" providerId="ADAL" clId="{A9A68793-03EC-48A1-AFB4-9914C8F5304C}" dt="2025-03-13T04:01:04.675" v="1222" actId="20577"/>
          <ac:spMkLst>
            <pc:docMk/>
            <pc:sldMk cId="3849822080" sldId="1470"/>
            <ac:spMk id="7171" creationId="{67580CA1-5254-ACE6-279F-F05613366D80}"/>
          </ac:spMkLst>
        </pc:spChg>
        <pc:picChg chg="add mod">
          <ac:chgData name="Erfan Meskar" userId="ae30a713-38f5-4e56-b874-fd636adcf478" providerId="ADAL" clId="{A9A68793-03EC-48A1-AFB4-9914C8F5304C}" dt="2025-03-13T14:20:33.479" v="1621" actId="1037"/>
          <ac:picMkLst>
            <pc:docMk/>
            <pc:sldMk cId="3849822080" sldId="1470"/>
            <ac:picMk id="2" creationId="{CD102374-DC35-B1DC-522A-9A4A59CE8440}"/>
          </ac:picMkLst>
        </pc:picChg>
        <pc:picChg chg="add mod">
          <ac:chgData name="Erfan Meskar" userId="ae30a713-38f5-4e56-b874-fd636adcf478" providerId="ADAL" clId="{A9A68793-03EC-48A1-AFB4-9914C8F5304C}" dt="2025-03-13T14:20:33.479" v="1621" actId="1037"/>
          <ac:picMkLst>
            <pc:docMk/>
            <pc:sldMk cId="3849822080" sldId="1470"/>
            <ac:picMk id="3" creationId="{03D6F94A-4054-2BA1-4094-1A1C7C25F814}"/>
          </ac:picMkLst>
        </pc:picChg>
      </pc:sldChg>
      <pc:sldChg chg="addSp delSp modSp mod delAnim modAnim">
        <pc:chgData name="Erfan Meskar" userId="ae30a713-38f5-4e56-b874-fd636adcf478" providerId="ADAL" clId="{A9A68793-03EC-48A1-AFB4-9914C8F5304C}" dt="2025-03-13T14:58:07.794" v="2240" actId="207"/>
        <pc:sldMkLst>
          <pc:docMk/>
          <pc:sldMk cId="1430851480" sldId="1471"/>
        </pc:sldMkLst>
        <pc:spChg chg="add del mod">
          <ac:chgData name="Erfan Meskar" userId="ae30a713-38f5-4e56-b874-fd636adcf478" providerId="ADAL" clId="{A9A68793-03EC-48A1-AFB4-9914C8F5304C}" dt="2025-03-13T14:45:23.982" v="2163" actId="478"/>
          <ac:spMkLst>
            <pc:docMk/>
            <pc:sldMk cId="1430851480" sldId="1471"/>
            <ac:spMk id="2" creationId="{F30167D4-733E-5508-7AC4-DD638E8F7930}"/>
          </ac:spMkLst>
        </pc:spChg>
        <pc:spChg chg="add del">
          <ac:chgData name="Erfan Meskar" userId="ae30a713-38f5-4e56-b874-fd636adcf478" providerId="ADAL" clId="{A9A68793-03EC-48A1-AFB4-9914C8F5304C}" dt="2025-03-13T14:21:20.934" v="1626" actId="478"/>
          <ac:spMkLst>
            <pc:docMk/>
            <pc:sldMk cId="1430851480" sldId="1471"/>
            <ac:spMk id="5" creationId="{185ADEB0-D996-9BCF-82A6-3A5300502242}"/>
          </ac:spMkLst>
        </pc:spChg>
        <pc:spChg chg="add del mod">
          <ac:chgData name="Erfan Meskar" userId="ae30a713-38f5-4e56-b874-fd636adcf478" providerId="ADAL" clId="{A9A68793-03EC-48A1-AFB4-9914C8F5304C}" dt="2025-03-13T14:45:23.982" v="2163" actId="478"/>
          <ac:spMkLst>
            <pc:docMk/>
            <pc:sldMk cId="1430851480" sldId="1471"/>
            <ac:spMk id="10" creationId="{1E23CF05-03D9-1F8C-6A05-A32CE2F1B163}"/>
          </ac:spMkLst>
        </pc:spChg>
        <pc:spChg chg="del mod">
          <ac:chgData name="Erfan Meskar" userId="ae30a713-38f5-4e56-b874-fd636adcf478" providerId="ADAL" clId="{A9A68793-03EC-48A1-AFB4-9914C8F5304C}" dt="2025-03-13T14:45:23.982" v="2163" actId="478"/>
          <ac:spMkLst>
            <pc:docMk/>
            <pc:sldMk cId="1430851480" sldId="1471"/>
            <ac:spMk id="11" creationId="{7059A767-48AB-3B3C-CD98-1DE59BC62FFE}"/>
          </ac:spMkLst>
        </pc:spChg>
        <pc:spChg chg="del">
          <ac:chgData name="Erfan Meskar" userId="ae30a713-38f5-4e56-b874-fd636adcf478" providerId="ADAL" clId="{A9A68793-03EC-48A1-AFB4-9914C8F5304C}" dt="2025-03-13T14:21:25.253" v="1627" actId="478"/>
          <ac:spMkLst>
            <pc:docMk/>
            <pc:sldMk cId="1430851480" sldId="1471"/>
            <ac:spMk id="12" creationId="{2D5DA511-1A66-FD33-871D-4959C642D6D3}"/>
          </ac:spMkLst>
        </pc:spChg>
        <pc:spChg chg="del mod">
          <ac:chgData name="Erfan Meskar" userId="ae30a713-38f5-4e56-b874-fd636adcf478" providerId="ADAL" clId="{A9A68793-03EC-48A1-AFB4-9914C8F5304C}" dt="2025-03-13T14:45:23.982" v="2163" actId="478"/>
          <ac:spMkLst>
            <pc:docMk/>
            <pc:sldMk cId="1430851480" sldId="1471"/>
            <ac:spMk id="13" creationId="{F129F2C6-0E55-08E1-D9FD-DFFB0DCF23B8}"/>
          </ac:spMkLst>
        </pc:spChg>
        <pc:spChg chg="add del mod">
          <ac:chgData name="Erfan Meskar" userId="ae30a713-38f5-4e56-b874-fd636adcf478" providerId="ADAL" clId="{A9A68793-03EC-48A1-AFB4-9914C8F5304C}" dt="2025-03-13T14:24:08.666" v="1693" actId="478"/>
          <ac:spMkLst>
            <pc:docMk/>
            <pc:sldMk cId="1430851480" sldId="1471"/>
            <ac:spMk id="14" creationId="{DF43796F-D36F-838E-B790-900AD5F895B8}"/>
          </ac:spMkLst>
        </pc:spChg>
        <pc:spChg chg="del mod">
          <ac:chgData name="Erfan Meskar" userId="ae30a713-38f5-4e56-b874-fd636adcf478" providerId="ADAL" clId="{A9A68793-03EC-48A1-AFB4-9914C8F5304C}" dt="2025-03-13T14:26:01.355" v="1717" actId="478"/>
          <ac:spMkLst>
            <pc:docMk/>
            <pc:sldMk cId="1430851480" sldId="1471"/>
            <ac:spMk id="17" creationId="{2DC4D297-671B-5F86-93D3-04006C2A7101}"/>
          </ac:spMkLst>
        </pc:spChg>
        <pc:spChg chg="add del mod">
          <ac:chgData name="Erfan Meskar" userId="ae30a713-38f5-4e56-b874-fd636adcf478" providerId="ADAL" clId="{A9A68793-03EC-48A1-AFB4-9914C8F5304C}" dt="2025-03-13T14:24:24.662" v="1698" actId="478"/>
          <ac:spMkLst>
            <pc:docMk/>
            <pc:sldMk cId="1430851480" sldId="1471"/>
            <ac:spMk id="18" creationId="{E7AD56FE-4956-0561-87D2-13C5A66D2EFD}"/>
          </ac:spMkLst>
        </pc:spChg>
        <pc:spChg chg="del mod">
          <ac:chgData name="Erfan Meskar" userId="ae30a713-38f5-4e56-b874-fd636adcf478" providerId="ADAL" clId="{A9A68793-03EC-48A1-AFB4-9914C8F5304C}" dt="2025-03-13T14:26:06.898" v="1721" actId="478"/>
          <ac:spMkLst>
            <pc:docMk/>
            <pc:sldMk cId="1430851480" sldId="1471"/>
            <ac:spMk id="20" creationId="{DF2AA2ED-EA1E-4BFB-E421-326E40753865}"/>
          </ac:spMkLst>
        </pc:spChg>
        <pc:spChg chg="del">
          <ac:chgData name="Erfan Meskar" userId="ae30a713-38f5-4e56-b874-fd636adcf478" providerId="ADAL" clId="{A9A68793-03EC-48A1-AFB4-9914C8F5304C}" dt="2025-03-13T14:23:25.024" v="1642" actId="478"/>
          <ac:spMkLst>
            <pc:docMk/>
            <pc:sldMk cId="1430851480" sldId="1471"/>
            <ac:spMk id="25" creationId="{F19F6BE8-85D2-D73B-E450-E533F2F908BE}"/>
          </ac:spMkLst>
        </pc:spChg>
        <pc:spChg chg="add del mod">
          <ac:chgData name="Erfan Meskar" userId="ae30a713-38f5-4e56-b874-fd636adcf478" providerId="ADAL" clId="{A9A68793-03EC-48A1-AFB4-9914C8F5304C}" dt="2025-03-13T14:23:20.871" v="1641" actId="478"/>
          <ac:spMkLst>
            <pc:docMk/>
            <pc:sldMk cId="1430851480" sldId="1471"/>
            <ac:spMk id="28" creationId="{8D96986E-B2C0-5FAC-5DC3-AF905AF6E187}"/>
          </ac:spMkLst>
        </pc:spChg>
        <pc:spChg chg="add del mod">
          <ac:chgData name="Erfan Meskar" userId="ae30a713-38f5-4e56-b874-fd636adcf478" providerId="ADAL" clId="{A9A68793-03EC-48A1-AFB4-9914C8F5304C}" dt="2025-03-13T14:23:20.871" v="1641" actId="478"/>
          <ac:spMkLst>
            <pc:docMk/>
            <pc:sldMk cId="1430851480" sldId="1471"/>
            <ac:spMk id="29" creationId="{D5B983F4-F360-AA5F-035D-319ECE6483DF}"/>
          </ac:spMkLst>
        </pc:spChg>
        <pc:spChg chg="del">
          <ac:chgData name="Erfan Meskar" userId="ae30a713-38f5-4e56-b874-fd636adcf478" providerId="ADAL" clId="{A9A68793-03EC-48A1-AFB4-9914C8F5304C}" dt="2025-03-13T14:23:20.871" v="1641" actId="478"/>
          <ac:spMkLst>
            <pc:docMk/>
            <pc:sldMk cId="1430851480" sldId="1471"/>
            <ac:spMk id="30" creationId="{377FA779-53E6-3080-8A73-9821B27B3EE7}"/>
          </ac:spMkLst>
        </pc:spChg>
        <pc:spChg chg="add del mod">
          <ac:chgData name="Erfan Meskar" userId="ae30a713-38f5-4e56-b874-fd636adcf478" providerId="ADAL" clId="{A9A68793-03EC-48A1-AFB4-9914C8F5304C}" dt="2025-03-13T14:23:20.871" v="1641" actId="478"/>
          <ac:spMkLst>
            <pc:docMk/>
            <pc:sldMk cId="1430851480" sldId="1471"/>
            <ac:spMk id="31" creationId="{3134F260-4541-DCEC-E3B4-9E9337AA562D}"/>
          </ac:spMkLst>
        </pc:spChg>
        <pc:spChg chg="del">
          <ac:chgData name="Erfan Meskar" userId="ae30a713-38f5-4e56-b874-fd636adcf478" providerId="ADAL" clId="{A9A68793-03EC-48A1-AFB4-9914C8F5304C}" dt="2025-03-13T14:23:20.871" v="1641" actId="478"/>
          <ac:spMkLst>
            <pc:docMk/>
            <pc:sldMk cId="1430851480" sldId="1471"/>
            <ac:spMk id="33" creationId="{568CC62D-A601-2862-7DEE-01FF0DB9D3D6}"/>
          </ac:spMkLst>
        </pc:spChg>
        <pc:spChg chg="del">
          <ac:chgData name="Erfan Meskar" userId="ae30a713-38f5-4e56-b874-fd636adcf478" providerId="ADAL" clId="{A9A68793-03EC-48A1-AFB4-9914C8F5304C}" dt="2025-03-13T14:23:20.871" v="1641" actId="478"/>
          <ac:spMkLst>
            <pc:docMk/>
            <pc:sldMk cId="1430851480" sldId="1471"/>
            <ac:spMk id="34" creationId="{CFF6DB74-8872-6B63-4AD0-67A85E4E22EE}"/>
          </ac:spMkLst>
        </pc:spChg>
        <pc:spChg chg="add del mod">
          <ac:chgData name="Erfan Meskar" userId="ae30a713-38f5-4e56-b874-fd636adcf478" providerId="ADAL" clId="{A9A68793-03EC-48A1-AFB4-9914C8F5304C}" dt="2025-03-13T14:23:20.871" v="1641" actId="478"/>
          <ac:spMkLst>
            <pc:docMk/>
            <pc:sldMk cId="1430851480" sldId="1471"/>
            <ac:spMk id="36" creationId="{10D8E4E7-94AF-7853-EC75-E1E23A19325B}"/>
          </ac:spMkLst>
        </pc:spChg>
        <pc:spChg chg="add del mod">
          <ac:chgData name="Erfan Meskar" userId="ae30a713-38f5-4e56-b874-fd636adcf478" providerId="ADAL" clId="{A9A68793-03EC-48A1-AFB4-9914C8F5304C}" dt="2025-03-13T14:26:11.752" v="1722" actId="478"/>
          <ac:spMkLst>
            <pc:docMk/>
            <pc:sldMk cId="1430851480" sldId="1471"/>
            <ac:spMk id="41" creationId="{DC12BDFF-F0C8-F41E-4C92-611632A17E45}"/>
          </ac:spMkLst>
        </pc:spChg>
        <pc:spChg chg="add del mod">
          <ac:chgData name="Erfan Meskar" userId="ae30a713-38f5-4e56-b874-fd636adcf478" providerId="ADAL" clId="{A9A68793-03EC-48A1-AFB4-9914C8F5304C}" dt="2025-03-13T14:23:25.997" v="1643" actId="478"/>
          <ac:spMkLst>
            <pc:docMk/>
            <pc:sldMk cId="1430851480" sldId="1471"/>
            <ac:spMk id="42" creationId="{34510080-2C77-A038-F852-1A2F2D5E5667}"/>
          </ac:spMkLst>
        </pc:spChg>
        <pc:spChg chg="add del mod">
          <ac:chgData name="Erfan Meskar" userId="ae30a713-38f5-4e56-b874-fd636adcf478" providerId="ADAL" clId="{A9A68793-03EC-48A1-AFB4-9914C8F5304C}" dt="2025-03-13T14:45:27.367" v="2164" actId="478"/>
          <ac:spMkLst>
            <pc:docMk/>
            <pc:sldMk cId="1430851480" sldId="1471"/>
            <ac:spMk id="50" creationId="{6303414C-B0D1-CAF3-B2C7-45979AE18502}"/>
          </ac:spMkLst>
        </pc:spChg>
        <pc:spChg chg="add del mod">
          <ac:chgData name="Erfan Meskar" userId="ae30a713-38f5-4e56-b874-fd636adcf478" providerId="ADAL" clId="{A9A68793-03EC-48A1-AFB4-9914C8F5304C}" dt="2025-03-13T14:45:23.982" v="2163" actId="478"/>
          <ac:spMkLst>
            <pc:docMk/>
            <pc:sldMk cId="1430851480" sldId="1471"/>
            <ac:spMk id="51" creationId="{BAB5AD9F-3096-1A81-5742-4CC4B951AE54}"/>
          </ac:spMkLst>
        </pc:spChg>
        <pc:spChg chg="add del mod">
          <ac:chgData name="Erfan Meskar" userId="ae30a713-38f5-4e56-b874-fd636adcf478" providerId="ADAL" clId="{A9A68793-03EC-48A1-AFB4-9914C8F5304C}" dt="2025-03-13T14:45:23.982" v="2163" actId="478"/>
          <ac:spMkLst>
            <pc:docMk/>
            <pc:sldMk cId="1430851480" sldId="1471"/>
            <ac:spMk id="52" creationId="{B30C4A65-70AD-5392-AF5F-3B20D7150869}"/>
          </ac:spMkLst>
        </pc:spChg>
        <pc:spChg chg="add del mod">
          <ac:chgData name="Erfan Meskar" userId="ae30a713-38f5-4e56-b874-fd636adcf478" providerId="ADAL" clId="{A9A68793-03EC-48A1-AFB4-9914C8F5304C}" dt="2025-03-13T14:45:23.982" v="2163" actId="478"/>
          <ac:spMkLst>
            <pc:docMk/>
            <pc:sldMk cId="1430851480" sldId="1471"/>
            <ac:spMk id="53" creationId="{B486FBCC-0B4B-79D3-9B79-F21E6FF99156}"/>
          </ac:spMkLst>
        </pc:spChg>
        <pc:spChg chg="mod">
          <ac:chgData name="Erfan Meskar" userId="ae30a713-38f5-4e56-b874-fd636adcf478" providerId="ADAL" clId="{A9A68793-03EC-48A1-AFB4-9914C8F5304C}" dt="2025-03-13T14:58:07.794" v="2240" actId="207"/>
          <ac:spMkLst>
            <pc:docMk/>
            <pc:sldMk cId="1430851480" sldId="1471"/>
            <ac:spMk id="7170" creationId="{3B2DF32A-E9EC-4EDF-666A-E9D15B836195}"/>
          </ac:spMkLst>
        </pc:spChg>
        <pc:graphicFrameChg chg="mod modGraphic">
          <ac:chgData name="Erfan Meskar" userId="ae30a713-38f5-4e56-b874-fd636adcf478" providerId="ADAL" clId="{A9A68793-03EC-48A1-AFB4-9914C8F5304C}" dt="2025-03-13T14:45:37.229" v="2166" actId="14734"/>
          <ac:graphicFrameMkLst>
            <pc:docMk/>
            <pc:sldMk cId="1430851480" sldId="1471"/>
            <ac:graphicFrameMk id="4" creationId="{F5B3E0C1-9793-5547-57CC-19291D4ADB6F}"/>
          </ac:graphicFrameMkLst>
        </pc:graphicFrameChg>
        <pc:picChg chg="add del">
          <ac:chgData name="Erfan Meskar" userId="ae30a713-38f5-4e56-b874-fd636adcf478" providerId="ADAL" clId="{A9A68793-03EC-48A1-AFB4-9914C8F5304C}" dt="2025-03-13T14:21:20.934" v="1626" actId="478"/>
          <ac:picMkLst>
            <pc:docMk/>
            <pc:sldMk cId="1430851480" sldId="1471"/>
            <ac:picMk id="1026" creationId="{64DE8951-4B6B-DED0-1232-EBE37379F7BA}"/>
          </ac:picMkLst>
        </pc:picChg>
        <pc:picChg chg="add del">
          <ac:chgData name="Erfan Meskar" userId="ae30a713-38f5-4e56-b874-fd636adcf478" providerId="ADAL" clId="{A9A68793-03EC-48A1-AFB4-9914C8F5304C}" dt="2025-03-13T14:21:25.253" v="1627" actId="478"/>
          <ac:picMkLst>
            <pc:docMk/>
            <pc:sldMk cId="1430851480" sldId="1471"/>
            <ac:picMk id="1028" creationId="{50468F14-64B0-DA24-9703-879CA70EB720}"/>
          </ac:picMkLst>
        </pc:picChg>
        <pc:cxnChg chg="del">
          <ac:chgData name="Erfan Meskar" userId="ae30a713-38f5-4e56-b874-fd636adcf478" providerId="ADAL" clId="{A9A68793-03EC-48A1-AFB4-9914C8F5304C}" dt="2025-03-13T14:21:20.934" v="1626" actId="478"/>
          <ac:cxnSpMkLst>
            <pc:docMk/>
            <pc:sldMk cId="1430851480" sldId="1471"/>
            <ac:cxnSpMk id="7" creationId="{4C5C2894-919E-F521-7812-C42A20A144A1}"/>
          </ac:cxnSpMkLst>
        </pc:cxnChg>
        <pc:cxnChg chg="del mod">
          <ac:chgData name="Erfan Meskar" userId="ae30a713-38f5-4e56-b874-fd636adcf478" providerId="ADAL" clId="{A9A68793-03EC-48A1-AFB4-9914C8F5304C}" dt="2025-03-13T14:45:23.982" v="2163" actId="478"/>
          <ac:cxnSpMkLst>
            <pc:docMk/>
            <pc:sldMk cId="1430851480" sldId="1471"/>
            <ac:cxnSpMk id="8" creationId="{0B938EBA-0F98-88D1-B106-79343DED3452}"/>
          </ac:cxnSpMkLst>
        </pc:cxnChg>
        <pc:cxnChg chg="del">
          <ac:chgData name="Erfan Meskar" userId="ae30a713-38f5-4e56-b874-fd636adcf478" providerId="ADAL" clId="{A9A68793-03EC-48A1-AFB4-9914C8F5304C}" dt="2025-03-13T14:21:25.253" v="1627" actId="478"/>
          <ac:cxnSpMkLst>
            <pc:docMk/>
            <pc:sldMk cId="1430851480" sldId="1471"/>
            <ac:cxnSpMk id="9" creationId="{2DC479CA-7F2F-7ECE-5EF9-917C318E0A5E}"/>
          </ac:cxnSpMkLst>
        </pc:cxnChg>
        <pc:cxnChg chg="del mod">
          <ac:chgData name="Erfan Meskar" userId="ae30a713-38f5-4e56-b874-fd636adcf478" providerId="ADAL" clId="{A9A68793-03EC-48A1-AFB4-9914C8F5304C}" dt="2025-03-13T14:45:23.982" v="2163" actId="478"/>
          <ac:cxnSpMkLst>
            <pc:docMk/>
            <pc:sldMk cId="1430851480" sldId="1471"/>
            <ac:cxnSpMk id="15" creationId="{324F9486-4180-CFE9-FA8E-FE8E65ACC449}"/>
          </ac:cxnSpMkLst>
        </pc:cxnChg>
        <pc:cxnChg chg="del">
          <ac:chgData name="Erfan Meskar" userId="ae30a713-38f5-4e56-b874-fd636adcf478" providerId="ADAL" clId="{A9A68793-03EC-48A1-AFB4-9914C8F5304C}" dt="2025-03-13T14:26:02.679" v="1718" actId="478"/>
          <ac:cxnSpMkLst>
            <pc:docMk/>
            <pc:sldMk cId="1430851480" sldId="1471"/>
            <ac:cxnSpMk id="16" creationId="{1BD3AF4B-F4D1-4F8B-6EA2-3F0439A58D61}"/>
          </ac:cxnSpMkLst>
        </pc:cxnChg>
        <pc:cxnChg chg="del mod">
          <ac:chgData name="Erfan Meskar" userId="ae30a713-38f5-4e56-b874-fd636adcf478" providerId="ADAL" clId="{A9A68793-03EC-48A1-AFB4-9914C8F5304C}" dt="2025-03-13T14:24:26.362" v="1699" actId="478"/>
          <ac:cxnSpMkLst>
            <pc:docMk/>
            <pc:sldMk cId="1430851480" sldId="1471"/>
            <ac:cxnSpMk id="19" creationId="{36568898-B224-3DF8-0AE9-2E77BA7843C1}"/>
          </ac:cxnSpMkLst>
        </pc:cxnChg>
        <pc:cxnChg chg="del">
          <ac:chgData name="Erfan Meskar" userId="ae30a713-38f5-4e56-b874-fd636adcf478" providerId="ADAL" clId="{A9A68793-03EC-48A1-AFB4-9914C8F5304C}" dt="2025-03-13T14:26:05.542" v="1720" actId="478"/>
          <ac:cxnSpMkLst>
            <pc:docMk/>
            <pc:sldMk cId="1430851480" sldId="1471"/>
            <ac:cxnSpMk id="21" creationId="{596F8C78-7C25-3BD6-D67F-C9CCD3CCB3B9}"/>
          </ac:cxnSpMkLst>
        </pc:cxnChg>
        <pc:cxnChg chg="del mod">
          <ac:chgData name="Erfan Meskar" userId="ae30a713-38f5-4e56-b874-fd636adcf478" providerId="ADAL" clId="{A9A68793-03EC-48A1-AFB4-9914C8F5304C}" dt="2025-03-13T14:24:11.274" v="1694" actId="478"/>
          <ac:cxnSpMkLst>
            <pc:docMk/>
            <pc:sldMk cId="1430851480" sldId="1471"/>
            <ac:cxnSpMk id="22" creationId="{AD52270F-3512-4443-50E3-04611A6EBD4F}"/>
          </ac:cxnSpMkLst>
        </pc:cxnChg>
        <pc:cxnChg chg="del mod">
          <ac:chgData name="Erfan Meskar" userId="ae30a713-38f5-4e56-b874-fd636adcf478" providerId="ADAL" clId="{A9A68793-03EC-48A1-AFB4-9914C8F5304C}" dt="2025-03-13T14:24:18.329" v="1695" actId="478"/>
          <ac:cxnSpMkLst>
            <pc:docMk/>
            <pc:sldMk cId="1430851480" sldId="1471"/>
            <ac:cxnSpMk id="23" creationId="{9C338916-FE8A-A71D-326B-05A3856B5847}"/>
          </ac:cxnSpMkLst>
        </pc:cxnChg>
        <pc:cxnChg chg="del mod">
          <ac:chgData name="Erfan Meskar" userId="ae30a713-38f5-4e56-b874-fd636adcf478" providerId="ADAL" clId="{A9A68793-03EC-48A1-AFB4-9914C8F5304C}" dt="2025-03-13T14:24:21.231" v="1696" actId="478"/>
          <ac:cxnSpMkLst>
            <pc:docMk/>
            <pc:sldMk cId="1430851480" sldId="1471"/>
            <ac:cxnSpMk id="24" creationId="{2151EDAD-C8CF-3F8A-E5C7-9C5869E22772}"/>
          </ac:cxnSpMkLst>
        </pc:cxnChg>
        <pc:cxnChg chg="del mod">
          <ac:chgData name="Erfan Meskar" userId="ae30a713-38f5-4e56-b874-fd636adcf478" providerId="ADAL" clId="{A9A68793-03EC-48A1-AFB4-9914C8F5304C}" dt="2025-03-13T14:23:20.871" v="1641" actId="478"/>
          <ac:cxnSpMkLst>
            <pc:docMk/>
            <pc:sldMk cId="1430851480" sldId="1471"/>
            <ac:cxnSpMk id="27" creationId="{92331495-6C31-22DC-D435-DD31DB728E3B}"/>
          </ac:cxnSpMkLst>
        </pc:cxnChg>
        <pc:cxnChg chg="del mod">
          <ac:chgData name="Erfan Meskar" userId="ae30a713-38f5-4e56-b874-fd636adcf478" providerId="ADAL" clId="{A9A68793-03EC-48A1-AFB4-9914C8F5304C}" dt="2025-03-13T14:23:20.871" v="1641" actId="478"/>
          <ac:cxnSpMkLst>
            <pc:docMk/>
            <pc:sldMk cId="1430851480" sldId="1471"/>
            <ac:cxnSpMk id="35" creationId="{F7191EA1-B8C9-8183-BED2-8AF042EADA9A}"/>
          </ac:cxnSpMkLst>
        </pc:cxnChg>
        <pc:cxnChg chg="del mod">
          <ac:chgData name="Erfan Meskar" userId="ae30a713-38f5-4e56-b874-fd636adcf478" providerId="ADAL" clId="{A9A68793-03EC-48A1-AFB4-9914C8F5304C}" dt="2025-03-13T14:23:20.871" v="1641" actId="478"/>
          <ac:cxnSpMkLst>
            <pc:docMk/>
            <pc:sldMk cId="1430851480" sldId="1471"/>
            <ac:cxnSpMk id="40" creationId="{236FEA2C-8074-A6C8-3F1A-1168D4C6F067}"/>
          </ac:cxnSpMkLst>
        </pc:cxnChg>
        <pc:cxnChg chg="add mod">
          <ac:chgData name="Erfan Meskar" userId="ae30a713-38f5-4e56-b874-fd636adcf478" providerId="ADAL" clId="{A9A68793-03EC-48A1-AFB4-9914C8F5304C}" dt="2025-03-13T14:25:15.522" v="1710" actId="14100"/>
          <ac:cxnSpMkLst>
            <pc:docMk/>
            <pc:sldMk cId="1430851480" sldId="1471"/>
            <ac:cxnSpMk id="43" creationId="{42C7FB10-3845-F4ED-2D33-AD203FD1E861}"/>
          </ac:cxnSpMkLst>
        </pc:cxnChg>
        <pc:cxnChg chg="add mod">
          <ac:chgData name="Erfan Meskar" userId="ae30a713-38f5-4e56-b874-fd636adcf478" providerId="ADAL" clId="{A9A68793-03EC-48A1-AFB4-9914C8F5304C}" dt="2025-03-13T14:25:27.982" v="1712" actId="1076"/>
          <ac:cxnSpMkLst>
            <pc:docMk/>
            <pc:sldMk cId="1430851480" sldId="1471"/>
            <ac:cxnSpMk id="48" creationId="{71FF48B4-4ED2-4A3C-21A9-69A572E04D57}"/>
          </ac:cxnSpMkLst>
        </pc:cxnChg>
        <pc:cxnChg chg="add mod">
          <ac:chgData name="Erfan Meskar" userId="ae30a713-38f5-4e56-b874-fd636adcf478" providerId="ADAL" clId="{A9A68793-03EC-48A1-AFB4-9914C8F5304C}" dt="2025-03-13T14:25:34.972" v="1714" actId="1076"/>
          <ac:cxnSpMkLst>
            <pc:docMk/>
            <pc:sldMk cId="1430851480" sldId="1471"/>
            <ac:cxnSpMk id="49" creationId="{64130C8A-1B9E-6A49-427A-7455DACF19AA}"/>
          </ac:cxnSpMkLst>
        </pc:cxnChg>
        <pc:cxnChg chg="add del mod">
          <ac:chgData name="Erfan Meskar" userId="ae30a713-38f5-4e56-b874-fd636adcf478" providerId="ADAL" clId="{A9A68793-03EC-48A1-AFB4-9914C8F5304C}" dt="2025-03-13T14:45:23.982" v="2163" actId="478"/>
          <ac:cxnSpMkLst>
            <pc:docMk/>
            <pc:sldMk cId="1430851480" sldId="1471"/>
            <ac:cxnSpMk id="54" creationId="{C82AA628-276D-8BB4-17AB-CC4E9CB9FA62}"/>
          </ac:cxnSpMkLst>
        </pc:cxnChg>
      </pc:sldChg>
      <pc:sldChg chg="modSp mod">
        <pc:chgData name="Erfan Meskar" userId="ae30a713-38f5-4e56-b874-fd636adcf478" providerId="ADAL" clId="{A9A68793-03EC-48A1-AFB4-9914C8F5304C}" dt="2025-03-13T03:47:45.439" v="1111" actId="20577"/>
        <pc:sldMkLst>
          <pc:docMk/>
          <pc:sldMk cId="413387592" sldId="1472"/>
        </pc:sldMkLst>
        <pc:spChg chg="mod">
          <ac:chgData name="Erfan Meskar" userId="ae30a713-38f5-4e56-b874-fd636adcf478" providerId="ADAL" clId="{A9A68793-03EC-48A1-AFB4-9914C8F5304C}" dt="2025-03-13T03:47:45.439" v="1111" actId="20577"/>
          <ac:spMkLst>
            <pc:docMk/>
            <pc:sldMk cId="413387592" sldId="1472"/>
            <ac:spMk id="7170" creationId="{62786585-9A3D-6E10-EC59-795208812EC8}"/>
          </ac:spMkLst>
        </pc:spChg>
        <pc:spChg chg="mod">
          <ac:chgData name="Erfan Meskar" userId="ae30a713-38f5-4e56-b874-fd636adcf478" providerId="ADAL" clId="{A9A68793-03EC-48A1-AFB4-9914C8F5304C}" dt="2025-03-13T03:47:24.227" v="1101" actId="14100"/>
          <ac:spMkLst>
            <pc:docMk/>
            <pc:sldMk cId="413387592" sldId="1472"/>
            <ac:spMk id="7171" creationId="{7F0C409E-47EE-DB60-9DA4-3DA58DD47A05}"/>
          </ac:spMkLst>
        </pc:spChg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3445081415" sldId="1473"/>
        </pc:sldMkLst>
      </pc:sldChg>
      <pc:sldChg chg="del">
        <pc:chgData name="Erfan Meskar" userId="ae30a713-38f5-4e56-b874-fd636adcf478" providerId="ADAL" clId="{A9A68793-03EC-48A1-AFB4-9914C8F5304C}" dt="2025-03-13T14:46:19.596" v="2167" actId="47"/>
        <pc:sldMkLst>
          <pc:docMk/>
          <pc:sldMk cId="520708603" sldId="1474"/>
        </pc:sldMkLst>
      </pc:sldChg>
      <pc:sldChg chg="del">
        <pc:chgData name="Erfan Meskar" userId="ae30a713-38f5-4e56-b874-fd636adcf478" providerId="ADAL" clId="{A9A68793-03EC-48A1-AFB4-9914C8F5304C}" dt="2025-03-13T14:46:21.476" v="2168" actId="47"/>
        <pc:sldMkLst>
          <pc:docMk/>
          <pc:sldMk cId="951475680" sldId="1475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1100228817" sldId="1496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728444484" sldId="1497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305116025" sldId="1498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1775126151" sldId="1499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652190828" sldId="1500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1551656348" sldId="1501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4168446681" sldId="1502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3111839806" sldId="1503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124153278" sldId="1510"/>
        </pc:sldMkLst>
      </pc:sldChg>
      <pc:sldChg chg="modSp mod">
        <pc:chgData name="Erfan Meskar" userId="ae30a713-38f5-4e56-b874-fd636adcf478" providerId="ADAL" clId="{A9A68793-03EC-48A1-AFB4-9914C8F5304C}" dt="2025-03-13T14:48:54.222" v="2226" actId="20577"/>
        <pc:sldMkLst>
          <pc:docMk/>
          <pc:sldMk cId="1902366794" sldId="1512"/>
        </pc:sldMkLst>
        <pc:spChg chg="mod">
          <ac:chgData name="Erfan Meskar" userId="ae30a713-38f5-4e56-b874-fd636adcf478" providerId="ADAL" clId="{A9A68793-03EC-48A1-AFB4-9914C8F5304C}" dt="2025-03-13T14:48:54.222" v="2226" actId="20577"/>
          <ac:spMkLst>
            <pc:docMk/>
            <pc:sldMk cId="1902366794" sldId="1512"/>
            <ac:spMk id="7171" creationId="{0F392C29-F1AB-6B05-CC2F-20EACDFDED14}"/>
          </ac:spMkLst>
        </pc:spChg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238497119" sldId="1513"/>
        </pc:sldMkLst>
      </pc:sldChg>
      <pc:sldChg chg="del">
        <pc:chgData name="Erfan Meskar" userId="ae30a713-38f5-4e56-b874-fd636adcf478" providerId="ADAL" clId="{A9A68793-03EC-48A1-AFB4-9914C8F5304C}" dt="2025-03-13T02:57:59.965" v="0" actId="47"/>
        <pc:sldMkLst>
          <pc:docMk/>
          <pc:sldMk cId="1024021692" sldId="1514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837560579" sldId="1515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34299236" sldId="1516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901487588" sldId="1517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161761197" sldId="1518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960723323" sldId="1519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267639052" sldId="1521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19730117" sldId="1522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700709649" sldId="1523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3113977032" sldId="1524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4238569475" sldId="1525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2286322717" sldId="1526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3068124783" sldId="1527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4245619610" sldId="1528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4109574340" sldId="1529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1806971276" sldId="1530"/>
        </pc:sldMkLst>
      </pc:sldChg>
      <pc:sldChg chg="del mod modShow">
        <pc:chgData name="Erfan Meskar" userId="ae30a713-38f5-4e56-b874-fd636adcf478" providerId="ADAL" clId="{A9A68793-03EC-48A1-AFB4-9914C8F5304C}" dt="2025-03-13T14:50:16.104" v="2228" actId="47"/>
        <pc:sldMkLst>
          <pc:docMk/>
          <pc:sldMk cId="1457256898" sldId="1531"/>
        </pc:sldMkLst>
      </pc:sldChg>
      <pc:sldChg chg="modSp add mod ord modShow">
        <pc:chgData name="Erfan Meskar" userId="ae30a713-38f5-4e56-b874-fd636adcf478" providerId="ADAL" clId="{A9A68793-03EC-48A1-AFB4-9914C8F5304C}" dt="2025-03-13T14:59:01.809" v="2248"/>
        <pc:sldMkLst>
          <pc:docMk/>
          <pc:sldMk cId="447135988" sldId="1532"/>
        </pc:sldMkLst>
        <pc:spChg chg="mod">
          <ac:chgData name="Erfan Meskar" userId="ae30a713-38f5-4e56-b874-fd636adcf478" providerId="ADAL" clId="{A9A68793-03EC-48A1-AFB4-9914C8F5304C}" dt="2025-03-13T14:13:02.142" v="1557" actId="20577"/>
          <ac:spMkLst>
            <pc:docMk/>
            <pc:sldMk cId="447135988" sldId="1532"/>
            <ac:spMk id="7171" creationId="{60C1FB99-68DC-2102-1806-275E8BB7F78D}"/>
          </ac:spMkLst>
        </pc:spChg>
      </pc:sldChg>
      <pc:sldChg chg="addSp delSp modSp add mod modAnim">
        <pc:chgData name="Erfan Meskar" userId="ae30a713-38f5-4e56-b874-fd636adcf478" providerId="ADAL" clId="{A9A68793-03EC-48A1-AFB4-9914C8F5304C}" dt="2025-03-13T14:57:58.539" v="2239" actId="207"/>
        <pc:sldMkLst>
          <pc:docMk/>
          <pc:sldMk cId="2034871438" sldId="1533"/>
        </pc:sldMkLst>
        <pc:spChg chg="del">
          <ac:chgData name="Erfan Meskar" userId="ae30a713-38f5-4e56-b874-fd636adcf478" providerId="ADAL" clId="{A9A68793-03EC-48A1-AFB4-9914C8F5304C}" dt="2025-03-13T04:04:07.307" v="1259" actId="478"/>
          <ac:spMkLst>
            <pc:docMk/>
            <pc:sldMk cId="2034871438" sldId="1533"/>
            <ac:spMk id="4" creationId="{B363F4EB-9860-2842-0D5B-0AA37E76E647}"/>
          </ac:spMkLst>
        </pc:spChg>
        <pc:spChg chg="add mod">
          <ac:chgData name="Erfan Meskar" userId="ae30a713-38f5-4e56-b874-fd636adcf478" providerId="ADAL" clId="{A9A68793-03EC-48A1-AFB4-9914C8F5304C}" dt="2025-03-13T04:13:01.081" v="1360" actId="1037"/>
          <ac:spMkLst>
            <pc:docMk/>
            <pc:sldMk cId="2034871438" sldId="1533"/>
            <ac:spMk id="5" creationId="{56F8E942-D551-31DA-EDF3-B06807F534B9}"/>
          </ac:spMkLst>
        </pc:spChg>
        <pc:spChg chg="add mod">
          <ac:chgData name="Erfan Meskar" userId="ae30a713-38f5-4e56-b874-fd636adcf478" providerId="ADAL" clId="{A9A68793-03EC-48A1-AFB4-9914C8F5304C}" dt="2025-03-13T04:13:01.081" v="1360" actId="1037"/>
          <ac:spMkLst>
            <pc:docMk/>
            <pc:sldMk cId="2034871438" sldId="1533"/>
            <ac:spMk id="9" creationId="{8B860683-9E9B-E3C9-CF7B-1B3C7DA70498}"/>
          </ac:spMkLst>
        </pc:spChg>
        <pc:spChg chg="add mod">
          <ac:chgData name="Erfan Meskar" userId="ae30a713-38f5-4e56-b874-fd636adcf478" providerId="ADAL" clId="{A9A68793-03EC-48A1-AFB4-9914C8F5304C}" dt="2025-03-13T04:13:01.081" v="1360" actId="1037"/>
          <ac:spMkLst>
            <pc:docMk/>
            <pc:sldMk cId="2034871438" sldId="1533"/>
            <ac:spMk id="10" creationId="{8FE8823A-7348-274E-311F-B57FF6040548}"/>
          </ac:spMkLst>
        </pc:spChg>
        <pc:spChg chg="add mod">
          <ac:chgData name="Erfan Meskar" userId="ae30a713-38f5-4e56-b874-fd636adcf478" providerId="ADAL" clId="{A9A68793-03EC-48A1-AFB4-9914C8F5304C}" dt="2025-03-13T04:13:01.081" v="1360" actId="1037"/>
          <ac:spMkLst>
            <pc:docMk/>
            <pc:sldMk cId="2034871438" sldId="1533"/>
            <ac:spMk id="11" creationId="{0593C1E5-9E0E-368E-A170-80554A7B9A05}"/>
          </ac:spMkLst>
        </pc:spChg>
        <pc:spChg chg="add mod">
          <ac:chgData name="Erfan Meskar" userId="ae30a713-38f5-4e56-b874-fd636adcf478" providerId="ADAL" clId="{A9A68793-03EC-48A1-AFB4-9914C8F5304C}" dt="2025-03-13T04:13:01.081" v="1360" actId="1037"/>
          <ac:spMkLst>
            <pc:docMk/>
            <pc:sldMk cId="2034871438" sldId="1533"/>
            <ac:spMk id="12" creationId="{A75D24EC-01D4-7FA5-E735-B70005E27978}"/>
          </ac:spMkLst>
        </pc:spChg>
        <pc:spChg chg="add mod">
          <ac:chgData name="Erfan Meskar" userId="ae30a713-38f5-4e56-b874-fd636adcf478" providerId="ADAL" clId="{A9A68793-03EC-48A1-AFB4-9914C8F5304C}" dt="2025-03-13T04:13:01.081" v="1360" actId="1037"/>
          <ac:spMkLst>
            <pc:docMk/>
            <pc:sldMk cId="2034871438" sldId="1533"/>
            <ac:spMk id="28" creationId="{B714508B-7DD5-1740-6F0E-7B0DD908DBD0}"/>
          </ac:spMkLst>
        </pc:spChg>
        <pc:spChg chg="add mod">
          <ac:chgData name="Erfan Meskar" userId="ae30a713-38f5-4e56-b874-fd636adcf478" providerId="ADAL" clId="{A9A68793-03EC-48A1-AFB4-9914C8F5304C}" dt="2025-03-13T04:13:01.081" v="1360" actId="1037"/>
          <ac:spMkLst>
            <pc:docMk/>
            <pc:sldMk cId="2034871438" sldId="1533"/>
            <ac:spMk id="33" creationId="{AE763AF1-4CA3-0803-36C7-26F2CD6E3C65}"/>
          </ac:spMkLst>
        </pc:spChg>
        <pc:spChg chg="add mod">
          <ac:chgData name="Erfan Meskar" userId="ae30a713-38f5-4e56-b874-fd636adcf478" providerId="ADAL" clId="{A9A68793-03EC-48A1-AFB4-9914C8F5304C}" dt="2025-03-13T04:13:01.081" v="1360" actId="1037"/>
          <ac:spMkLst>
            <pc:docMk/>
            <pc:sldMk cId="2034871438" sldId="1533"/>
            <ac:spMk id="34" creationId="{4BF08E26-DB5B-2FB3-0506-AFE59CAB6EE0}"/>
          </ac:spMkLst>
        </pc:spChg>
        <pc:spChg chg="add mod">
          <ac:chgData name="Erfan Meskar" userId="ae30a713-38f5-4e56-b874-fd636adcf478" providerId="ADAL" clId="{A9A68793-03EC-48A1-AFB4-9914C8F5304C}" dt="2025-03-13T04:13:05.625" v="1361" actId="1076"/>
          <ac:spMkLst>
            <pc:docMk/>
            <pc:sldMk cId="2034871438" sldId="1533"/>
            <ac:spMk id="37" creationId="{4CA1B104-AF5B-F32C-1A19-D050CFCD5D51}"/>
          </ac:spMkLst>
        </pc:spChg>
        <pc:spChg chg="add del mod">
          <ac:chgData name="Erfan Meskar" userId="ae30a713-38f5-4e56-b874-fd636adcf478" providerId="ADAL" clId="{A9A68793-03EC-48A1-AFB4-9914C8F5304C}" dt="2025-03-13T04:14:11.103" v="1377" actId="478"/>
          <ac:spMkLst>
            <pc:docMk/>
            <pc:sldMk cId="2034871438" sldId="1533"/>
            <ac:spMk id="41" creationId="{3E409BE5-2E5B-2ADC-C674-6E185E18D724}"/>
          </ac:spMkLst>
        </pc:spChg>
        <pc:spChg chg="add del mod">
          <ac:chgData name="Erfan Meskar" userId="ae30a713-38f5-4e56-b874-fd636adcf478" providerId="ADAL" clId="{A9A68793-03EC-48A1-AFB4-9914C8F5304C}" dt="2025-03-13T04:14:11.103" v="1377" actId="478"/>
          <ac:spMkLst>
            <pc:docMk/>
            <pc:sldMk cId="2034871438" sldId="1533"/>
            <ac:spMk id="45" creationId="{38F935D1-4578-AFFA-5A06-C53F14A856D4}"/>
          </ac:spMkLst>
        </pc:spChg>
        <pc:spChg chg="add del mod">
          <ac:chgData name="Erfan Meskar" userId="ae30a713-38f5-4e56-b874-fd636adcf478" providerId="ADAL" clId="{A9A68793-03EC-48A1-AFB4-9914C8F5304C}" dt="2025-03-13T04:14:11.103" v="1377" actId="478"/>
          <ac:spMkLst>
            <pc:docMk/>
            <pc:sldMk cId="2034871438" sldId="1533"/>
            <ac:spMk id="46" creationId="{89C77955-75B1-FB93-5904-AA2E6AD6C17D}"/>
          </ac:spMkLst>
        </pc:spChg>
        <pc:spChg chg="add del mod">
          <ac:chgData name="Erfan Meskar" userId="ae30a713-38f5-4e56-b874-fd636adcf478" providerId="ADAL" clId="{A9A68793-03EC-48A1-AFB4-9914C8F5304C}" dt="2025-03-13T04:14:11.103" v="1377" actId="478"/>
          <ac:spMkLst>
            <pc:docMk/>
            <pc:sldMk cId="2034871438" sldId="1533"/>
            <ac:spMk id="47" creationId="{B06317A7-A1F0-F696-9A63-0FFCC55B0CCC}"/>
          </ac:spMkLst>
        </pc:spChg>
        <pc:spChg chg="add del mod">
          <ac:chgData name="Erfan Meskar" userId="ae30a713-38f5-4e56-b874-fd636adcf478" providerId="ADAL" clId="{A9A68793-03EC-48A1-AFB4-9914C8F5304C}" dt="2025-03-13T04:14:11.103" v="1377" actId="478"/>
          <ac:spMkLst>
            <pc:docMk/>
            <pc:sldMk cId="2034871438" sldId="1533"/>
            <ac:spMk id="48" creationId="{23FB213D-114E-6043-0F7A-7658BD4469C3}"/>
          </ac:spMkLst>
        </pc:spChg>
        <pc:spChg chg="add del mod">
          <ac:chgData name="Erfan Meskar" userId="ae30a713-38f5-4e56-b874-fd636adcf478" providerId="ADAL" clId="{A9A68793-03EC-48A1-AFB4-9914C8F5304C}" dt="2025-03-13T04:14:11.103" v="1377" actId="478"/>
          <ac:spMkLst>
            <pc:docMk/>
            <pc:sldMk cId="2034871438" sldId="1533"/>
            <ac:spMk id="54" creationId="{48C81341-9642-6C95-9ADE-7FD81F39A9A1}"/>
          </ac:spMkLst>
        </pc:spChg>
        <pc:spChg chg="add del mod">
          <ac:chgData name="Erfan Meskar" userId="ae30a713-38f5-4e56-b874-fd636adcf478" providerId="ADAL" clId="{A9A68793-03EC-48A1-AFB4-9914C8F5304C}" dt="2025-03-13T04:14:12.369" v="1378" actId="478"/>
          <ac:spMkLst>
            <pc:docMk/>
            <pc:sldMk cId="2034871438" sldId="1533"/>
            <ac:spMk id="55" creationId="{A481CB40-9A28-56C3-A8A6-EAA2BA911915}"/>
          </ac:spMkLst>
        </pc:spChg>
        <pc:spChg chg="add del mod">
          <ac:chgData name="Erfan Meskar" userId="ae30a713-38f5-4e56-b874-fd636adcf478" providerId="ADAL" clId="{A9A68793-03EC-48A1-AFB4-9914C8F5304C}" dt="2025-03-13T04:14:11.103" v="1377" actId="478"/>
          <ac:spMkLst>
            <pc:docMk/>
            <pc:sldMk cId="2034871438" sldId="1533"/>
            <ac:spMk id="57" creationId="{D23E0070-0319-8157-B24D-1B074CADEFD5}"/>
          </ac:spMkLst>
        </pc:spChg>
        <pc:spChg chg="mod">
          <ac:chgData name="Erfan Meskar" userId="ae30a713-38f5-4e56-b874-fd636adcf478" providerId="ADAL" clId="{A9A68793-03EC-48A1-AFB4-9914C8F5304C}" dt="2025-03-13T14:57:58.539" v="2239" actId="207"/>
          <ac:spMkLst>
            <pc:docMk/>
            <pc:sldMk cId="2034871438" sldId="1533"/>
            <ac:spMk id="7170" creationId="{EF22222F-8E71-6B4B-2969-93638C25B559}"/>
          </ac:spMkLst>
        </pc:spChg>
        <pc:spChg chg="mod">
          <ac:chgData name="Erfan Meskar" userId="ae30a713-38f5-4e56-b874-fd636adcf478" providerId="ADAL" clId="{A9A68793-03EC-48A1-AFB4-9914C8F5304C}" dt="2025-03-13T14:10:52.563" v="1525" actId="14100"/>
          <ac:spMkLst>
            <pc:docMk/>
            <pc:sldMk cId="2034871438" sldId="1533"/>
            <ac:spMk id="7171" creationId="{C1D26227-297F-D095-DC2C-73A948F99CF6}"/>
          </ac:spMkLst>
        </pc:spChg>
        <pc:spChg chg="add mod">
          <ac:chgData name="Erfan Meskar" userId="ae30a713-38f5-4e56-b874-fd636adcf478" providerId="ADAL" clId="{A9A68793-03EC-48A1-AFB4-9914C8F5304C}" dt="2025-03-13T04:14:29" v="1459" actId="1038"/>
          <ac:spMkLst>
            <pc:docMk/>
            <pc:sldMk cId="2034871438" sldId="1533"/>
            <ac:spMk id="7174" creationId="{220EDEA2-2CD5-6FA9-40A6-6140D823CA22}"/>
          </ac:spMkLst>
        </pc:spChg>
        <pc:spChg chg="add mod">
          <ac:chgData name="Erfan Meskar" userId="ae30a713-38f5-4e56-b874-fd636adcf478" providerId="ADAL" clId="{A9A68793-03EC-48A1-AFB4-9914C8F5304C}" dt="2025-03-13T04:14:29" v="1459" actId="1038"/>
          <ac:spMkLst>
            <pc:docMk/>
            <pc:sldMk cId="2034871438" sldId="1533"/>
            <ac:spMk id="7178" creationId="{6B14C9B4-8484-C0E5-3EA7-7307F0BDFD6E}"/>
          </ac:spMkLst>
        </pc:spChg>
        <pc:spChg chg="add mod">
          <ac:chgData name="Erfan Meskar" userId="ae30a713-38f5-4e56-b874-fd636adcf478" providerId="ADAL" clId="{A9A68793-03EC-48A1-AFB4-9914C8F5304C}" dt="2025-03-13T04:14:29" v="1459" actId="1038"/>
          <ac:spMkLst>
            <pc:docMk/>
            <pc:sldMk cId="2034871438" sldId="1533"/>
            <ac:spMk id="7179" creationId="{478611F7-7463-01A7-A918-8CFFFD9FEBE2}"/>
          </ac:spMkLst>
        </pc:spChg>
        <pc:spChg chg="add mod">
          <ac:chgData name="Erfan Meskar" userId="ae30a713-38f5-4e56-b874-fd636adcf478" providerId="ADAL" clId="{A9A68793-03EC-48A1-AFB4-9914C8F5304C}" dt="2025-03-13T04:14:40.902" v="1463" actId="20577"/>
          <ac:spMkLst>
            <pc:docMk/>
            <pc:sldMk cId="2034871438" sldId="1533"/>
            <ac:spMk id="7180" creationId="{FF0FA858-7793-BA84-BD0C-AEF2D3D962EE}"/>
          </ac:spMkLst>
        </pc:spChg>
        <pc:spChg chg="add mod">
          <ac:chgData name="Erfan Meskar" userId="ae30a713-38f5-4e56-b874-fd636adcf478" providerId="ADAL" clId="{A9A68793-03EC-48A1-AFB4-9914C8F5304C}" dt="2025-03-13T04:14:29" v="1459" actId="1038"/>
          <ac:spMkLst>
            <pc:docMk/>
            <pc:sldMk cId="2034871438" sldId="1533"/>
            <ac:spMk id="7181" creationId="{549B685A-AE8B-2B12-3E30-1E26A3303E16}"/>
          </ac:spMkLst>
        </pc:spChg>
        <pc:spChg chg="add mod">
          <ac:chgData name="Erfan Meskar" userId="ae30a713-38f5-4e56-b874-fd636adcf478" providerId="ADAL" clId="{A9A68793-03EC-48A1-AFB4-9914C8F5304C}" dt="2025-03-13T04:14:29" v="1459" actId="1038"/>
          <ac:spMkLst>
            <pc:docMk/>
            <pc:sldMk cId="2034871438" sldId="1533"/>
            <ac:spMk id="7184" creationId="{88B05B1F-E42B-C9CF-173D-37C2CF786044}"/>
          </ac:spMkLst>
        </pc:spChg>
        <pc:spChg chg="add mod">
          <ac:chgData name="Erfan Meskar" userId="ae30a713-38f5-4e56-b874-fd636adcf478" providerId="ADAL" clId="{A9A68793-03EC-48A1-AFB4-9914C8F5304C}" dt="2025-03-13T04:14:29" v="1459" actId="1038"/>
          <ac:spMkLst>
            <pc:docMk/>
            <pc:sldMk cId="2034871438" sldId="1533"/>
            <ac:spMk id="7185" creationId="{04B65BC9-958D-4312-65D2-D96F295E3E01}"/>
          </ac:spMkLst>
        </pc:spChg>
        <pc:spChg chg="add mod">
          <ac:chgData name="Erfan Meskar" userId="ae30a713-38f5-4e56-b874-fd636adcf478" providerId="ADAL" clId="{A9A68793-03EC-48A1-AFB4-9914C8F5304C}" dt="2025-03-13T04:14:29" v="1459" actId="1038"/>
          <ac:spMkLst>
            <pc:docMk/>
            <pc:sldMk cId="2034871438" sldId="1533"/>
            <ac:spMk id="7187" creationId="{BBE7CFA7-0CDD-295C-4202-8E82CD0F65FD}"/>
          </ac:spMkLst>
        </pc:spChg>
        <pc:spChg chg="add mod">
          <ac:chgData name="Erfan Meskar" userId="ae30a713-38f5-4e56-b874-fd636adcf478" providerId="ADAL" clId="{A9A68793-03EC-48A1-AFB4-9914C8F5304C}" dt="2025-03-13T04:17:23.359" v="1523" actId="20577"/>
          <ac:spMkLst>
            <pc:docMk/>
            <pc:sldMk cId="2034871438" sldId="1533"/>
            <ac:spMk id="7192" creationId="{6FC4F659-2AE8-B64E-8ECB-736BB6C9131D}"/>
          </ac:spMkLst>
        </pc:spChg>
        <pc:spChg chg="add mod">
          <ac:chgData name="Erfan Meskar" userId="ae30a713-38f5-4e56-b874-fd636adcf478" providerId="ADAL" clId="{A9A68793-03EC-48A1-AFB4-9914C8F5304C}" dt="2025-03-13T04:17:28.011" v="1524"/>
          <ac:spMkLst>
            <pc:docMk/>
            <pc:sldMk cId="2034871438" sldId="1533"/>
            <ac:spMk id="7193" creationId="{4586F9C3-F09D-5AB9-2A26-7832DCF3E124}"/>
          </ac:spMkLst>
        </pc:spChg>
        <pc:picChg chg="del">
          <ac:chgData name="Erfan Meskar" userId="ae30a713-38f5-4e56-b874-fd636adcf478" providerId="ADAL" clId="{A9A68793-03EC-48A1-AFB4-9914C8F5304C}" dt="2025-03-13T04:04:05.607" v="1257" actId="478"/>
          <ac:picMkLst>
            <pc:docMk/>
            <pc:sldMk cId="2034871438" sldId="1533"/>
            <ac:picMk id="2" creationId="{89555342-FA7A-3C90-DA53-D28890307121}"/>
          </ac:picMkLst>
        </pc:picChg>
        <pc:picChg chg="del">
          <ac:chgData name="Erfan Meskar" userId="ae30a713-38f5-4e56-b874-fd636adcf478" providerId="ADAL" clId="{A9A68793-03EC-48A1-AFB4-9914C8F5304C}" dt="2025-03-13T04:04:06.039" v="1258" actId="478"/>
          <ac:picMkLst>
            <pc:docMk/>
            <pc:sldMk cId="2034871438" sldId="1533"/>
            <ac:picMk id="3" creationId="{7AE6B2DF-BC21-475A-F185-08524235B6BB}"/>
          </ac:picMkLst>
        </pc:picChg>
        <pc:cxnChg chg="mod">
          <ac:chgData name="Erfan Meskar" userId="ae30a713-38f5-4e56-b874-fd636adcf478" providerId="ADAL" clId="{A9A68793-03EC-48A1-AFB4-9914C8F5304C}" dt="2025-03-13T04:09:00.313" v="1294" actId="1076"/>
          <ac:cxnSpMkLst>
            <pc:docMk/>
            <pc:sldMk cId="2034871438" sldId="1533"/>
            <ac:cxnSpMk id="6" creationId="{B1CCD53B-289E-191C-29E8-4598C584B42A}"/>
          </ac:cxnSpMkLst>
        </pc:cxnChg>
        <pc:cxnChg chg="add mod">
          <ac:chgData name="Erfan Meskar" userId="ae30a713-38f5-4e56-b874-fd636adcf478" providerId="ADAL" clId="{A9A68793-03EC-48A1-AFB4-9914C8F5304C}" dt="2025-03-13T04:09:00.313" v="1294" actId="1076"/>
          <ac:cxnSpMkLst>
            <pc:docMk/>
            <pc:sldMk cId="2034871438" sldId="1533"/>
            <ac:cxnSpMk id="7" creationId="{F58AF1AF-6F95-8224-D237-B28139ACB889}"/>
          </ac:cxnSpMkLst>
        </pc:cxnChg>
        <pc:cxnChg chg="add mod">
          <ac:chgData name="Erfan Meskar" userId="ae30a713-38f5-4e56-b874-fd636adcf478" providerId="ADAL" clId="{A9A68793-03EC-48A1-AFB4-9914C8F5304C}" dt="2025-03-13T04:09:00.313" v="1294" actId="1076"/>
          <ac:cxnSpMkLst>
            <pc:docMk/>
            <pc:sldMk cId="2034871438" sldId="1533"/>
            <ac:cxnSpMk id="8" creationId="{86F450A3-5E0B-5AEE-B99E-BE48DDF044E8}"/>
          </ac:cxnSpMkLst>
        </pc:cxnChg>
        <pc:cxnChg chg="add del mod">
          <ac:chgData name="Erfan Meskar" userId="ae30a713-38f5-4e56-b874-fd636adcf478" providerId="ADAL" clId="{A9A68793-03EC-48A1-AFB4-9914C8F5304C}" dt="2025-03-13T04:13:32.345" v="1364" actId="478"/>
          <ac:cxnSpMkLst>
            <pc:docMk/>
            <pc:sldMk cId="2034871438" sldId="1533"/>
            <ac:cxnSpMk id="13" creationId="{C7141D97-22C8-02FB-BF56-23A0DC38C369}"/>
          </ac:cxnSpMkLst>
        </pc:cxnChg>
        <pc:cxnChg chg="add del mod">
          <ac:chgData name="Erfan Meskar" userId="ae30a713-38f5-4e56-b874-fd636adcf478" providerId="ADAL" clId="{A9A68793-03EC-48A1-AFB4-9914C8F5304C}" dt="2025-03-13T04:13:33.584" v="1365" actId="478"/>
          <ac:cxnSpMkLst>
            <pc:docMk/>
            <pc:sldMk cId="2034871438" sldId="1533"/>
            <ac:cxnSpMk id="14" creationId="{F9197863-C8BD-7098-DD28-93C71A00DC24}"/>
          </ac:cxnSpMkLst>
        </pc:cxnChg>
        <pc:cxnChg chg="add del mod">
          <ac:chgData name="Erfan Meskar" userId="ae30a713-38f5-4e56-b874-fd636adcf478" providerId="ADAL" clId="{A9A68793-03EC-48A1-AFB4-9914C8F5304C}" dt="2025-03-13T04:13:34.254" v="1366" actId="478"/>
          <ac:cxnSpMkLst>
            <pc:docMk/>
            <pc:sldMk cId="2034871438" sldId="1533"/>
            <ac:cxnSpMk id="15" creationId="{57E50A3F-2848-CC80-6671-391917308C3B}"/>
          </ac:cxnSpMkLst>
        </pc:cxnChg>
        <pc:cxnChg chg="add mod">
          <ac:chgData name="Erfan Meskar" userId="ae30a713-38f5-4e56-b874-fd636adcf478" providerId="ADAL" clId="{A9A68793-03EC-48A1-AFB4-9914C8F5304C}" dt="2025-03-13T04:12:16.346" v="1340" actId="1076"/>
          <ac:cxnSpMkLst>
            <pc:docMk/>
            <pc:sldMk cId="2034871438" sldId="1533"/>
            <ac:cxnSpMk id="30" creationId="{105EC018-0219-1CF5-6EE1-31A568214F63}"/>
          </ac:cxnSpMkLst>
        </pc:cxnChg>
        <pc:cxnChg chg="add mod">
          <ac:chgData name="Erfan Meskar" userId="ae30a713-38f5-4e56-b874-fd636adcf478" providerId="ADAL" clId="{A9A68793-03EC-48A1-AFB4-9914C8F5304C}" dt="2025-03-13T04:10:47.112" v="1312" actId="14100"/>
          <ac:cxnSpMkLst>
            <pc:docMk/>
            <pc:sldMk cId="2034871438" sldId="1533"/>
            <ac:cxnSpMk id="31" creationId="{4F8824B7-172F-EC07-CD84-9A4BB923BD84}"/>
          </ac:cxnSpMkLst>
        </pc:cxnChg>
        <pc:cxnChg chg="add mod">
          <ac:chgData name="Erfan Meskar" userId="ae30a713-38f5-4e56-b874-fd636adcf478" providerId="ADAL" clId="{A9A68793-03EC-48A1-AFB4-9914C8F5304C}" dt="2025-03-13T04:11:34.721" v="1327" actId="1582"/>
          <ac:cxnSpMkLst>
            <pc:docMk/>
            <pc:sldMk cId="2034871438" sldId="1533"/>
            <ac:cxnSpMk id="36" creationId="{1A619504-25D3-D904-2F7C-1F25E7362EE4}"/>
          </ac:cxnSpMkLst>
        </pc:cxnChg>
        <pc:cxnChg chg="add mod">
          <ac:chgData name="Erfan Meskar" userId="ae30a713-38f5-4e56-b874-fd636adcf478" providerId="ADAL" clId="{A9A68793-03EC-48A1-AFB4-9914C8F5304C}" dt="2025-03-13T04:12:28.418" v="1343" actId="14100"/>
          <ac:cxnSpMkLst>
            <pc:docMk/>
            <pc:sldMk cId="2034871438" sldId="1533"/>
            <ac:cxnSpMk id="39" creationId="{4FBA5067-8DBD-2BCD-FD8D-B910F4739568}"/>
          </ac:cxnSpMkLst>
        </pc:cxnChg>
        <pc:cxnChg chg="add del mod">
          <ac:chgData name="Erfan Meskar" userId="ae30a713-38f5-4e56-b874-fd636adcf478" providerId="ADAL" clId="{A9A68793-03EC-48A1-AFB4-9914C8F5304C}" dt="2025-03-13T04:14:11.103" v="1377" actId="478"/>
          <ac:cxnSpMkLst>
            <pc:docMk/>
            <pc:sldMk cId="2034871438" sldId="1533"/>
            <ac:cxnSpMk id="49" creationId="{59BC981F-0B6A-0535-E2B9-0FA98934DF07}"/>
          </ac:cxnSpMkLst>
        </pc:cxnChg>
        <pc:cxnChg chg="del">
          <ac:chgData name="Erfan Meskar" userId="ae30a713-38f5-4e56-b874-fd636adcf478" providerId="ADAL" clId="{A9A68793-03EC-48A1-AFB4-9914C8F5304C}" dt="2025-03-13T04:14:11.103" v="1377" actId="478"/>
          <ac:cxnSpMkLst>
            <pc:docMk/>
            <pc:sldMk cId="2034871438" sldId="1533"/>
            <ac:cxnSpMk id="52" creationId="{38579132-8B1C-3B15-B232-EA7CE5B7B8DD}"/>
          </ac:cxnSpMkLst>
        </pc:cxnChg>
        <pc:cxnChg chg="add del mod">
          <ac:chgData name="Erfan Meskar" userId="ae30a713-38f5-4e56-b874-fd636adcf478" providerId="ADAL" clId="{A9A68793-03EC-48A1-AFB4-9914C8F5304C}" dt="2025-03-13T04:14:11.103" v="1377" actId="478"/>
          <ac:cxnSpMkLst>
            <pc:docMk/>
            <pc:sldMk cId="2034871438" sldId="1533"/>
            <ac:cxnSpMk id="53" creationId="{805B889A-E061-3468-AA40-4A1B802E647E}"/>
          </ac:cxnSpMkLst>
        </pc:cxnChg>
        <pc:cxnChg chg="add mod">
          <ac:chgData name="Erfan Meskar" userId="ae30a713-38f5-4e56-b874-fd636adcf478" providerId="ADAL" clId="{A9A68793-03EC-48A1-AFB4-9914C8F5304C}" dt="2025-03-13T04:13:52.019" v="1370" actId="14100"/>
          <ac:cxnSpMkLst>
            <pc:docMk/>
            <pc:sldMk cId="2034871438" sldId="1533"/>
            <ac:cxnSpMk id="59" creationId="{9AB72BF0-DC8C-2EF0-1D65-452CCAFF8459}"/>
          </ac:cxnSpMkLst>
        </pc:cxnChg>
        <pc:cxnChg chg="add mod">
          <ac:chgData name="Erfan Meskar" userId="ae30a713-38f5-4e56-b874-fd636adcf478" providerId="ADAL" clId="{A9A68793-03EC-48A1-AFB4-9914C8F5304C}" dt="2025-03-13T04:13:57.157" v="1373" actId="14100"/>
          <ac:cxnSpMkLst>
            <pc:docMk/>
            <pc:sldMk cId="2034871438" sldId="1533"/>
            <ac:cxnSpMk id="62" creationId="{8FF7EE8B-FEC7-4594-F239-E03DCD2A972F}"/>
          </ac:cxnSpMkLst>
        </pc:cxnChg>
        <pc:cxnChg chg="add mod">
          <ac:chgData name="Erfan Meskar" userId="ae30a713-38f5-4e56-b874-fd636adcf478" providerId="ADAL" clId="{A9A68793-03EC-48A1-AFB4-9914C8F5304C}" dt="2025-03-13T04:14:01.658" v="1376" actId="14100"/>
          <ac:cxnSpMkLst>
            <pc:docMk/>
            <pc:sldMk cId="2034871438" sldId="1533"/>
            <ac:cxnSpMk id="7169" creationId="{3162D0D2-C5EB-213D-C62B-41B229792975}"/>
          </ac:cxnSpMkLst>
        </pc:cxnChg>
        <pc:cxnChg chg="del mod">
          <ac:chgData name="Erfan Meskar" userId="ae30a713-38f5-4e56-b874-fd636adcf478" providerId="ADAL" clId="{A9A68793-03EC-48A1-AFB4-9914C8F5304C}" dt="2025-03-13T04:14:37.260" v="1460" actId="478"/>
          <ac:cxnSpMkLst>
            <pc:docMk/>
            <pc:sldMk cId="2034871438" sldId="1533"/>
            <ac:cxnSpMk id="7177" creationId="{A28BA48D-C7F6-823A-DA4E-1A6C0E060E1C}"/>
          </ac:cxnSpMkLst>
        </pc:cxnChg>
        <pc:cxnChg chg="add del mod">
          <ac:chgData name="Erfan Meskar" userId="ae30a713-38f5-4e56-b874-fd636adcf478" providerId="ADAL" clId="{A9A68793-03EC-48A1-AFB4-9914C8F5304C}" dt="2025-03-13T04:14:37.974" v="1461" actId="478"/>
          <ac:cxnSpMkLst>
            <pc:docMk/>
            <pc:sldMk cId="2034871438" sldId="1533"/>
            <ac:cxnSpMk id="7182" creationId="{F16FFBED-6EBF-07FB-1A34-6AC15C715453}"/>
          </ac:cxnSpMkLst>
        </pc:cxnChg>
        <pc:cxnChg chg="add mod">
          <ac:chgData name="Erfan Meskar" userId="ae30a713-38f5-4e56-b874-fd636adcf478" providerId="ADAL" clId="{A9A68793-03EC-48A1-AFB4-9914C8F5304C}" dt="2025-03-13T04:14:29" v="1459" actId="1038"/>
          <ac:cxnSpMkLst>
            <pc:docMk/>
            <pc:sldMk cId="2034871438" sldId="1533"/>
            <ac:cxnSpMk id="7183" creationId="{716AF395-9741-DC56-C622-11CC2FBE0070}"/>
          </ac:cxnSpMkLst>
        </pc:cxnChg>
      </pc:sldChg>
      <pc:sldChg chg="addSp delSp modSp add mod modAnim">
        <pc:chgData name="Erfan Meskar" userId="ae30a713-38f5-4e56-b874-fd636adcf478" providerId="ADAL" clId="{A9A68793-03EC-48A1-AFB4-9914C8F5304C}" dt="2025-03-13T14:58:39.950" v="2246" actId="207"/>
        <pc:sldMkLst>
          <pc:docMk/>
          <pc:sldMk cId="281369552" sldId="1534"/>
        </pc:sldMkLst>
        <pc:spChg chg="mod">
          <ac:chgData name="Erfan Meskar" userId="ae30a713-38f5-4e56-b874-fd636adcf478" providerId="ADAL" clId="{A9A68793-03EC-48A1-AFB4-9914C8F5304C}" dt="2025-03-13T14:33:05.481" v="1891" actId="20577"/>
          <ac:spMkLst>
            <pc:docMk/>
            <pc:sldMk cId="281369552" sldId="1534"/>
            <ac:spMk id="2" creationId="{3E2D100C-EBB1-1179-C672-4EA78F781649}"/>
          </ac:spMkLst>
        </pc:spChg>
        <pc:spChg chg="mod">
          <ac:chgData name="Erfan Meskar" userId="ae30a713-38f5-4e56-b874-fd636adcf478" providerId="ADAL" clId="{A9A68793-03EC-48A1-AFB4-9914C8F5304C}" dt="2025-03-13T14:33:08.396" v="1893" actId="20577"/>
          <ac:spMkLst>
            <pc:docMk/>
            <pc:sldMk cId="281369552" sldId="1534"/>
            <ac:spMk id="10" creationId="{A14E5D29-3B91-F29B-2456-0FF780B32562}"/>
          </ac:spMkLst>
        </pc:spChg>
        <pc:spChg chg="mod">
          <ac:chgData name="Erfan Meskar" userId="ae30a713-38f5-4e56-b874-fd636adcf478" providerId="ADAL" clId="{A9A68793-03EC-48A1-AFB4-9914C8F5304C}" dt="2025-03-13T14:33:11.885" v="1898" actId="20577"/>
          <ac:spMkLst>
            <pc:docMk/>
            <pc:sldMk cId="281369552" sldId="1534"/>
            <ac:spMk id="11" creationId="{D19A8C6B-F71F-2361-949B-35F4852307AC}"/>
          </ac:spMkLst>
        </pc:spChg>
        <pc:spChg chg="mod">
          <ac:chgData name="Erfan Meskar" userId="ae30a713-38f5-4e56-b874-fd636adcf478" providerId="ADAL" clId="{A9A68793-03EC-48A1-AFB4-9914C8F5304C}" dt="2025-03-13T14:33:15.905" v="1903" actId="20577"/>
          <ac:spMkLst>
            <pc:docMk/>
            <pc:sldMk cId="281369552" sldId="1534"/>
            <ac:spMk id="13" creationId="{439B096B-6A9F-1C98-2464-48BA897EF678}"/>
          </ac:spMkLst>
        </pc:spChg>
        <pc:spChg chg="add mod">
          <ac:chgData name="Erfan Meskar" userId="ae30a713-38f5-4e56-b874-fd636adcf478" providerId="ADAL" clId="{A9A68793-03EC-48A1-AFB4-9914C8F5304C}" dt="2025-03-13T14:37:00.204" v="2020" actId="1076"/>
          <ac:spMkLst>
            <pc:docMk/>
            <pc:sldMk cId="281369552" sldId="1534"/>
            <ac:spMk id="41" creationId="{604963C6-E992-7490-D71F-8F983959C24D}"/>
          </ac:spMkLst>
        </pc:spChg>
        <pc:spChg chg="add mod">
          <ac:chgData name="Erfan Meskar" userId="ae30a713-38f5-4e56-b874-fd636adcf478" providerId="ADAL" clId="{A9A68793-03EC-48A1-AFB4-9914C8F5304C}" dt="2025-03-13T14:36:53.550" v="2019" actId="1038"/>
          <ac:spMkLst>
            <pc:docMk/>
            <pc:sldMk cId="281369552" sldId="1534"/>
            <ac:spMk id="42" creationId="{2C131D4D-22FB-D975-94DF-00B05CAB732C}"/>
          </ac:spMkLst>
        </pc:spChg>
        <pc:spChg chg="mod">
          <ac:chgData name="Erfan Meskar" userId="ae30a713-38f5-4e56-b874-fd636adcf478" providerId="ADAL" clId="{A9A68793-03EC-48A1-AFB4-9914C8F5304C}" dt="2025-03-13T14:30:31.854" v="1852" actId="20577"/>
          <ac:spMkLst>
            <pc:docMk/>
            <pc:sldMk cId="281369552" sldId="1534"/>
            <ac:spMk id="50" creationId="{97086203-5390-3F47-A38C-CD66F81E0D96}"/>
          </ac:spMkLst>
        </pc:spChg>
        <pc:spChg chg="mod">
          <ac:chgData name="Erfan Meskar" userId="ae30a713-38f5-4e56-b874-fd636adcf478" providerId="ADAL" clId="{A9A68793-03EC-48A1-AFB4-9914C8F5304C}" dt="2025-03-13T14:33:22.171" v="1907" actId="20577"/>
          <ac:spMkLst>
            <pc:docMk/>
            <pc:sldMk cId="281369552" sldId="1534"/>
            <ac:spMk id="51" creationId="{19435E06-0D38-60CA-DD5C-ED24D7C08407}"/>
          </ac:spMkLst>
        </pc:spChg>
        <pc:spChg chg="mod">
          <ac:chgData name="Erfan Meskar" userId="ae30a713-38f5-4e56-b874-fd636adcf478" providerId="ADAL" clId="{A9A68793-03EC-48A1-AFB4-9914C8F5304C}" dt="2025-03-13T14:33:19.681" v="1905" actId="20577"/>
          <ac:spMkLst>
            <pc:docMk/>
            <pc:sldMk cId="281369552" sldId="1534"/>
            <ac:spMk id="52" creationId="{9548CAF9-E1BB-E4E1-57A2-BDA173987850}"/>
          </ac:spMkLst>
        </pc:spChg>
        <pc:spChg chg="mod">
          <ac:chgData name="Erfan Meskar" userId="ae30a713-38f5-4e56-b874-fd636adcf478" providerId="ADAL" clId="{A9A68793-03EC-48A1-AFB4-9914C8F5304C}" dt="2025-03-13T14:33:25.764" v="1912" actId="20577"/>
          <ac:spMkLst>
            <pc:docMk/>
            <pc:sldMk cId="281369552" sldId="1534"/>
            <ac:spMk id="53" creationId="{FFDF67B2-D04E-4551-B63B-E0F4ED0A7576}"/>
          </ac:spMkLst>
        </pc:spChg>
        <pc:spChg chg="add mod">
          <ac:chgData name="Erfan Meskar" userId="ae30a713-38f5-4e56-b874-fd636adcf478" providerId="ADAL" clId="{A9A68793-03EC-48A1-AFB4-9914C8F5304C}" dt="2025-03-13T14:37:09.411" v="2021" actId="571"/>
          <ac:spMkLst>
            <pc:docMk/>
            <pc:sldMk cId="281369552" sldId="1534"/>
            <ac:spMk id="55" creationId="{71929AD3-55CE-8485-C0A8-A8994D71388E}"/>
          </ac:spMkLst>
        </pc:spChg>
        <pc:spChg chg="add mod">
          <ac:chgData name="Erfan Meskar" userId="ae30a713-38f5-4e56-b874-fd636adcf478" providerId="ADAL" clId="{A9A68793-03EC-48A1-AFB4-9914C8F5304C}" dt="2025-03-13T14:38:10.350" v="2053" actId="688"/>
          <ac:spMkLst>
            <pc:docMk/>
            <pc:sldMk cId="281369552" sldId="1534"/>
            <ac:spMk id="62" creationId="{21A20DDC-8D18-7277-34AF-2BBBE703EAE4}"/>
          </ac:spMkLst>
        </pc:spChg>
        <pc:spChg chg="add mod">
          <ac:chgData name="Erfan Meskar" userId="ae30a713-38f5-4e56-b874-fd636adcf478" providerId="ADAL" clId="{A9A68793-03EC-48A1-AFB4-9914C8F5304C}" dt="2025-03-13T14:38:18.225" v="2055" actId="1076"/>
          <ac:spMkLst>
            <pc:docMk/>
            <pc:sldMk cId="281369552" sldId="1534"/>
            <ac:spMk id="63" creationId="{A3B4CBE7-6B32-FB28-9B05-159AF4174D38}"/>
          </ac:spMkLst>
        </pc:spChg>
        <pc:spChg chg="mod">
          <ac:chgData name="Erfan Meskar" userId="ae30a713-38f5-4e56-b874-fd636adcf478" providerId="ADAL" clId="{A9A68793-03EC-48A1-AFB4-9914C8F5304C}" dt="2025-03-13T14:58:39.950" v="2246" actId="207"/>
          <ac:spMkLst>
            <pc:docMk/>
            <pc:sldMk cId="281369552" sldId="1534"/>
            <ac:spMk id="7170" creationId="{586B1A87-CC31-5BB6-3619-39C877AF6F8D}"/>
          </ac:spMkLst>
        </pc:spChg>
        <pc:graphicFrameChg chg="del modGraphic">
          <ac:chgData name="Erfan Meskar" userId="ae30a713-38f5-4e56-b874-fd636adcf478" providerId="ADAL" clId="{A9A68793-03EC-48A1-AFB4-9914C8F5304C}" dt="2025-03-13T14:27:35.944" v="1812" actId="478"/>
          <ac:graphicFrameMkLst>
            <pc:docMk/>
            <pc:sldMk cId="281369552" sldId="1534"/>
            <ac:graphicFrameMk id="4" creationId="{C8939A90-A151-085B-9876-E86031B2B359}"/>
          </ac:graphicFrameMkLst>
        </pc:graphicFrameChg>
        <pc:cxnChg chg="mod">
          <ac:chgData name="Erfan Meskar" userId="ae30a713-38f5-4e56-b874-fd636adcf478" providerId="ADAL" clId="{A9A68793-03EC-48A1-AFB4-9914C8F5304C}" dt="2025-03-13T14:29:28.574" v="1830" actId="1582"/>
          <ac:cxnSpMkLst>
            <pc:docMk/>
            <pc:sldMk cId="281369552" sldId="1534"/>
            <ac:cxnSpMk id="3" creationId="{8B58A6F8-69A0-EDAA-CE01-431A5A18B706}"/>
          </ac:cxnSpMkLst>
        </pc:cxnChg>
        <pc:cxnChg chg="mod">
          <ac:chgData name="Erfan Meskar" userId="ae30a713-38f5-4e56-b874-fd636adcf478" providerId="ADAL" clId="{A9A68793-03EC-48A1-AFB4-9914C8F5304C}" dt="2025-03-13T14:29:34.540" v="1831" actId="1582"/>
          <ac:cxnSpMkLst>
            <pc:docMk/>
            <pc:sldMk cId="281369552" sldId="1534"/>
            <ac:cxnSpMk id="6" creationId="{3676C758-C069-215B-2521-432C369D4673}"/>
          </ac:cxnSpMkLst>
        </pc:cxnChg>
        <pc:cxnChg chg="mod">
          <ac:chgData name="Erfan Meskar" userId="ae30a713-38f5-4e56-b874-fd636adcf478" providerId="ADAL" clId="{A9A68793-03EC-48A1-AFB4-9914C8F5304C}" dt="2025-03-13T14:29:23.315" v="1829" actId="1582"/>
          <ac:cxnSpMkLst>
            <pc:docMk/>
            <pc:sldMk cId="281369552" sldId="1534"/>
            <ac:cxnSpMk id="8" creationId="{2CAFB141-7037-0421-2C42-A8C131DB89F8}"/>
          </ac:cxnSpMkLst>
        </pc:cxnChg>
        <pc:cxnChg chg="mod">
          <ac:chgData name="Erfan Meskar" userId="ae30a713-38f5-4e56-b874-fd636adcf478" providerId="ADAL" clId="{A9A68793-03EC-48A1-AFB4-9914C8F5304C}" dt="2025-03-13T14:29:51.627" v="1835" actId="1076"/>
          <ac:cxnSpMkLst>
            <pc:docMk/>
            <pc:sldMk cId="281369552" sldId="1534"/>
            <ac:cxnSpMk id="15" creationId="{995FB48F-40E2-1E27-9E7D-2B0361E258C4}"/>
          </ac:cxnSpMkLst>
        </pc:cxnChg>
        <pc:cxnChg chg="add mod">
          <ac:chgData name="Erfan Meskar" userId="ae30a713-38f5-4e56-b874-fd636adcf478" providerId="ADAL" clId="{A9A68793-03EC-48A1-AFB4-9914C8F5304C}" dt="2025-03-13T14:31:53.600" v="1864" actId="14100"/>
          <ac:cxnSpMkLst>
            <pc:docMk/>
            <pc:sldMk cId="281369552" sldId="1534"/>
            <ac:cxnSpMk id="34" creationId="{B310D9E1-4DB6-2D8C-7D55-3287FBB2AD44}"/>
          </ac:cxnSpMkLst>
        </pc:cxnChg>
        <pc:cxnChg chg="add mod">
          <ac:chgData name="Erfan Meskar" userId="ae30a713-38f5-4e56-b874-fd636adcf478" providerId="ADAL" clId="{A9A68793-03EC-48A1-AFB4-9914C8F5304C}" dt="2025-03-13T14:33:35.839" v="1915" actId="14100"/>
          <ac:cxnSpMkLst>
            <pc:docMk/>
            <pc:sldMk cId="281369552" sldId="1534"/>
            <ac:cxnSpMk id="37" creationId="{EE1A92E7-D255-3336-DEB3-F690B9C2A329}"/>
          </ac:cxnSpMkLst>
        </pc:cxnChg>
        <pc:cxnChg chg="add mod">
          <ac:chgData name="Erfan Meskar" userId="ae30a713-38f5-4e56-b874-fd636adcf478" providerId="ADAL" clId="{A9A68793-03EC-48A1-AFB4-9914C8F5304C}" dt="2025-03-13T14:37:27.793" v="2042" actId="1037"/>
          <ac:cxnSpMkLst>
            <pc:docMk/>
            <pc:sldMk cId="281369552" sldId="1534"/>
            <ac:cxnSpMk id="40" creationId="{25C7834B-9C1C-8828-FF54-1646DE4FC097}"/>
          </ac:cxnSpMkLst>
        </pc:cxnChg>
        <pc:cxnChg chg="mod">
          <ac:chgData name="Erfan Meskar" userId="ae30a713-38f5-4e56-b874-fd636adcf478" providerId="ADAL" clId="{A9A68793-03EC-48A1-AFB4-9914C8F5304C}" dt="2025-03-13T14:29:02.333" v="1826" actId="14100"/>
          <ac:cxnSpMkLst>
            <pc:docMk/>
            <pc:sldMk cId="281369552" sldId="1534"/>
            <ac:cxnSpMk id="43" creationId="{416E3751-0308-0350-5D5D-42F8BA624C05}"/>
          </ac:cxnSpMkLst>
        </pc:cxnChg>
        <pc:cxnChg chg="add mod">
          <ac:chgData name="Erfan Meskar" userId="ae30a713-38f5-4e56-b874-fd636adcf478" providerId="ADAL" clId="{A9A68793-03EC-48A1-AFB4-9914C8F5304C}" dt="2025-03-13T14:36:48.373" v="2016" actId="1035"/>
          <ac:cxnSpMkLst>
            <pc:docMk/>
            <pc:sldMk cId="281369552" sldId="1534"/>
            <ac:cxnSpMk id="44" creationId="{CEDD9427-2A53-FB1B-C43B-47BC91D97283}"/>
          </ac:cxnSpMkLst>
        </pc:cxnChg>
        <pc:cxnChg chg="mod">
          <ac:chgData name="Erfan Meskar" userId="ae30a713-38f5-4e56-b874-fd636adcf478" providerId="ADAL" clId="{A9A68793-03EC-48A1-AFB4-9914C8F5304C}" dt="2025-03-13T14:28:37.920" v="1822" actId="14100"/>
          <ac:cxnSpMkLst>
            <pc:docMk/>
            <pc:sldMk cId="281369552" sldId="1534"/>
            <ac:cxnSpMk id="48" creationId="{6F7E4F17-2A6B-C49A-D4F7-1490D1745AE0}"/>
          </ac:cxnSpMkLst>
        </pc:cxnChg>
        <pc:cxnChg chg="mod">
          <ac:chgData name="Erfan Meskar" userId="ae30a713-38f5-4e56-b874-fd636adcf478" providerId="ADAL" clId="{A9A68793-03EC-48A1-AFB4-9914C8F5304C}" dt="2025-03-13T14:29:11.572" v="1828" actId="14100"/>
          <ac:cxnSpMkLst>
            <pc:docMk/>
            <pc:sldMk cId="281369552" sldId="1534"/>
            <ac:cxnSpMk id="49" creationId="{F04FA1B0-3C3F-07F9-6133-CB143330A8FA}"/>
          </ac:cxnSpMkLst>
        </pc:cxnChg>
        <pc:cxnChg chg="mod">
          <ac:chgData name="Erfan Meskar" userId="ae30a713-38f5-4e56-b874-fd636adcf478" providerId="ADAL" clId="{A9A68793-03EC-48A1-AFB4-9914C8F5304C}" dt="2025-03-13T14:31:33.358" v="1861" actId="1582"/>
          <ac:cxnSpMkLst>
            <pc:docMk/>
            <pc:sldMk cId="281369552" sldId="1534"/>
            <ac:cxnSpMk id="54" creationId="{EC27737B-FDE3-51D3-3D42-8AEA1D712117}"/>
          </ac:cxnSpMkLst>
        </pc:cxnChg>
        <pc:cxnChg chg="add mod">
          <ac:chgData name="Erfan Meskar" userId="ae30a713-38f5-4e56-b874-fd636adcf478" providerId="ADAL" clId="{A9A68793-03EC-48A1-AFB4-9914C8F5304C}" dt="2025-03-13T14:37:22.550" v="2033" actId="1038"/>
          <ac:cxnSpMkLst>
            <pc:docMk/>
            <pc:sldMk cId="281369552" sldId="1534"/>
            <ac:cxnSpMk id="56" creationId="{7D498AB1-187C-9CA2-212E-2D04E348EDF2}"/>
          </ac:cxnSpMkLst>
        </pc:cxnChg>
        <pc:cxnChg chg="add mod">
          <ac:chgData name="Erfan Meskar" userId="ae30a713-38f5-4e56-b874-fd636adcf478" providerId="ADAL" clId="{A9A68793-03EC-48A1-AFB4-9914C8F5304C}" dt="2025-03-13T14:37:40.383" v="2045" actId="14100"/>
          <ac:cxnSpMkLst>
            <pc:docMk/>
            <pc:sldMk cId="281369552" sldId="1534"/>
            <ac:cxnSpMk id="58" creationId="{29389954-897A-A213-B904-B526BED5499F}"/>
          </ac:cxnSpMkLst>
        </pc:cxnChg>
        <pc:cxnChg chg="add mod">
          <ac:chgData name="Erfan Meskar" userId="ae30a713-38f5-4e56-b874-fd636adcf478" providerId="ADAL" clId="{A9A68793-03EC-48A1-AFB4-9914C8F5304C}" dt="2025-03-13T14:37:52.878" v="2048" actId="14100"/>
          <ac:cxnSpMkLst>
            <pc:docMk/>
            <pc:sldMk cId="281369552" sldId="1534"/>
            <ac:cxnSpMk id="60" creationId="{E71C7523-D5CE-EBBD-09A4-B7CD8F40183C}"/>
          </ac:cxnSpMkLst>
        </pc:cxnChg>
      </pc:sldChg>
      <pc:sldChg chg="addSp delSp modSp add mod delAnim modAnim">
        <pc:chgData name="Erfan Meskar" userId="ae30a713-38f5-4e56-b874-fd636adcf478" providerId="ADAL" clId="{A9A68793-03EC-48A1-AFB4-9914C8F5304C}" dt="2025-03-13T14:58:35.901" v="2245" actId="207"/>
        <pc:sldMkLst>
          <pc:docMk/>
          <pc:sldMk cId="3655190844" sldId="1535"/>
        </pc:sldMkLst>
        <pc:spChg chg="add mod">
          <ac:chgData name="Erfan Meskar" userId="ae30a713-38f5-4e56-b874-fd636adcf478" providerId="ADAL" clId="{A9A68793-03EC-48A1-AFB4-9914C8F5304C}" dt="2025-03-13T14:41:29.243" v="2081" actId="1076"/>
          <ac:spMkLst>
            <pc:docMk/>
            <pc:sldMk cId="3655190844" sldId="1535"/>
            <ac:spMk id="5" creationId="{CAAEECAB-CA63-7BA1-5021-1C1FF47B8EEA}"/>
          </ac:spMkLst>
        </pc:spChg>
        <pc:spChg chg="add del mod">
          <ac:chgData name="Erfan Meskar" userId="ae30a713-38f5-4e56-b874-fd636adcf478" providerId="ADAL" clId="{A9A68793-03EC-48A1-AFB4-9914C8F5304C}" dt="2025-03-13T14:41:33.152" v="2083" actId="478"/>
          <ac:spMkLst>
            <pc:docMk/>
            <pc:sldMk cId="3655190844" sldId="1535"/>
            <ac:spMk id="7" creationId="{18E6B952-C3C2-FDB9-1B00-E6D04DE95EFE}"/>
          </ac:spMkLst>
        </pc:spChg>
        <pc:spChg chg="del">
          <ac:chgData name="Erfan Meskar" userId="ae30a713-38f5-4e56-b874-fd636adcf478" providerId="ADAL" clId="{A9A68793-03EC-48A1-AFB4-9914C8F5304C}" dt="2025-03-13T14:40:43.724" v="2070" actId="478"/>
          <ac:spMkLst>
            <pc:docMk/>
            <pc:sldMk cId="3655190844" sldId="1535"/>
            <ac:spMk id="41" creationId="{71971E98-27EF-E0FD-F089-235EF9B321CF}"/>
          </ac:spMkLst>
        </pc:spChg>
        <pc:spChg chg="del">
          <ac:chgData name="Erfan Meskar" userId="ae30a713-38f5-4e56-b874-fd636adcf478" providerId="ADAL" clId="{A9A68793-03EC-48A1-AFB4-9914C8F5304C}" dt="2025-03-13T14:39:40.236" v="2060" actId="478"/>
          <ac:spMkLst>
            <pc:docMk/>
            <pc:sldMk cId="3655190844" sldId="1535"/>
            <ac:spMk id="42" creationId="{4BF6F963-EAB8-A1A1-8A62-5594EDFDB7BD}"/>
          </ac:spMkLst>
        </pc:spChg>
        <pc:spChg chg="mod">
          <ac:chgData name="Erfan Meskar" userId="ae30a713-38f5-4e56-b874-fd636adcf478" providerId="ADAL" clId="{A9A68793-03EC-48A1-AFB4-9914C8F5304C}" dt="2025-03-13T14:40:09.741" v="2068" actId="20577"/>
          <ac:spMkLst>
            <pc:docMk/>
            <pc:sldMk cId="3655190844" sldId="1535"/>
            <ac:spMk id="50" creationId="{A6B3E333-3BC7-22F4-21F9-4A6E7944DA03}"/>
          </ac:spMkLst>
        </pc:spChg>
        <pc:spChg chg="del">
          <ac:chgData name="Erfan Meskar" userId="ae30a713-38f5-4e56-b874-fd636adcf478" providerId="ADAL" clId="{A9A68793-03EC-48A1-AFB4-9914C8F5304C}" dt="2025-03-13T14:40:35.396" v="2069" actId="478"/>
          <ac:spMkLst>
            <pc:docMk/>
            <pc:sldMk cId="3655190844" sldId="1535"/>
            <ac:spMk id="55" creationId="{8CD8F1F7-766D-1843-9077-5E1FA8AA8E07}"/>
          </ac:spMkLst>
        </pc:spChg>
        <pc:spChg chg="del">
          <ac:chgData name="Erfan Meskar" userId="ae30a713-38f5-4e56-b874-fd636adcf478" providerId="ADAL" clId="{A9A68793-03EC-48A1-AFB4-9914C8F5304C}" dt="2025-03-13T14:40:50.543" v="2073" actId="478"/>
          <ac:spMkLst>
            <pc:docMk/>
            <pc:sldMk cId="3655190844" sldId="1535"/>
            <ac:spMk id="62" creationId="{F31A237C-A977-53D8-70D2-F0EB31DBAA92}"/>
          </ac:spMkLst>
        </pc:spChg>
        <pc:spChg chg="mod">
          <ac:chgData name="Erfan Meskar" userId="ae30a713-38f5-4e56-b874-fd636adcf478" providerId="ADAL" clId="{A9A68793-03EC-48A1-AFB4-9914C8F5304C}" dt="2025-03-13T14:42:00.953" v="2096" actId="688"/>
          <ac:spMkLst>
            <pc:docMk/>
            <pc:sldMk cId="3655190844" sldId="1535"/>
            <ac:spMk id="63" creationId="{2182A405-C6C1-4F2F-5A18-0C0824FFDB7D}"/>
          </ac:spMkLst>
        </pc:spChg>
        <pc:spChg chg="mod">
          <ac:chgData name="Erfan Meskar" userId="ae30a713-38f5-4e56-b874-fd636adcf478" providerId="ADAL" clId="{A9A68793-03EC-48A1-AFB4-9914C8F5304C}" dt="2025-03-13T14:58:35.901" v="2245" actId="207"/>
          <ac:spMkLst>
            <pc:docMk/>
            <pc:sldMk cId="3655190844" sldId="1535"/>
            <ac:spMk id="7170" creationId="{B6835BF2-9917-0391-8BE1-D46FD915634F}"/>
          </ac:spMkLst>
        </pc:spChg>
        <pc:cxnChg chg="add mod">
          <ac:chgData name="Erfan Meskar" userId="ae30a713-38f5-4e56-b874-fd636adcf478" providerId="ADAL" clId="{A9A68793-03EC-48A1-AFB4-9914C8F5304C}" dt="2025-03-13T14:41:52.996" v="2091" actId="14100"/>
          <ac:cxnSpMkLst>
            <pc:docMk/>
            <pc:sldMk cId="3655190844" sldId="1535"/>
            <ac:cxnSpMk id="9" creationId="{307B1349-2760-862C-E0FE-A782E00543FA}"/>
          </ac:cxnSpMkLst>
        </pc:cxnChg>
        <pc:cxnChg chg="mod">
          <ac:chgData name="Erfan Meskar" userId="ae30a713-38f5-4e56-b874-fd636adcf478" providerId="ADAL" clId="{A9A68793-03EC-48A1-AFB4-9914C8F5304C}" dt="2025-03-13T14:39:50.230" v="2063" actId="14100"/>
          <ac:cxnSpMkLst>
            <pc:docMk/>
            <pc:sldMk cId="3655190844" sldId="1535"/>
            <ac:cxnSpMk id="15" creationId="{838EDFAD-4C38-EF53-8B20-D1EEE46218B7}"/>
          </ac:cxnSpMkLst>
        </pc:cxnChg>
        <pc:cxnChg chg="del">
          <ac:chgData name="Erfan Meskar" userId="ae30a713-38f5-4e56-b874-fd636adcf478" providerId="ADAL" clId="{A9A68793-03EC-48A1-AFB4-9914C8F5304C}" dt="2025-03-13T14:40:45.793" v="2071" actId="478"/>
          <ac:cxnSpMkLst>
            <pc:docMk/>
            <pc:sldMk cId="3655190844" sldId="1535"/>
            <ac:cxnSpMk id="40" creationId="{14956067-86AB-8AF1-7AE7-A5C16DFF871E}"/>
          </ac:cxnSpMkLst>
        </pc:cxnChg>
        <pc:cxnChg chg="del">
          <ac:chgData name="Erfan Meskar" userId="ae30a713-38f5-4e56-b874-fd636adcf478" providerId="ADAL" clId="{A9A68793-03EC-48A1-AFB4-9914C8F5304C}" dt="2025-03-13T14:39:41.524" v="2061" actId="478"/>
          <ac:cxnSpMkLst>
            <pc:docMk/>
            <pc:sldMk cId="3655190844" sldId="1535"/>
            <ac:cxnSpMk id="44" creationId="{607090B2-28B0-260D-78ED-724EAFBB76E4}"/>
          </ac:cxnSpMkLst>
        </pc:cxnChg>
        <pc:cxnChg chg="del">
          <ac:chgData name="Erfan Meskar" userId="ae30a713-38f5-4e56-b874-fd636adcf478" providerId="ADAL" clId="{A9A68793-03EC-48A1-AFB4-9914C8F5304C}" dt="2025-03-13T14:40:35.396" v="2069" actId="478"/>
          <ac:cxnSpMkLst>
            <pc:docMk/>
            <pc:sldMk cId="3655190844" sldId="1535"/>
            <ac:cxnSpMk id="56" creationId="{94305F93-C789-8A33-1E1A-5CAE55A4DE89}"/>
          </ac:cxnSpMkLst>
        </pc:cxnChg>
        <pc:cxnChg chg="del">
          <ac:chgData name="Erfan Meskar" userId="ae30a713-38f5-4e56-b874-fd636adcf478" providerId="ADAL" clId="{A9A68793-03EC-48A1-AFB4-9914C8F5304C}" dt="2025-03-13T14:40:52.246" v="2074" actId="478"/>
          <ac:cxnSpMkLst>
            <pc:docMk/>
            <pc:sldMk cId="3655190844" sldId="1535"/>
            <ac:cxnSpMk id="58" creationId="{A663795D-0CBD-E315-E162-55871AB50876}"/>
          </ac:cxnSpMkLst>
        </pc:cxnChg>
      </pc:sldChg>
      <pc:sldChg chg="modSp add mod">
        <pc:chgData name="Erfan Meskar" userId="ae30a713-38f5-4e56-b874-fd636adcf478" providerId="ADAL" clId="{A9A68793-03EC-48A1-AFB4-9914C8F5304C}" dt="2025-03-13T14:58:31.723" v="2244" actId="207"/>
        <pc:sldMkLst>
          <pc:docMk/>
          <pc:sldMk cId="2957876134" sldId="1536"/>
        </pc:sldMkLst>
        <pc:spChg chg="mod">
          <ac:chgData name="Erfan Meskar" userId="ae30a713-38f5-4e56-b874-fd636adcf478" providerId="ADAL" clId="{A9A68793-03EC-48A1-AFB4-9914C8F5304C}" dt="2025-03-13T14:45:15.397" v="2162" actId="20577"/>
          <ac:spMkLst>
            <pc:docMk/>
            <pc:sldMk cId="2957876134" sldId="1536"/>
            <ac:spMk id="5" creationId="{6CAA5849-B0A6-CE54-8424-37295D284101}"/>
          </ac:spMkLst>
        </pc:spChg>
        <pc:spChg chg="mod">
          <ac:chgData name="Erfan Meskar" userId="ae30a713-38f5-4e56-b874-fd636adcf478" providerId="ADAL" clId="{A9A68793-03EC-48A1-AFB4-9914C8F5304C}" dt="2025-03-13T14:45:03.670" v="2159" actId="20577"/>
          <ac:spMkLst>
            <pc:docMk/>
            <pc:sldMk cId="2957876134" sldId="1536"/>
            <ac:spMk id="50" creationId="{7EA562BE-7B2E-8BDD-D120-76AA0A12E630}"/>
          </ac:spMkLst>
        </pc:spChg>
        <pc:spChg chg="mod">
          <ac:chgData name="Erfan Meskar" userId="ae30a713-38f5-4e56-b874-fd636adcf478" providerId="ADAL" clId="{A9A68793-03EC-48A1-AFB4-9914C8F5304C}" dt="2025-03-13T14:45:09.918" v="2161" actId="20577"/>
          <ac:spMkLst>
            <pc:docMk/>
            <pc:sldMk cId="2957876134" sldId="1536"/>
            <ac:spMk id="63" creationId="{CEE770D7-E435-F304-C0A6-87DE86514F3E}"/>
          </ac:spMkLst>
        </pc:spChg>
        <pc:spChg chg="mod">
          <ac:chgData name="Erfan Meskar" userId="ae30a713-38f5-4e56-b874-fd636adcf478" providerId="ADAL" clId="{A9A68793-03EC-48A1-AFB4-9914C8F5304C}" dt="2025-03-13T14:58:31.723" v="2244" actId="207"/>
          <ac:spMkLst>
            <pc:docMk/>
            <pc:sldMk cId="2957876134" sldId="1536"/>
            <ac:spMk id="7170" creationId="{661462CB-C9FE-9012-F99A-B4EB323CB618}"/>
          </ac:spMkLst>
        </pc:spChg>
        <pc:cxnChg chg="mod">
          <ac:chgData name="Erfan Meskar" userId="ae30a713-38f5-4e56-b874-fd636adcf478" providerId="ADAL" clId="{A9A68793-03EC-48A1-AFB4-9914C8F5304C}" dt="2025-03-13T14:44:50.174" v="2158" actId="1076"/>
          <ac:cxnSpMkLst>
            <pc:docMk/>
            <pc:sldMk cId="2957876134" sldId="1536"/>
            <ac:cxnSpMk id="15" creationId="{3DB1D636-7996-30D0-CFE0-38EE81863597}"/>
          </ac:cxnSpMkLst>
        </pc:cxnChg>
      </pc:sldChg>
    </pc:docChg>
  </pc:docChgLst>
  <pc:docChgLst>
    <pc:chgData name="Erfan Meskar" userId="ae30a713-38f5-4e56-b874-fd636adcf478" providerId="ADAL" clId="{B894065C-3E00-4CD5-8F7E-E25EB970545E}"/>
    <pc:docChg chg="modSld">
      <pc:chgData name="Erfan Meskar" userId="ae30a713-38f5-4e56-b874-fd636adcf478" providerId="ADAL" clId="{B894065C-3E00-4CD5-8F7E-E25EB970545E}" dt="2025-01-06T18:42:21.474" v="0" actId="20577"/>
      <pc:docMkLst>
        <pc:docMk/>
      </pc:docMkLst>
      <pc:sldChg chg="modSp mod">
        <pc:chgData name="Erfan Meskar" userId="ae30a713-38f5-4e56-b874-fd636adcf478" providerId="ADAL" clId="{B894065C-3E00-4CD5-8F7E-E25EB970545E}" dt="2025-01-06T18:42:21.474" v="0" actId="20577"/>
        <pc:sldMkLst>
          <pc:docMk/>
          <pc:sldMk cId="0" sldId="446"/>
        </pc:sldMkLst>
        <pc:spChg chg="mod">
          <ac:chgData name="Erfan Meskar" userId="ae30a713-38f5-4e56-b874-fd636adcf478" providerId="ADAL" clId="{B894065C-3E00-4CD5-8F7E-E25EB970545E}" dt="2025-01-06T18:42:21.474" v="0" actId="20577"/>
          <ac:spMkLst>
            <pc:docMk/>
            <pc:sldMk cId="0" sldId="446"/>
            <ac:spMk id="7" creationId="{00000000-0000-0000-0000-000000000000}"/>
          </ac:spMkLst>
        </pc:spChg>
      </pc:sldChg>
    </pc:docChg>
  </pc:docChgLst>
  <pc:docChgLst>
    <pc:chgData name="Erfan Meskar" userId="ae30a713-38f5-4e56-b874-fd636adcf478" providerId="ADAL" clId="{810947CB-E92D-48F7-B986-1A41B36445FF}"/>
    <pc:docChg chg="undo custSel delSld modSld">
      <pc:chgData name="Erfan Meskar" userId="ae30a713-38f5-4e56-b874-fd636adcf478" providerId="ADAL" clId="{810947CB-E92D-48F7-B986-1A41B36445FF}" dt="2025-03-12T05:37:17.945" v="592" actId="20577"/>
      <pc:docMkLst>
        <pc:docMk/>
      </pc:docMkLst>
      <pc:sldChg chg="modSp modAnim">
        <pc:chgData name="Erfan Meskar" userId="ae30a713-38f5-4e56-b874-fd636adcf478" providerId="ADAL" clId="{810947CB-E92D-48F7-B986-1A41B36445FF}" dt="2025-03-11T02:30:30.532" v="170" actId="20577"/>
        <pc:sldMkLst>
          <pc:docMk/>
          <pc:sldMk cId="290692642" sldId="1328"/>
        </pc:sldMkLst>
      </pc:sldChg>
      <pc:sldChg chg="modSp mod">
        <pc:chgData name="Erfan Meskar" userId="ae30a713-38f5-4e56-b874-fd636adcf478" providerId="ADAL" clId="{810947CB-E92D-48F7-B986-1A41B36445FF}" dt="2025-03-11T02:12:06.503" v="27" actId="6549"/>
        <pc:sldMkLst>
          <pc:docMk/>
          <pc:sldMk cId="2901537697" sldId="1383"/>
        </pc:sldMkLst>
      </pc:sldChg>
      <pc:sldChg chg="modSp mod">
        <pc:chgData name="Erfan Meskar" userId="ae30a713-38f5-4e56-b874-fd636adcf478" providerId="ADAL" clId="{810947CB-E92D-48F7-B986-1A41B36445FF}" dt="2025-03-11T02:13:21.723" v="30" actId="207"/>
        <pc:sldMkLst>
          <pc:docMk/>
          <pc:sldMk cId="3816436875" sldId="1410"/>
        </pc:sldMkLst>
      </pc:sldChg>
      <pc:sldChg chg="modSp mod">
        <pc:chgData name="Erfan Meskar" userId="ae30a713-38f5-4e56-b874-fd636adcf478" providerId="ADAL" clId="{810947CB-E92D-48F7-B986-1A41B36445FF}" dt="2025-03-12T05:19:15.105" v="171" actId="6549"/>
        <pc:sldMkLst>
          <pc:docMk/>
          <pc:sldMk cId="1430851480" sldId="1471"/>
        </pc:sldMkLst>
        <pc:spChg chg="mod">
          <ac:chgData name="Erfan Meskar" userId="ae30a713-38f5-4e56-b874-fd636adcf478" providerId="ADAL" clId="{810947CB-E92D-48F7-B986-1A41B36445FF}" dt="2025-03-12T05:19:15.105" v="171" actId="6549"/>
          <ac:spMkLst>
            <pc:docMk/>
            <pc:sldMk cId="1430851480" sldId="1471"/>
            <ac:spMk id="7170" creationId="{3B2DF32A-E9EC-4EDF-666A-E9D15B836195}"/>
          </ac:spMkLst>
        </pc:spChg>
      </pc:sldChg>
      <pc:sldChg chg="modSp mod">
        <pc:chgData name="Erfan Meskar" userId="ae30a713-38f5-4e56-b874-fd636adcf478" providerId="ADAL" clId="{810947CB-E92D-48F7-B986-1A41B36445FF}" dt="2025-03-12T05:36:14.833" v="571" actId="20577"/>
        <pc:sldMkLst>
          <pc:docMk/>
          <pc:sldMk cId="2657410882" sldId="1485"/>
        </pc:sldMkLst>
        <pc:spChg chg="mod">
          <ac:chgData name="Erfan Meskar" userId="ae30a713-38f5-4e56-b874-fd636adcf478" providerId="ADAL" clId="{810947CB-E92D-48F7-B986-1A41B36445FF}" dt="2025-03-12T05:27:09.629" v="256" actId="6549"/>
          <ac:spMkLst>
            <pc:docMk/>
            <pc:sldMk cId="2657410882" sldId="1485"/>
            <ac:spMk id="7170" creationId="{DECDAA3F-2117-48AB-DF35-EE728EB70801}"/>
          </ac:spMkLst>
        </pc:spChg>
        <pc:spChg chg="mod">
          <ac:chgData name="Erfan Meskar" userId="ae30a713-38f5-4e56-b874-fd636adcf478" providerId="ADAL" clId="{810947CB-E92D-48F7-B986-1A41B36445FF}" dt="2025-03-12T05:36:14.833" v="571" actId="20577"/>
          <ac:spMkLst>
            <pc:docMk/>
            <pc:sldMk cId="2657410882" sldId="1485"/>
            <ac:spMk id="7171" creationId="{AC7027B7-5B8F-5169-DCBE-6FB5501D1340}"/>
          </ac:spMkLst>
        </pc:spChg>
      </pc:sldChg>
      <pc:sldChg chg="modSp del mod">
        <pc:chgData name="Erfan Meskar" userId="ae30a713-38f5-4e56-b874-fd636adcf478" providerId="ADAL" clId="{810947CB-E92D-48F7-B986-1A41B36445FF}" dt="2025-03-12T05:36:25.427" v="572" actId="47"/>
        <pc:sldMkLst>
          <pc:docMk/>
          <pc:sldMk cId="2042895477" sldId="1486"/>
        </pc:sldMkLst>
        <pc:spChg chg="mod">
          <ac:chgData name="Erfan Meskar" userId="ae30a713-38f5-4e56-b874-fd636adcf478" providerId="ADAL" clId="{810947CB-E92D-48F7-B986-1A41B36445FF}" dt="2025-03-12T05:28:14.208" v="310" actId="21"/>
          <ac:spMkLst>
            <pc:docMk/>
            <pc:sldMk cId="2042895477" sldId="1486"/>
            <ac:spMk id="7171" creationId="{A3238F05-8928-36A8-6DAE-91CA4583F1DD}"/>
          </ac:spMkLst>
        </pc:spChg>
      </pc:sldChg>
      <pc:sldChg chg="modSp mod">
        <pc:chgData name="Erfan Meskar" userId="ae30a713-38f5-4e56-b874-fd636adcf478" providerId="ADAL" clId="{810947CB-E92D-48F7-B986-1A41B36445FF}" dt="2025-03-12T05:37:17.945" v="592" actId="20577"/>
        <pc:sldMkLst>
          <pc:docMk/>
          <pc:sldMk cId="3160378020" sldId="1487"/>
        </pc:sldMkLst>
        <pc:spChg chg="mod">
          <ac:chgData name="Erfan Meskar" userId="ae30a713-38f5-4e56-b874-fd636adcf478" providerId="ADAL" clId="{810947CB-E92D-48F7-B986-1A41B36445FF}" dt="2025-03-12T05:37:17.945" v="592" actId="20577"/>
          <ac:spMkLst>
            <pc:docMk/>
            <pc:sldMk cId="3160378020" sldId="1487"/>
            <ac:spMk id="7171" creationId="{7AE10BFD-04F4-4480-5BF6-7B0792E625B3}"/>
          </ac:spMkLst>
        </pc:spChg>
      </pc:sldChg>
      <pc:sldChg chg="modSp mod">
        <pc:chgData name="Erfan Meskar" userId="ae30a713-38f5-4e56-b874-fd636adcf478" providerId="ADAL" clId="{810947CB-E92D-48F7-B986-1A41B36445FF}" dt="2025-03-12T05:36:37.611" v="577" actId="1035"/>
        <pc:sldMkLst>
          <pc:docMk/>
          <pc:sldMk cId="1441030370" sldId="1504"/>
        </pc:sldMkLst>
        <pc:spChg chg="mod">
          <ac:chgData name="Erfan Meskar" userId="ae30a713-38f5-4e56-b874-fd636adcf478" providerId="ADAL" clId="{810947CB-E92D-48F7-B986-1A41B36445FF}" dt="2025-03-12T05:36:37.611" v="577" actId="1035"/>
          <ac:spMkLst>
            <pc:docMk/>
            <pc:sldMk cId="1441030370" sldId="1504"/>
            <ac:spMk id="7171" creationId="{2B3AE215-7808-A03B-37DF-5061C54B205F}"/>
          </ac:spMkLst>
        </pc:spChg>
      </pc:sldChg>
    </pc:docChg>
  </pc:docChgLst>
  <pc:docChgLst>
    <pc:chgData name="Erfan Meskar" userId="ae30a713-38f5-4e56-b874-fd636adcf478" providerId="ADAL" clId="{F28590A2-00E5-476E-970A-304A9BFAA126}"/>
    <pc:docChg chg="undo redo custSel addSld delSld modSld sldOrd">
      <pc:chgData name="Erfan Meskar" userId="ae30a713-38f5-4e56-b874-fd636adcf478" providerId="ADAL" clId="{F28590A2-00E5-476E-970A-304A9BFAA126}" dt="2024-02-14T02:54:03.193" v="3532" actId="6549"/>
      <pc:docMkLst>
        <pc:docMk/>
      </pc:docMkLst>
      <pc:sldChg chg="addSp delSp modSp add del mod delAnim modAnim">
        <pc:chgData name="Erfan Meskar" userId="ae30a713-38f5-4e56-b874-fd636adcf478" providerId="ADAL" clId="{F28590A2-00E5-476E-970A-304A9BFAA126}" dt="2024-02-14T02:17:03.376" v="3161" actId="47"/>
        <pc:sldMkLst>
          <pc:docMk/>
          <pc:sldMk cId="0" sldId="294"/>
        </pc:sldMkLst>
      </pc:sldChg>
      <pc:sldChg chg="addSp delSp modSp add mod modTransition delAnim modAnim">
        <pc:chgData name="Erfan Meskar" userId="ae30a713-38f5-4e56-b874-fd636adcf478" providerId="ADAL" clId="{F28590A2-00E5-476E-970A-304A9BFAA126}" dt="2024-02-14T02:25:42.153" v="3245" actId="20577"/>
        <pc:sldMkLst>
          <pc:docMk/>
          <pc:sldMk cId="0" sldId="309"/>
        </pc:sldMkLst>
      </pc:sldChg>
      <pc:sldChg chg="addSp delSp modSp add mod modTransition modAnim">
        <pc:chgData name="Erfan Meskar" userId="ae30a713-38f5-4e56-b874-fd636adcf478" providerId="ADAL" clId="{F28590A2-00E5-476E-970A-304A9BFAA126}" dt="2024-02-14T02:35:00.315" v="3322"/>
        <pc:sldMkLst>
          <pc:docMk/>
          <pc:sldMk cId="0" sldId="310"/>
        </pc:sldMkLst>
      </pc:sldChg>
      <pc:sldChg chg="addSp delSp modSp add mod modTransition">
        <pc:chgData name="Erfan Meskar" userId="ae30a713-38f5-4e56-b874-fd636adcf478" providerId="ADAL" clId="{F28590A2-00E5-476E-970A-304A9BFAA126}" dt="2024-02-14T02:37:44.130" v="3352" actId="122"/>
        <pc:sldMkLst>
          <pc:docMk/>
          <pc:sldMk cId="0" sldId="311"/>
        </pc:sldMkLst>
      </pc:sldChg>
      <pc:sldChg chg="addSp delSp modSp add mod modTransition">
        <pc:chgData name="Erfan Meskar" userId="ae30a713-38f5-4e56-b874-fd636adcf478" providerId="ADAL" clId="{F28590A2-00E5-476E-970A-304A9BFAA126}" dt="2024-02-14T02:37:38.675" v="3349" actId="122"/>
        <pc:sldMkLst>
          <pc:docMk/>
          <pc:sldMk cId="0" sldId="312"/>
        </pc:sldMkLst>
      </pc:sldChg>
      <pc:sldChg chg="addSp delSp modSp add mod modTransition">
        <pc:chgData name="Erfan Meskar" userId="ae30a713-38f5-4e56-b874-fd636adcf478" providerId="ADAL" clId="{F28590A2-00E5-476E-970A-304A9BFAA126}" dt="2024-02-14T02:40:05.838" v="3374"/>
        <pc:sldMkLst>
          <pc:docMk/>
          <pc:sldMk cId="0" sldId="313"/>
        </pc:sldMkLst>
      </pc:sldChg>
      <pc:sldChg chg="addSp modSp add mod modTransition">
        <pc:chgData name="Erfan Meskar" userId="ae30a713-38f5-4e56-b874-fd636adcf478" providerId="ADAL" clId="{F28590A2-00E5-476E-970A-304A9BFAA126}" dt="2024-02-14T02:40:06.733" v="3375"/>
        <pc:sldMkLst>
          <pc:docMk/>
          <pc:sldMk cId="0" sldId="314"/>
        </pc:sldMkLst>
      </pc:sldChg>
      <pc:sldChg chg="addSp delSp modSp add mod modTransition">
        <pc:chgData name="Erfan Meskar" userId="ae30a713-38f5-4e56-b874-fd636adcf478" providerId="ADAL" clId="{F28590A2-00E5-476E-970A-304A9BFAA126}" dt="2024-02-14T02:40:07.708" v="3376"/>
        <pc:sldMkLst>
          <pc:docMk/>
          <pc:sldMk cId="0" sldId="315"/>
        </pc:sldMkLst>
      </pc:sldChg>
      <pc:sldChg chg="addSp delSp modSp add mod modTransition">
        <pc:chgData name="Erfan Meskar" userId="ae30a713-38f5-4e56-b874-fd636adcf478" providerId="ADAL" clId="{F28590A2-00E5-476E-970A-304A9BFAA126}" dt="2024-02-14T02:40:08.682" v="3377"/>
        <pc:sldMkLst>
          <pc:docMk/>
          <pc:sldMk cId="0" sldId="316"/>
        </pc:sldMkLst>
      </pc:sldChg>
      <pc:sldChg chg="addSp delSp modSp add mod modTransition">
        <pc:chgData name="Erfan Meskar" userId="ae30a713-38f5-4e56-b874-fd636adcf478" providerId="ADAL" clId="{F28590A2-00E5-476E-970A-304A9BFAA126}" dt="2024-02-14T02:40:10.157" v="3378"/>
        <pc:sldMkLst>
          <pc:docMk/>
          <pc:sldMk cId="0" sldId="317"/>
        </pc:sldMkLst>
      </pc:sldChg>
      <pc:sldChg chg="addSp delSp modSp add mod modTransition">
        <pc:chgData name="Erfan Meskar" userId="ae30a713-38f5-4e56-b874-fd636adcf478" providerId="ADAL" clId="{F28590A2-00E5-476E-970A-304A9BFAA126}" dt="2024-02-14T02:40:11.524" v="3379"/>
        <pc:sldMkLst>
          <pc:docMk/>
          <pc:sldMk cId="0" sldId="318"/>
        </pc:sldMkLst>
      </pc:sldChg>
      <pc:sldChg chg="addSp delSp modSp add mod modTransition">
        <pc:chgData name="Erfan Meskar" userId="ae30a713-38f5-4e56-b874-fd636adcf478" providerId="ADAL" clId="{F28590A2-00E5-476E-970A-304A9BFAA126}" dt="2024-02-14T02:40:12.293" v="3380"/>
        <pc:sldMkLst>
          <pc:docMk/>
          <pc:sldMk cId="0" sldId="319"/>
        </pc:sldMkLst>
      </pc:sldChg>
      <pc:sldChg chg="addSp delSp modSp add mod modTransition">
        <pc:chgData name="Erfan Meskar" userId="ae30a713-38f5-4e56-b874-fd636adcf478" providerId="ADAL" clId="{F28590A2-00E5-476E-970A-304A9BFAA126}" dt="2024-02-14T02:40:13.455" v="3381"/>
        <pc:sldMkLst>
          <pc:docMk/>
          <pc:sldMk cId="0" sldId="320"/>
        </pc:sldMkLst>
      </pc:sldChg>
      <pc:sldChg chg="delSp modSp add del mod">
        <pc:chgData name="Erfan Meskar" userId="ae30a713-38f5-4e56-b874-fd636adcf478" providerId="ADAL" clId="{F28590A2-00E5-476E-970A-304A9BFAA126}" dt="2024-02-14T02:41:11.374" v="3393" actId="47"/>
        <pc:sldMkLst>
          <pc:docMk/>
          <pc:sldMk cId="0" sldId="322"/>
        </pc:sldMkLst>
      </pc:sldChg>
      <pc:sldChg chg="delSp modSp add del mod">
        <pc:chgData name="Erfan Meskar" userId="ae30a713-38f5-4e56-b874-fd636adcf478" providerId="ADAL" clId="{F28590A2-00E5-476E-970A-304A9BFAA126}" dt="2024-02-14T02:41:45.648" v="3412" actId="47"/>
        <pc:sldMkLst>
          <pc:docMk/>
          <pc:sldMk cId="0" sldId="323"/>
        </pc:sldMkLst>
      </pc:sldChg>
      <pc:sldChg chg="delSp modSp add del mod">
        <pc:chgData name="Erfan Meskar" userId="ae30a713-38f5-4e56-b874-fd636adcf478" providerId="ADAL" clId="{F28590A2-00E5-476E-970A-304A9BFAA126}" dt="2024-02-14T02:44:12.967" v="3458" actId="47"/>
        <pc:sldMkLst>
          <pc:docMk/>
          <pc:sldMk cId="0" sldId="324"/>
        </pc:sldMkLst>
      </pc:sldChg>
      <pc:sldChg chg="delSp modSp add del mod">
        <pc:chgData name="Erfan Meskar" userId="ae30a713-38f5-4e56-b874-fd636adcf478" providerId="ADAL" clId="{F28590A2-00E5-476E-970A-304A9BFAA126}" dt="2024-02-14T02:44:00.476" v="3455" actId="47"/>
        <pc:sldMkLst>
          <pc:docMk/>
          <pc:sldMk cId="0" sldId="325"/>
        </pc:sldMkLst>
      </pc:sldChg>
      <pc:sldChg chg="delSp modSp add del mod">
        <pc:chgData name="Erfan Meskar" userId="ae30a713-38f5-4e56-b874-fd636adcf478" providerId="ADAL" clId="{F28590A2-00E5-476E-970A-304A9BFAA126}" dt="2024-02-14T02:43:49.790" v="3452" actId="47"/>
        <pc:sldMkLst>
          <pc:docMk/>
          <pc:sldMk cId="0" sldId="326"/>
        </pc:sldMkLst>
      </pc:sldChg>
      <pc:sldChg chg="delSp modSp add del mod">
        <pc:chgData name="Erfan Meskar" userId="ae30a713-38f5-4e56-b874-fd636adcf478" providerId="ADAL" clId="{F28590A2-00E5-476E-970A-304A9BFAA126}" dt="2024-02-14T02:43:40.562" v="3449" actId="47"/>
        <pc:sldMkLst>
          <pc:docMk/>
          <pc:sldMk cId="0" sldId="327"/>
        </pc:sldMkLst>
      </pc:sldChg>
      <pc:sldChg chg="add del">
        <pc:chgData name="Erfan Meskar" userId="ae30a713-38f5-4e56-b874-fd636adcf478" providerId="ADAL" clId="{F28590A2-00E5-476E-970A-304A9BFAA126}" dt="2024-02-14T02:39:56.872" v="3373" actId="47"/>
        <pc:sldMkLst>
          <pc:docMk/>
          <pc:sldMk cId="898918817" sldId="367"/>
        </pc:sldMkLst>
      </pc:sldChg>
      <pc:sldChg chg="modSp mod">
        <pc:chgData name="Erfan Meskar" userId="ae30a713-38f5-4e56-b874-fd636adcf478" providerId="ADAL" clId="{F28590A2-00E5-476E-970A-304A9BFAA126}" dt="2024-02-13T20:10:45.025" v="2145"/>
        <pc:sldMkLst>
          <pc:docMk/>
          <pc:sldMk cId="0" sldId="446"/>
        </pc:sldMkLst>
      </pc:sldChg>
      <pc:sldChg chg="delSp add del modNotes">
        <pc:chgData name="Erfan Meskar" userId="ae30a713-38f5-4e56-b874-fd636adcf478" providerId="ADAL" clId="{F28590A2-00E5-476E-970A-304A9BFAA126}" dt="2024-02-14T01:23:44.450" v="2629" actId="47"/>
        <pc:sldMkLst>
          <pc:docMk/>
          <pc:sldMk cId="3017203873" sldId="542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0" sldId="862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1957613388" sldId="1309"/>
        </pc:sldMkLst>
      </pc:sldChg>
      <pc:sldChg chg="modSp del mod">
        <pc:chgData name="Erfan Meskar" userId="ae30a713-38f5-4e56-b874-fd636adcf478" providerId="ADAL" clId="{F28590A2-00E5-476E-970A-304A9BFAA126}" dt="2024-02-13T17:27:24.089" v="116" actId="2696"/>
        <pc:sldMkLst>
          <pc:docMk/>
          <pc:sldMk cId="1376133071" sldId="1318"/>
        </pc:sldMkLst>
      </pc:sldChg>
      <pc:sldChg chg="addSp delSp modSp mod">
        <pc:chgData name="Erfan Meskar" userId="ae30a713-38f5-4e56-b874-fd636adcf478" providerId="ADAL" clId="{F28590A2-00E5-476E-970A-304A9BFAA126}" dt="2024-02-13T17:24:06.821" v="63" actId="13822"/>
        <pc:sldMkLst>
          <pc:docMk/>
          <pc:sldMk cId="673110629" sldId="1319"/>
        </pc:sldMkLst>
      </pc:sldChg>
      <pc:sldChg chg="del">
        <pc:chgData name="Erfan Meskar" userId="ae30a713-38f5-4e56-b874-fd636adcf478" providerId="ADAL" clId="{F28590A2-00E5-476E-970A-304A9BFAA126}" dt="2024-02-13T17:42:33.882" v="172" actId="47"/>
        <pc:sldMkLst>
          <pc:docMk/>
          <pc:sldMk cId="1366376714" sldId="1321"/>
        </pc:sldMkLst>
      </pc:sldChg>
      <pc:sldChg chg="del">
        <pc:chgData name="Erfan Meskar" userId="ae30a713-38f5-4e56-b874-fd636adcf478" providerId="ADAL" clId="{F28590A2-00E5-476E-970A-304A9BFAA126}" dt="2024-02-13T18:55:50.416" v="1583" actId="47"/>
        <pc:sldMkLst>
          <pc:docMk/>
          <pc:sldMk cId="4246416916" sldId="1322"/>
        </pc:sldMkLst>
      </pc:sldChg>
      <pc:sldChg chg="addSp delSp modSp mod ord">
        <pc:chgData name="Erfan Meskar" userId="ae30a713-38f5-4e56-b874-fd636adcf478" providerId="ADAL" clId="{F28590A2-00E5-476E-970A-304A9BFAA126}" dt="2024-02-14T02:39:23.429" v="3372"/>
        <pc:sldMkLst>
          <pc:docMk/>
          <pc:sldMk cId="4059550234" sldId="1323"/>
        </pc:sldMkLst>
      </pc:sldChg>
      <pc:sldChg chg="addSp delSp modSp mod">
        <pc:chgData name="Erfan Meskar" userId="ae30a713-38f5-4e56-b874-fd636adcf478" providerId="ADAL" clId="{F28590A2-00E5-476E-970A-304A9BFAA126}" dt="2024-02-13T17:54:22.150" v="343" actId="20577"/>
        <pc:sldMkLst>
          <pc:docMk/>
          <pc:sldMk cId="512385820" sldId="1324"/>
        </pc:sldMkLst>
      </pc:sldChg>
      <pc:sldChg chg="del">
        <pc:chgData name="Erfan Meskar" userId="ae30a713-38f5-4e56-b874-fd636adcf478" providerId="ADAL" clId="{F28590A2-00E5-476E-970A-304A9BFAA126}" dt="2024-02-13T18:17:06.137" v="630" actId="47"/>
        <pc:sldMkLst>
          <pc:docMk/>
          <pc:sldMk cId="2936246329" sldId="1325"/>
        </pc:sldMkLst>
      </pc:sldChg>
      <pc:sldChg chg="del">
        <pc:chgData name="Erfan Meskar" userId="ae30a713-38f5-4e56-b874-fd636adcf478" providerId="ADAL" clId="{F28590A2-00E5-476E-970A-304A9BFAA126}" dt="2024-02-13T18:17:06.137" v="630" actId="47"/>
        <pc:sldMkLst>
          <pc:docMk/>
          <pc:sldMk cId="1722650123" sldId="1326"/>
        </pc:sldMkLst>
      </pc:sldChg>
      <pc:sldChg chg="modSp mod">
        <pc:chgData name="Erfan Meskar" userId="ae30a713-38f5-4e56-b874-fd636adcf478" providerId="ADAL" clId="{F28590A2-00E5-476E-970A-304A9BFAA126}" dt="2024-02-13T18:19:17.525" v="692" actId="20577"/>
        <pc:sldMkLst>
          <pc:docMk/>
          <pc:sldMk cId="3810293082" sldId="1327"/>
        </pc:sldMkLst>
      </pc:sldChg>
      <pc:sldChg chg="addSp modSp mod">
        <pc:chgData name="Erfan Meskar" userId="ae30a713-38f5-4e56-b874-fd636adcf478" providerId="ADAL" clId="{F28590A2-00E5-476E-970A-304A9BFAA126}" dt="2024-02-13T18:23:43.865" v="741" actId="14100"/>
        <pc:sldMkLst>
          <pc:docMk/>
          <pc:sldMk cId="290692642" sldId="1328"/>
        </pc:sldMkLst>
      </pc:sldChg>
      <pc:sldChg chg="modSp mod modAnim">
        <pc:chgData name="Erfan Meskar" userId="ae30a713-38f5-4e56-b874-fd636adcf478" providerId="ADAL" clId="{F28590A2-00E5-476E-970A-304A9BFAA126}" dt="2024-02-13T18:32:57.266" v="1062" actId="108"/>
        <pc:sldMkLst>
          <pc:docMk/>
          <pc:sldMk cId="1235106489" sldId="1329"/>
        </pc:sldMkLst>
      </pc:sldChg>
      <pc:sldChg chg="del">
        <pc:chgData name="Erfan Meskar" userId="ae30a713-38f5-4e56-b874-fd636adcf478" providerId="ADAL" clId="{F28590A2-00E5-476E-970A-304A9BFAA126}" dt="2024-02-13T18:58:11.916" v="1608" actId="47"/>
        <pc:sldMkLst>
          <pc:docMk/>
          <pc:sldMk cId="723536329" sldId="1330"/>
        </pc:sldMkLst>
      </pc:sldChg>
      <pc:sldChg chg="modSp mod ord">
        <pc:chgData name="Erfan Meskar" userId="ae30a713-38f5-4e56-b874-fd636adcf478" providerId="ADAL" clId="{F28590A2-00E5-476E-970A-304A9BFAA126}" dt="2024-02-14T01:47:31.477" v="2875" actId="20577"/>
        <pc:sldMkLst>
          <pc:docMk/>
          <pc:sldMk cId="4260202966" sldId="1331"/>
        </pc:sldMkLst>
      </pc:sldChg>
      <pc:sldChg chg="del">
        <pc:chgData name="Erfan Meskar" userId="ae30a713-38f5-4e56-b874-fd636adcf478" providerId="ADAL" clId="{F28590A2-00E5-476E-970A-304A9BFAA126}" dt="2024-02-13T19:00:28.595" v="1636" actId="47"/>
        <pc:sldMkLst>
          <pc:docMk/>
          <pc:sldMk cId="968785519" sldId="1332"/>
        </pc:sldMkLst>
      </pc:sldChg>
      <pc:sldChg chg="addSp delSp modSp mod">
        <pc:chgData name="Erfan Meskar" userId="ae30a713-38f5-4e56-b874-fd636adcf478" providerId="ADAL" clId="{F28590A2-00E5-476E-970A-304A9BFAA126}" dt="2024-02-13T18:27:00.485" v="979" actId="207"/>
        <pc:sldMkLst>
          <pc:docMk/>
          <pc:sldMk cId="2653276517" sldId="1344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3479248927" sldId="1348"/>
        </pc:sldMkLst>
      </pc:sldChg>
      <pc:sldChg chg="del">
        <pc:chgData name="Erfan Meskar" userId="ae30a713-38f5-4e56-b874-fd636adcf478" providerId="ADAL" clId="{F28590A2-00E5-476E-970A-304A9BFAA126}" dt="2024-02-13T18:55:50.416" v="1583" actId="47"/>
        <pc:sldMkLst>
          <pc:docMk/>
          <pc:sldMk cId="44258675" sldId="1366"/>
        </pc:sldMkLst>
      </pc:sldChg>
      <pc:sldChg chg="del">
        <pc:chgData name="Erfan Meskar" userId="ae30a713-38f5-4e56-b874-fd636adcf478" providerId="ADAL" clId="{F28590A2-00E5-476E-970A-304A9BFAA126}" dt="2024-02-13T18:58:09.514" v="1607" actId="47"/>
        <pc:sldMkLst>
          <pc:docMk/>
          <pc:sldMk cId="4133726131" sldId="1367"/>
        </pc:sldMkLst>
      </pc:sldChg>
      <pc:sldChg chg="addSp delSp modSp mod">
        <pc:chgData name="Erfan Meskar" userId="ae30a713-38f5-4e56-b874-fd636adcf478" providerId="ADAL" clId="{F28590A2-00E5-476E-970A-304A9BFAA126}" dt="2024-02-14T01:38:09.840" v="2856" actId="207"/>
        <pc:sldMkLst>
          <pc:docMk/>
          <pc:sldMk cId="3318124592" sldId="1368"/>
        </pc:sldMkLst>
      </pc:sldChg>
      <pc:sldChg chg="addSp delSp modSp mod delAnim modAnim">
        <pc:chgData name="Erfan Meskar" userId="ae30a713-38f5-4e56-b874-fd636adcf478" providerId="ADAL" clId="{F28590A2-00E5-476E-970A-304A9BFAA126}" dt="2024-02-13T19:38:14.766" v="1916"/>
        <pc:sldMkLst>
          <pc:docMk/>
          <pc:sldMk cId="1773025388" sldId="1369"/>
        </pc:sldMkLst>
      </pc:sldChg>
      <pc:sldChg chg="addSp delSp modSp mod">
        <pc:chgData name="Erfan Meskar" userId="ae30a713-38f5-4e56-b874-fd636adcf478" providerId="ADAL" clId="{F28590A2-00E5-476E-970A-304A9BFAA126}" dt="2024-02-13T19:41:55.553" v="1983" actId="1037"/>
        <pc:sldMkLst>
          <pc:docMk/>
          <pc:sldMk cId="2980114125" sldId="1370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2931520855" sldId="1371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1333091538" sldId="1372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3812072497" sldId="1379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2001746861" sldId="1380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519581669" sldId="1381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150478051" sldId="1382"/>
        </pc:sldMkLst>
      </pc:sldChg>
      <pc:sldChg chg="addSp delSp modSp mod">
        <pc:chgData name="Erfan Meskar" userId="ae30a713-38f5-4e56-b874-fd636adcf478" providerId="ADAL" clId="{F28590A2-00E5-476E-970A-304A9BFAA126}" dt="2024-02-13T18:16:37.496" v="629" actId="207"/>
        <pc:sldMkLst>
          <pc:docMk/>
          <pc:sldMk cId="2901537697" sldId="1383"/>
        </pc:sldMkLst>
      </pc:sldChg>
      <pc:sldChg chg="del">
        <pc:chgData name="Erfan Meskar" userId="ae30a713-38f5-4e56-b874-fd636adcf478" providerId="ADAL" clId="{F28590A2-00E5-476E-970A-304A9BFAA126}" dt="2024-02-13T18:17:06.137" v="630" actId="47"/>
        <pc:sldMkLst>
          <pc:docMk/>
          <pc:sldMk cId="570155935" sldId="1384"/>
        </pc:sldMkLst>
      </pc:sldChg>
      <pc:sldChg chg="del">
        <pc:chgData name="Erfan Meskar" userId="ae30a713-38f5-4e56-b874-fd636adcf478" providerId="ADAL" clId="{F28590A2-00E5-476E-970A-304A9BFAA126}" dt="2024-02-13T18:17:06.137" v="630" actId="47"/>
        <pc:sldMkLst>
          <pc:docMk/>
          <pc:sldMk cId="3954391893" sldId="1385"/>
        </pc:sldMkLst>
      </pc:sldChg>
      <pc:sldChg chg="del">
        <pc:chgData name="Erfan Meskar" userId="ae30a713-38f5-4e56-b874-fd636adcf478" providerId="ADAL" clId="{F28590A2-00E5-476E-970A-304A9BFAA126}" dt="2024-02-13T18:17:06.137" v="630" actId="47"/>
        <pc:sldMkLst>
          <pc:docMk/>
          <pc:sldMk cId="2543808252" sldId="1386"/>
        </pc:sldMkLst>
      </pc:sldChg>
      <pc:sldChg chg="del">
        <pc:chgData name="Erfan Meskar" userId="ae30a713-38f5-4e56-b874-fd636adcf478" providerId="ADAL" clId="{F28590A2-00E5-476E-970A-304A9BFAA126}" dt="2024-02-13T18:17:06.137" v="630" actId="47"/>
        <pc:sldMkLst>
          <pc:docMk/>
          <pc:sldMk cId="3205210136" sldId="1387"/>
        </pc:sldMkLst>
      </pc:sldChg>
      <pc:sldChg chg="del">
        <pc:chgData name="Erfan Meskar" userId="ae30a713-38f5-4e56-b874-fd636adcf478" providerId="ADAL" clId="{F28590A2-00E5-476E-970A-304A9BFAA126}" dt="2024-02-13T18:17:06.137" v="630" actId="47"/>
        <pc:sldMkLst>
          <pc:docMk/>
          <pc:sldMk cId="2024812900" sldId="1388"/>
        </pc:sldMkLst>
      </pc:sldChg>
      <pc:sldChg chg="del">
        <pc:chgData name="Erfan Meskar" userId="ae30a713-38f5-4e56-b874-fd636adcf478" providerId="ADAL" clId="{F28590A2-00E5-476E-970A-304A9BFAA126}" dt="2024-02-13T18:24:08.201" v="742" actId="47"/>
        <pc:sldMkLst>
          <pc:docMk/>
          <pc:sldMk cId="2123773328" sldId="1389"/>
        </pc:sldMkLst>
      </pc:sldChg>
      <pc:sldChg chg="del">
        <pc:chgData name="Erfan Meskar" userId="ae30a713-38f5-4e56-b874-fd636adcf478" providerId="ADAL" clId="{F28590A2-00E5-476E-970A-304A9BFAA126}" dt="2024-02-13T18:24:08.201" v="742" actId="47"/>
        <pc:sldMkLst>
          <pc:docMk/>
          <pc:sldMk cId="3842914426" sldId="1390"/>
        </pc:sldMkLst>
      </pc:sldChg>
      <pc:sldChg chg="addSp delSp modSp mod addAnim delAnim modAnim">
        <pc:chgData name="Erfan Meskar" userId="ae30a713-38f5-4e56-b874-fd636adcf478" providerId="ADAL" clId="{F28590A2-00E5-476E-970A-304A9BFAA126}" dt="2024-02-14T02:05:33.620" v="3015" actId="6549"/>
        <pc:sldMkLst>
          <pc:docMk/>
          <pc:sldMk cId="1503854869" sldId="1391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2370245131" sldId="1398"/>
        </pc:sldMkLst>
      </pc:sldChg>
      <pc:sldChg chg="del">
        <pc:chgData name="Erfan Meskar" userId="ae30a713-38f5-4e56-b874-fd636adcf478" providerId="ADAL" clId="{F28590A2-00E5-476E-970A-304A9BFAA126}" dt="2024-02-13T17:42:33.882" v="172" actId="47"/>
        <pc:sldMkLst>
          <pc:docMk/>
          <pc:sldMk cId="4261204556" sldId="1399"/>
        </pc:sldMkLst>
      </pc:sldChg>
      <pc:sldChg chg="del">
        <pc:chgData name="Erfan Meskar" userId="ae30a713-38f5-4e56-b874-fd636adcf478" providerId="ADAL" clId="{F28590A2-00E5-476E-970A-304A9BFAA126}" dt="2024-02-13T18:55:50.416" v="1583" actId="47"/>
        <pc:sldMkLst>
          <pc:docMk/>
          <pc:sldMk cId="3707821865" sldId="1400"/>
        </pc:sldMkLst>
      </pc:sldChg>
      <pc:sldChg chg="del">
        <pc:chgData name="Erfan Meskar" userId="ae30a713-38f5-4e56-b874-fd636adcf478" providerId="ADAL" clId="{F28590A2-00E5-476E-970A-304A9BFAA126}" dt="2024-02-13T18:55:50.416" v="1583" actId="47"/>
        <pc:sldMkLst>
          <pc:docMk/>
          <pc:sldMk cId="1297419670" sldId="1401"/>
        </pc:sldMkLst>
      </pc:sldChg>
      <pc:sldChg chg="del">
        <pc:chgData name="Erfan Meskar" userId="ae30a713-38f5-4e56-b874-fd636adcf478" providerId="ADAL" clId="{F28590A2-00E5-476E-970A-304A9BFAA126}" dt="2024-02-13T18:55:50.416" v="1583" actId="47"/>
        <pc:sldMkLst>
          <pc:docMk/>
          <pc:sldMk cId="2440246467" sldId="1402"/>
        </pc:sldMkLst>
      </pc:sldChg>
      <pc:sldChg chg="del">
        <pc:chgData name="Erfan Meskar" userId="ae30a713-38f5-4e56-b874-fd636adcf478" providerId="ADAL" clId="{F28590A2-00E5-476E-970A-304A9BFAA126}" dt="2024-02-13T18:55:50.416" v="1583" actId="47"/>
        <pc:sldMkLst>
          <pc:docMk/>
          <pc:sldMk cId="2648409268" sldId="1403"/>
        </pc:sldMkLst>
      </pc:sldChg>
      <pc:sldChg chg="del">
        <pc:chgData name="Erfan Meskar" userId="ae30a713-38f5-4e56-b874-fd636adcf478" providerId="ADAL" clId="{F28590A2-00E5-476E-970A-304A9BFAA126}" dt="2024-02-13T18:55:50.416" v="1583" actId="47"/>
        <pc:sldMkLst>
          <pc:docMk/>
          <pc:sldMk cId="207635620" sldId="1404"/>
        </pc:sldMkLst>
      </pc:sldChg>
      <pc:sldChg chg="del">
        <pc:chgData name="Erfan Meskar" userId="ae30a713-38f5-4e56-b874-fd636adcf478" providerId="ADAL" clId="{F28590A2-00E5-476E-970A-304A9BFAA126}" dt="2024-02-13T18:55:50.416" v="1583" actId="47"/>
        <pc:sldMkLst>
          <pc:docMk/>
          <pc:sldMk cId="1025362232" sldId="1405"/>
        </pc:sldMkLst>
      </pc:sldChg>
      <pc:sldChg chg="del">
        <pc:chgData name="Erfan Meskar" userId="ae30a713-38f5-4e56-b874-fd636adcf478" providerId="ADAL" clId="{F28590A2-00E5-476E-970A-304A9BFAA126}" dt="2024-02-13T18:58:09.514" v="1607" actId="47"/>
        <pc:sldMkLst>
          <pc:docMk/>
          <pc:sldMk cId="630240547" sldId="1406"/>
        </pc:sldMkLst>
      </pc:sldChg>
      <pc:sldChg chg="del">
        <pc:chgData name="Erfan Meskar" userId="ae30a713-38f5-4e56-b874-fd636adcf478" providerId="ADAL" clId="{F28590A2-00E5-476E-970A-304A9BFAA126}" dt="2024-02-13T18:58:09.514" v="1607" actId="47"/>
        <pc:sldMkLst>
          <pc:docMk/>
          <pc:sldMk cId="1117589973" sldId="1407"/>
        </pc:sldMkLst>
      </pc:sldChg>
      <pc:sldChg chg="del">
        <pc:chgData name="Erfan Meskar" userId="ae30a713-38f5-4e56-b874-fd636adcf478" providerId="ADAL" clId="{F28590A2-00E5-476E-970A-304A9BFAA126}" dt="2024-02-13T18:58:09.514" v="1607" actId="47"/>
        <pc:sldMkLst>
          <pc:docMk/>
          <pc:sldMk cId="1145410491" sldId="1408"/>
        </pc:sldMkLst>
      </pc:sldChg>
      <pc:sldChg chg="del">
        <pc:chgData name="Erfan Meskar" userId="ae30a713-38f5-4e56-b874-fd636adcf478" providerId="ADAL" clId="{F28590A2-00E5-476E-970A-304A9BFAA126}" dt="2024-02-13T18:58:09.514" v="1607" actId="47"/>
        <pc:sldMkLst>
          <pc:docMk/>
          <pc:sldMk cId="2430851485" sldId="1409"/>
        </pc:sldMkLst>
      </pc:sldChg>
      <pc:sldChg chg="modSp mod">
        <pc:chgData name="Erfan Meskar" userId="ae30a713-38f5-4e56-b874-fd636adcf478" providerId="ADAL" clId="{F28590A2-00E5-476E-970A-304A9BFAA126}" dt="2024-02-13T17:37:07.008" v="127" actId="15"/>
        <pc:sldMkLst>
          <pc:docMk/>
          <pc:sldMk cId="3816436875" sldId="1410"/>
        </pc:sldMkLst>
      </pc:sldChg>
      <pc:sldChg chg="addSp delSp modSp mod modAnim">
        <pc:chgData name="Erfan Meskar" userId="ae30a713-38f5-4e56-b874-fd636adcf478" providerId="ADAL" clId="{F28590A2-00E5-476E-970A-304A9BFAA126}" dt="2024-02-13T17:26:16.062" v="100" actId="478"/>
        <pc:sldMkLst>
          <pc:docMk/>
          <pc:sldMk cId="1654481666" sldId="1411"/>
        </pc:sldMkLst>
      </pc:sldChg>
      <pc:sldChg chg="addSp modSp mod">
        <pc:chgData name="Erfan Meskar" userId="ae30a713-38f5-4e56-b874-fd636adcf478" providerId="ADAL" clId="{F28590A2-00E5-476E-970A-304A9BFAA126}" dt="2024-02-13T17:27:05.951" v="112" actId="1076"/>
        <pc:sldMkLst>
          <pc:docMk/>
          <pc:sldMk cId="26761941" sldId="1412"/>
        </pc:sldMkLst>
      </pc:sldChg>
      <pc:sldChg chg="addSp delSp modSp mod modAnim modNotesTx">
        <pc:chgData name="Erfan Meskar" userId="ae30a713-38f5-4e56-b874-fd636adcf478" providerId="ADAL" clId="{F28590A2-00E5-476E-970A-304A9BFAA126}" dt="2024-02-13T17:47:08.783" v="232" actId="207"/>
        <pc:sldMkLst>
          <pc:docMk/>
          <pc:sldMk cId="807687938" sldId="1413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661946345" sldId="1414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712125615" sldId="1415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438065505" sldId="1417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73443199" sldId="1418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843459683" sldId="1419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3121951658" sldId="1420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988568542" sldId="1421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1304729223" sldId="1422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2259402683" sldId="1423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3646833090" sldId="1424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3534534359" sldId="1425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2121262393" sldId="1426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2652396992" sldId="1427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1565028378" sldId="1428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4025698772" sldId="1429"/>
        </pc:sldMkLst>
      </pc:sldChg>
      <pc:sldChg chg="del">
        <pc:chgData name="Erfan Meskar" userId="ae30a713-38f5-4e56-b874-fd636adcf478" providerId="ADAL" clId="{F28590A2-00E5-476E-970A-304A9BFAA126}" dt="2024-02-13T19:00:27.463" v="1635" actId="47"/>
        <pc:sldMkLst>
          <pc:docMk/>
          <pc:sldMk cId="1620734553" sldId="1430"/>
        </pc:sldMkLst>
      </pc:sldChg>
      <pc:sldChg chg="del">
        <pc:chgData name="Erfan Meskar" userId="ae30a713-38f5-4e56-b874-fd636adcf478" providerId="ADAL" clId="{F28590A2-00E5-476E-970A-304A9BFAA126}" dt="2024-02-13T18:58:09.514" v="1607" actId="47"/>
        <pc:sldMkLst>
          <pc:docMk/>
          <pc:sldMk cId="4203400141" sldId="1431"/>
        </pc:sldMkLst>
      </pc:sldChg>
      <pc:sldChg chg="del">
        <pc:chgData name="Erfan Meskar" userId="ae30a713-38f5-4e56-b874-fd636adcf478" providerId="ADAL" clId="{F28590A2-00E5-476E-970A-304A9BFAA126}" dt="2024-02-13T18:55:43.597" v="1582" actId="47"/>
        <pc:sldMkLst>
          <pc:docMk/>
          <pc:sldMk cId="2783764805" sldId="1432"/>
        </pc:sldMkLst>
      </pc:sldChg>
      <pc:sldChg chg="del">
        <pc:chgData name="Erfan Meskar" userId="ae30a713-38f5-4e56-b874-fd636adcf478" providerId="ADAL" clId="{F28590A2-00E5-476E-970A-304A9BFAA126}" dt="2024-02-13T17:42:59.652" v="175" actId="47"/>
        <pc:sldMkLst>
          <pc:docMk/>
          <pc:sldMk cId="2771155143" sldId="1433"/>
        </pc:sldMkLst>
      </pc:sldChg>
      <pc:sldChg chg="addSp delSp modSp mod delAnim modAnim">
        <pc:chgData name="Erfan Meskar" userId="ae30a713-38f5-4e56-b874-fd636adcf478" providerId="ADAL" clId="{F28590A2-00E5-476E-970A-304A9BFAA126}" dt="2024-02-13T20:33:12.784" v="2151" actId="478"/>
        <pc:sldMkLst>
          <pc:docMk/>
          <pc:sldMk cId="2754597206" sldId="1434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2450779263" sldId="1435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1430521000" sldId="1436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4259670529" sldId="1437"/>
        </pc:sldMkLst>
      </pc:sldChg>
      <pc:sldChg chg="del">
        <pc:chgData name="Erfan Meskar" userId="ae30a713-38f5-4e56-b874-fd636adcf478" providerId="ADAL" clId="{F28590A2-00E5-476E-970A-304A9BFAA126}" dt="2024-02-13T19:42:42.215" v="1984" actId="47"/>
        <pc:sldMkLst>
          <pc:docMk/>
          <pc:sldMk cId="2300268511" sldId="1438"/>
        </pc:sldMkLst>
      </pc:sldChg>
      <pc:sldChg chg="addSp delSp modSp add mod delAnim modAnim">
        <pc:chgData name="Erfan Meskar" userId="ae30a713-38f5-4e56-b874-fd636adcf478" providerId="ADAL" clId="{F28590A2-00E5-476E-970A-304A9BFAA126}" dt="2024-02-13T17:40:57.191" v="160" actId="1035"/>
        <pc:sldMkLst>
          <pc:docMk/>
          <pc:sldMk cId="1060896350" sldId="1439"/>
        </pc:sldMkLst>
      </pc:sldChg>
      <pc:sldChg chg="addSp delSp modSp add mod">
        <pc:chgData name="Erfan Meskar" userId="ae30a713-38f5-4e56-b874-fd636adcf478" providerId="ADAL" clId="{F28590A2-00E5-476E-970A-304A9BFAA126}" dt="2024-02-14T02:54:03.193" v="3532" actId="6549"/>
        <pc:sldMkLst>
          <pc:docMk/>
          <pc:sldMk cId="1003224041" sldId="1440"/>
        </pc:sldMkLst>
      </pc:sldChg>
      <pc:sldChg chg="delSp modSp add mod delAnim">
        <pc:chgData name="Erfan Meskar" userId="ae30a713-38f5-4e56-b874-fd636adcf478" providerId="ADAL" clId="{F28590A2-00E5-476E-970A-304A9BFAA126}" dt="2024-02-13T17:43:06.466" v="177" actId="478"/>
        <pc:sldMkLst>
          <pc:docMk/>
          <pc:sldMk cId="1702084720" sldId="1441"/>
        </pc:sldMkLst>
      </pc:sldChg>
      <pc:sldChg chg="addSp delSp modSp add mod delAnim">
        <pc:chgData name="Erfan Meskar" userId="ae30a713-38f5-4e56-b874-fd636adcf478" providerId="ADAL" clId="{F28590A2-00E5-476E-970A-304A9BFAA126}" dt="2024-02-13T17:55:08.756" v="353" actId="14100"/>
        <pc:sldMkLst>
          <pc:docMk/>
          <pc:sldMk cId="3704364748" sldId="1442"/>
        </pc:sldMkLst>
      </pc:sldChg>
      <pc:sldChg chg="addSp delSp modSp add mod">
        <pc:chgData name="Erfan Meskar" userId="ae30a713-38f5-4e56-b874-fd636adcf478" providerId="ADAL" clId="{F28590A2-00E5-476E-970A-304A9BFAA126}" dt="2024-02-13T17:57:21.647" v="417" actId="14100"/>
        <pc:sldMkLst>
          <pc:docMk/>
          <pc:sldMk cId="1887611521" sldId="1443"/>
        </pc:sldMkLst>
      </pc:sldChg>
      <pc:sldChg chg="modSp add mod">
        <pc:chgData name="Erfan Meskar" userId="ae30a713-38f5-4e56-b874-fd636adcf478" providerId="ADAL" clId="{F28590A2-00E5-476E-970A-304A9BFAA126}" dt="2024-02-13T17:55:42.092" v="356" actId="207"/>
        <pc:sldMkLst>
          <pc:docMk/>
          <pc:sldMk cId="331130572" sldId="1444"/>
        </pc:sldMkLst>
      </pc:sldChg>
      <pc:sldChg chg="modSp add mod">
        <pc:chgData name="Erfan Meskar" userId="ae30a713-38f5-4e56-b874-fd636adcf478" providerId="ADAL" clId="{F28590A2-00E5-476E-970A-304A9BFAA126}" dt="2024-02-13T18:29:25.531" v="1021" actId="20577"/>
        <pc:sldMkLst>
          <pc:docMk/>
          <pc:sldMk cId="2357520155" sldId="1445"/>
        </pc:sldMkLst>
      </pc:sldChg>
      <pc:sldChg chg="modSp add mod">
        <pc:chgData name="Erfan Meskar" userId="ae30a713-38f5-4e56-b874-fd636adcf478" providerId="ADAL" clId="{F28590A2-00E5-476E-970A-304A9BFAA126}" dt="2024-02-13T18:31:01.379" v="1049" actId="207"/>
        <pc:sldMkLst>
          <pc:docMk/>
          <pc:sldMk cId="1933646142" sldId="1446"/>
        </pc:sldMkLst>
      </pc:sldChg>
      <pc:sldChg chg="modSp add mod">
        <pc:chgData name="Erfan Meskar" userId="ae30a713-38f5-4e56-b874-fd636adcf478" providerId="ADAL" clId="{F28590A2-00E5-476E-970A-304A9BFAA126}" dt="2024-02-13T18:57:59.831" v="1606" actId="207"/>
        <pc:sldMkLst>
          <pc:docMk/>
          <pc:sldMk cId="803905150" sldId="1447"/>
        </pc:sldMkLst>
      </pc:sldChg>
      <pc:sldChg chg="modSp add mod ord">
        <pc:chgData name="Erfan Meskar" userId="ae30a713-38f5-4e56-b874-fd636adcf478" providerId="ADAL" clId="{F28590A2-00E5-476E-970A-304A9BFAA126}" dt="2024-02-14T01:31:39.963" v="2658" actId="20577"/>
        <pc:sldMkLst>
          <pc:docMk/>
          <pc:sldMk cId="1205747470" sldId="1448"/>
        </pc:sldMkLst>
      </pc:sldChg>
      <pc:sldChg chg="addSp modSp add mod">
        <pc:chgData name="Erfan Meskar" userId="ae30a713-38f5-4e56-b874-fd636adcf478" providerId="ADAL" clId="{F28590A2-00E5-476E-970A-304A9BFAA126}" dt="2024-02-14T00:44:27.014" v="2392" actId="20577"/>
        <pc:sldMkLst>
          <pc:docMk/>
          <pc:sldMk cId="102091555" sldId="1449"/>
        </pc:sldMkLst>
      </pc:sldChg>
      <pc:sldChg chg="addSp delSp modSp add del mod delAnim modAnim modShow">
        <pc:chgData name="Erfan Meskar" userId="ae30a713-38f5-4e56-b874-fd636adcf478" providerId="ADAL" clId="{F28590A2-00E5-476E-970A-304A9BFAA126}" dt="2024-02-14T02:06:33.287" v="3021" actId="47"/>
        <pc:sldMkLst>
          <pc:docMk/>
          <pc:sldMk cId="3547220587" sldId="1450"/>
        </pc:sldMkLst>
      </pc:sldChg>
      <pc:sldChg chg="modSp add mod">
        <pc:chgData name="Erfan Meskar" userId="ae30a713-38f5-4e56-b874-fd636adcf478" providerId="ADAL" clId="{F28590A2-00E5-476E-970A-304A9BFAA126}" dt="2024-02-14T01:48:43.970" v="2885" actId="20577"/>
        <pc:sldMkLst>
          <pc:docMk/>
          <pc:sldMk cId="2451255072" sldId="1451"/>
        </pc:sldMkLst>
      </pc:sldChg>
      <pc:sldChg chg="modSp add mod">
        <pc:chgData name="Erfan Meskar" userId="ae30a713-38f5-4e56-b874-fd636adcf478" providerId="ADAL" clId="{F28590A2-00E5-476E-970A-304A9BFAA126}" dt="2024-02-14T01:51:08.128" v="2908" actId="57"/>
        <pc:sldMkLst>
          <pc:docMk/>
          <pc:sldMk cId="1580485334" sldId="1452"/>
        </pc:sldMkLst>
      </pc:sldChg>
      <pc:sldChg chg="addSp delSp modSp add mod delAnim modAnim modNotesTx">
        <pc:chgData name="Erfan Meskar" userId="ae30a713-38f5-4e56-b874-fd636adcf478" providerId="ADAL" clId="{F28590A2-00E5-476E-970A-304A9BFAA126}" dt="2024-02-14T02:50:30.371" v="3509" actId="20577"/>
        <pc:sldMkLst>
          <pc:docMk/>
          <pc:sldMk cId="1738484118" sldId="1453"/>
        </pc:sldMkLst>
      </pc:sldChg>
      <pc:sldChg chg="add del">
        <pc:chgData name="Erfan Meskar" userId="ae30a713-38f5-4e56-b874-fd636adcf478" providerId="ADAL" clId="{F28590A2-00E5-476E-970A-304A9BFAA126}" dt="2024-02-14T02:27:45.601" v="3246" actId="47"/>
        <pc:sldMkLst>
          <pc:docMk/>
          <pc:sldMk cId="4192003187" sldId="1453"/>
        </pc:sldMkLst>
      </pc:sldChg>
      <pc:sldChg chg="addSp delSp modSp add mod delAnim modAnim modNotesTx">
        <pc:chgData name="Erfan Meskar" userId="ae30a713-38f5-4e56-b874-fd636adcf478" providerId="ADAL" clId="{F28590A2-00E5-476E-970A-304A9BFAA126}" dt="2024-02-14T02:47:11.431" v="3464" actId="20577"/>
        <pc:sldMkLst>
          <pc:docMk/>
          <pc:sldMk cId="235082132" sldId="1454"/>
        </pc:sldMkLst>
      </pc:sldChg>
      <pc:sldChg chg="addSp delSp modSp add mod delAnim modNotesTx">
        <pc:chgData name="Erfan Meskar" userId="ae30a713-38f5-4e56-b874-fd636adcf478" providerId="ADAL" clId="{F28590A2-00E5-476E-970A-304A9BFAA126}" dt="2024-02-14T02:47:07.805" v="3463" actId="20577"/>
        <pc:sldMkLst>
          <pc:docMk/>
          <pc:sldMk cId="1911192117" sldId="1455"/>
        </pc:sldMkLst>
      </pc:sldChg>
      <pc:sldChg chg="addSp modSp add mod ord modAnim modNotesTx">
        <pc:chgData name="Erfan Meskar" userId="ae30a713-38f5-4e56-b874-fd636adcf478" providerId="ADAL" clId="{F28590A2-00E5-476E-970A-304A9BFAA126}" dt="2024-02-14T02:47:04.774" v="3462" actId="20577"/>
        <pc:sldMkLst>
          <pc:docMk/>
          <pc:sldMk cId="1683385823" sldId="1456"/>
        </pc:sldMkLst>
      </pc:sldChg>
      <pc:sldChg chg="addSp modSp add mod ord modNotesTx">
        <pc:chgData name="Erfan Meskar" userId="ae30a713-38f5-4e56-b874-fd636adcf478" providerId="ADAL" clId="{F28590A2-00E5-476E-970A-304A9BFAA126}" dt="2024-02-14T02:47:02.324" v="3461" actId="20577"/>
        <pc:sldMkLst>
          <pc:docMk/>
          <pc:sldMk cId="1044515931" sldId="1457"/>
        </pc:sldMkLst>
      </pc:sldChg>
      <pc:sldChg chg="addSp modSp add mod ord modAnim modNotesTx">
        <pc:chgData name="Erfan Meskar" userId="ae30a713-38f5-4e56-b874-fd636adcf478" providerId="ADAL" clId="{F28590A2-00E5-476E-970A-304A9BFAA126}" dt="2024-02-14T02:46:59.482" v="3460" actId="20577"/>
        <pc:sldMkLst>
          <pc:docMk/>
          <pc:sldMk cId="3209402299" sldId="1458"/>
        </pc:sldMkLst>
      </pc:sldChg>
      <pc:sldChg chg="modSp add mod">
        <pc:chgData name="Erfan Meskar" userId="ae30a713-38f5-4e56-b874-fd636adcf478" providerId="ADAL" clId="{F28590A2-00E5-476E-970A-304A9BFAA126}" dt="2024-02-14T02:51:03.435" v="3530" actId="15"/>
        <pc:sldMkLst>
          <pc:docMk/>
          <pc:sldMk cId="3458664754" sldId="1459"/>
        </pc:sldMkLst>
      </pc:sldChg>
      <pc:sldMasterChg chg="delSldLayout">
        <pc:chgData name="Erfan Meskar" userId="ae30a713-38f5-4e56-b874-fd636adcf478" providerId="ADAL" clId="{F28590A2-00E5-476E-970A-304A9BFAA126}" dt="2024-02-14T02:44:12.967" v="3458" actId="47"/>
        <pc:sldMasterMkLst>
          <pc:docMk/>
          <pc:sldMasterMk cId="0" sldId="2147483740"/>
        </pc:sldMasterMkLst>
        <pc:sldLayoutChg chg="del">
          <pc:chgData name="Erfan Meskar" userId="ae30a713-38f5-4e56-b874-fd636adcf478" providerId="ADAL" clId="{F28590A2-00E5-476E-970A-304A9BFAA126}" dt="2024-02-14T02:44:12.967" v="3458" actId="47"/>
          <pc:sldLayoutMkLst>
            <pc:docMk/>
            <pc:sldMasterMk cId="0" sldId="2147483740"/>
            <pc:sldLayoutMk cId="312131802" sldId="2147483752"/>
          </pc:sldLayoutMkLst>
        </pc:sldLayoutChg>
        <pc:sldLayoutChg chg="del">
          <pc:chgData name="Erfan Meskar" userId="ae30a713-38f5-4e56-b874-fd636adcf478" providerId="ADAL" clId="{F28590A2-00E5-476E-970A-304A9BFAA126}" dt="2024-02-14T01:23:44.450" v="2629" actId="47"/>
          <pc:sldLayoutMkLst>
            <pc:docMk/>
            <pc:sldMasterMk cId="0" sldId="2147483740"/>
            <pc:sldLayoutMk cId="2187673849" sldId="2147483752"/>
          </pc:sldLayoutMkLst>
        </pc:sldLayoutChg>
      </pc:sldMasterChg>
    </pc:docChg>
  </pc:docChgLst>
  <pc:docChgLst>
    <pc:chgData name="Erfan Meskar" userId="ae30a713-38f5-4e56-b874-fd636adcf478" providerId="ADAL" clId="{34EA2C4E-0012-4FE3-BC38-E06C7A8E5B98}"/>
    <pc:docChg chg="undo redo custSel addSld delSld modSld sldOrd">
      <pc:chgData name="Erfan Meskar" userId="ae30a713-38f5-4e56-b874-fd636adcf478" providerId="ADAL" clId="{34EA2C4E-0012-4FE3-BC38-E06C7A8E5B98}" dt="2024-04-19T20:38:41.676" v="4145" actId="478"/>
      <pc:docMkLst>
        <pc:docMk/>
      </pc:docMkLst>
      <pc:sldChg chg="delSp add del mod">
        <pc:chgData name="Erfan Meskar" userId="ae30a713-38f5-4e56-b874-fd636adcf478" providerId="ADAL" clId="{34EA2C4E-0012-4FE3-BC38-E06C7A8E5B98}" dt="2024-02-28T06:09:15.152" v="2497" actId="47"/>
        <pc:sldMkLst>
          <pc:docMk/>
          <pc:sldMk cId="0" sldId="309"/>
        </pc:sldMkLst>
      </pc:sldChg>
      <pc:sldChg chg="delSp add del mod">
        <pc:chgData name="Erfan Meskar" userId="ae30a713-38f5-4e56-b874-fd636adcf478" providerId="ADAL" clId="{34EA2C4E-0012-4FE3-BC38-E06C7A8E5B98}" dt="2024-02-28T06:09:43.381" v="2504" actId="47"/>
        <pc:sldMkLst>
          <pc:docMk/>
          <pc:sldMk cId="0" sldId="310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11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12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13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14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15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16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17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18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19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0" sldId="320"/>
        </pc:sldMkLst>
      </pc:sldChg>
      <pc:sldChg chg="modSp mod">
        <pc:chgData name="Erfan Meskar" userId="ae30a713-38f5-4e56-b874-fd636adcf478" providerId="ADAL" clId="{34EA2C4E-0012-4FE3-BC38-E06C7A8E5B98}" dt="2024-02-27T23:27:29.991" v="5" actId="20577"/>
        <pc:sldMkLst>
          <pc:docMk/>
          <pc:sldMk cId="0" sldId="446"/>
        </pc:sldMkLst>
      </pc:sldChg>
      <pc:sldChg chg="add del">
        <pc:chgData name="Erfan Meskar" userId="ae30a713-38f5-4e56-b874-fd636adcf478" providerId="ADAL" clId="{34EA2C4E-0012-4FE3-BC38-E06C7A8E5B98}" dt="2024-02-28T02:57:43.244" v="1680"/>
        <pc:sldMkLst>
          <pc:docMk/>
          <pc:sldMk cId="3799088749" sldId="1012"/>
        </pc:sldMkLst>
      </pc:sldChg>
      <pc:sldChg chg="delSp add del mod">
        <pc:chgData name="Erfan Meskar" userId="ae30a713-38f5-4e56-b874-fd636adcf478" providerId="ADAL" clId="{34EA2C4E-0012-4FE3-BC38-E06C7A8E5B98}" dt="2024-02-28T02:52:36.884" v="1645" actId="47"/>
        <pc:sldMkLst>
          <pc:docMk/>
          <pc:sldMk cId="1712223731" sldId="1023"/>
        </pc:sldMkLst>
      </pc:sldChg>
      <pc:sldChg chg="modSp add del mod">
        <pc:chgData name="Erfan Meskar" userId="ae30a713-38f5-4e56-b874-fd636adcf478" providerId="ADAL" clId="{34EA2C4E-0012-4FE3-BC38-E06C7A8E5B98}" dt="2024-02-28T03:03:14.690" v="1710" actId="47"/>
        <pc:sldMkLst>
          <pc:docMk/>
          <pc:sldMk cId="3790769407" sldId="1026"/>
        </pc:sldMkLst>
      </pc:sldChg>
      <pc:sldChg chg="add del">
        <pc:chgData name="Erfan Meskar" userId="ae30a713-38f5-4e56-b874-fd636adcf478" providerId="ADAL" clId="{34EA2C4E-0012-4FE3-BC38-E06C7A8E5B98}" dt="2024-02-28T02:57:43.244" v="1680"/>
        <pc:sldMkLst>
          <pc:docMk/>
          <pc:sldMk cId="434822173" sldId="1035"/>
        </pc:sldMkLst>
      </pc:sldChg>
      <pc:sldChg chg="delSp add del mod">
        <pc:chgData name="Erfan Meskar" userId="ae30a713-38f5-4e56-b874-fd636adcf478" providerId="ADAL" clId="{34EA2C4E-0012-4FE3-BC38-E06C7A8E5B98}" dt="2024-02-28T03:34:17.999" v="2013" actId="47"/>
        <pc:sldMkLst>
          <pc:docMk/>
          <pc:sldMk cId="61418665" sldId="1046"/>
        </pc:sldMkLst>
      </pc:sldChg>
      <pc:sldChg chg="add del">
        <pc:chgData name="Erfan Meskar" userId="ae30a713-38f5-4e56-b874-fd636adcf478" providerId="ADAL" clId="{34EA2C4E-0012-4FE3-BC38-E06C7A8E5B98}" dt="2024-02-28T03:17:25.403" v="1887" actId="47"/>
        <pc:sldMkLst>
          <pc:docMk/>
          <pc:sldMk cId="3431137889" sldId="1052"/>
        </pc:sldMkLst>
      </pc:sldChg>
      <pc:sldChg chg="delSp add del mod">
        <pc:chgData name="Erfan Meskar" userId="ae30a713-38f5-4e56-b874-fd636adcf478" providerId="ADAL" clId="{34EA2C4E-0012-4FE3-BC38-E06C7A8E5B98}" dt="2024-02-28T03:23:56.494" v="1949" actId="47"/>
        <pc:sldMkLst>
          <pc:docMk/>
          <pc:sldMk cId="3810144935" sldId="1054"/>
        </pc:sldMkLst>
      </pc:sldChg>
      <pc:sldChg chg="delSp add del mod">
        <pc:chgData name="Erfan Meskar" userId="ae30a713-38f5-4e56-b874-fd636adcf478" providerId="ADAL" clId="{34EA2C4E-0012-4FE3-BC38-E06C7A8E5B98}" dt="2024-02-28T03:24:41.077" v="1956" actId="47"/>
        <pc:sldMkLst>
          <pc:docMk/>
          <pc:sldMk cId="1395678931" sldId="1055"/>
        </pc:sldMkLst>
      </pc:sldChg>
      <pc:sldChg chg="delSp add del mod">
        <pc:chgData name="Erfan Meskar" userId="ae30a713-38f5-4e56-b874-fd636adcf478" providerId="ADAL" clId="{34EA2C4E-0012-4FE3-BC38-E06C7A8E5B98}" dt="2024-02-28T03:42:24.264" v="2078" actId="47"/>
        <pc:sldMkLst>
          <pc:docMk/>
          <pc:sldMk cId="2680595294" sldId="1059"/>
        </pc:sldMkLst>
      </pc:sldChg>
      <pc:sldChg chg="delSp add del mod">
        <pc:chgData name="Erfan Meskar" userId="ae30a713-38f5-4e56-b874-fd636adcf478" providerId="ADAL" clId="{34EA2C4E-0012-4FE3-BC38-E06C7A8E5B98}" dt="2024-02-28T04:02:11.431" v="2120" actId="47"/>
        <pc:sldMkLst>
          <pc:docMk/>
          <pc:sldMk cId="4294946445" sldId="1062"/>
        </pc:sldMkLst>
      </pc:sldChg>
      <pc:sldChg chg="add del">
        <pc:chgData name="Erfan Meskar" userId="ae30a713-38f5-4e56-b874-fd636adcf478" providerId="ADAL" clId="{34EA2C4E-0012-4FE3-BC38-E06C7A8E5B98}" dt="2024-02-28T04:04:08.168" v="2154" actId="47"/>
        <pc:sldMkLst>
          <pc:docMk/>
          <pc:sldMk cId="3620782179" sldId="1063"/>
        </pc:sldMkLst>
      </pc:sldChg>
      <pc:sldChg chg="delSp add del mod">
        <pc:chgData name="Erfan Meskar" userId="ae30a713-38f5-4e56-b874-fd636adcf478" providerId="ADAL" clId="{34EA2C4E-0012-4FE3-BC38-E06C7A8E5B98}" dt="2024-03-06T17:00:25.081" v="3414" actId="47"/>
        <pc:sldMkLst>
          <pc:docMk/>
          <pc:sldMk cId="1986752115" sldId="1067"/>
        </pc:sldMkLst>
      </pc:sldChg>
      <pc:sldChg chg="delSp add del mod">
        <pc:chgData name="Erfan Meskar" userId="ae30a713-38f5-4e56-b874-fd636adcf478" providerId="ADAL" clId="{34EA2C4E-0012-4FE3-BC38-E06C7A8E5B98}" dt="2024-03-06T17:02:08.166" v="3453" actId="47"/>
        <pc:sldMkLst>
          <pc:docMk/>
          <pc:sldMk cId="4205825112" sldId="1068"/>
        </pc:sldMkLst>
      </pc:sldChg>
      <pc:sldChg chg="delSp add del mod">
        <pc:chgData name="Erfan Meskar" userId="ae30a713-38f5-4e56-b874-fd636adcf478" providerId="ADAL" clId="{34EA2C4E-0012-4FE3-BC38-E06C7A8E5B98}" dt="2024-03-06T17:03:35.766" v="3486" actId="47"/>
        <pc:sldMkLst>
          <pc:docMk/>
          <pc:sldMk cId="500777266" sldId="1069"/>
        </pc:sldMkLst>
      </pc:sldChg>
      <pc:sldChg chg="delSp add del mod">
        <pc:chgData name="Erfan Meskar" userId="ae30a713-38f5-4e56-b874-fd636adcf478" providerId="ADAL" clId="{34EA2C4E-0012-4FE3-BC38-E06C7A8E5B98}" dt="2024-03-06T17:06:27.179" v="3570" actId="47"/>
        <pc:sldMkLst>
          <pc:docMk/>
          <pc:sldMk cId="2011832356" sldId="1070"/>
        </pc:sldMkLst>
      </pc:sldChg>
      <pc:sldChg chg="delSp add del mod">
        <pc:chgData name="Erfan Meskar" userId="ae30a713-38f5-4e56-b874-fd636adcf478" providerId="ADAL" clId="{34EA2C4E-0012-4FE3-BC38-E06C7A8E5B98}" dt="2024-03-06T17:07:41.577" v="3594" actId="47"/>
        <pc:sldMkLst>
          <pc:docMk/>
          <pc:sldMk cId="4205048118" sldId="1071"/>
        </pc:sldMkLst>
      </pc:sldChg>
      <pc:sldChg chg="delSp add del mod">
        <pc:chgData name="Erfan Meskar" userId="ae30a713-38f5-4e56-b874-fd636adcf478" providerId="ADAL" clId="{34EA2C4E-0012-4FE3-BC38-E06C7A8E5B98}" dt="2024-03-06T17:08:54.199" v="3617" actId="47"/>
        <pc:sldMkLst>
          <pc:docMk/>
          <pc:sldMk cId="676079804" sldId="1072"/>
        </pc:sldMkLst>
      </pc:sldChg>
      <pc:sldChg chg="delSp add del mod modTransition">
        <pc:chgData name="Erfan Meskar" userId="ae30a713-38f5-4e56-b874-fd636adcf478" providerId="ADAL" clId="{34EA2C4E-0012-4FE3-BC38-E06C7A8E5B98}" dt="2024-03-06T17:09:56.343" v="3640" actId="47"/>
        <pc:sldMkLst>
          <pc:docMk/>
          <pc:sldMk cId="3468114077" sldId="1073"/>
        </pc:sldMkLst>
      </pc:sldChg>
      <pc:sldChg chg="delSp add del mod">
        <pc:chgData name="Erfan Meskar" userId="ae30a713-38f5-4e56-b874-fd636adcf478" providerId="ADAL" clId="{34EA2C4E-0012-4FE3-BC38-E06C7A8E5B98}" dt="2024-03-06T17:12:08.615" v="3715" actId="47"/>
        <pc:sldMkLst>
          <pc:docMk/>
          <pc:sldMk cId="2104836670" sldId="1074"/>
        </pc:sldMkLst>
      </pc:sldChg>
      <pc:sldChg chg="delSp add del mod">
        <pc:chgData name="Erfan Meskar" userId="ae30a713-38f5-4e56-b874-fd636adcf478" providerId="ADAL" clId="{34EA2C4E-0012-4FE3-BC38-E06C7A8E5B98}" dt="2024-03-06T17:13:59.742" v="3745" actId="47"/>
        <pc:sldMkLst>
          <pc:docMk/>
          <pc:sldMk cId="1407128168" sldId="1075"/>
        </pc:sldMkLst>
      </pc:sldChg>
      <pc:sldChg chg="delSp add del mod modTransition">
        <pc:chgData name="Erfan Meskar" userId="ae30a713-38f5-4e56-b874-fd636adcf478" providerId="ADAL" clId="{34EA2C4E-0012-4FE3-BC38-E06C7A8E5B98}" dt="2024-03-06T17:15:40.855" v="3770" actId="47"/>
        <pc:sldMkLst>
          <pc:docMk/>
          <pc:sldMk cId="3424856159" sldId="1076"/>
        </pc:sldMkLst>
      </pc:sldChg>
      <pc:sldChg chg="delSp add del mod modTransition">
        <pc:chgData name="Erfan Meskar" userId="ae30a713-38f5-4e56-b874-fd636adcf478" providerId="ADAL" clId="{34EA2C4E-0012-4FE3-BC38-E06C7A8E5B98}" dt="2024-03-06T17:17:14.406" v="3787" actId="47"/>
        <pc:sldMkLst>
          <pc:docMk/>
          <pc:sldMk cId="3564368298" sldId="1077"/>
        </pc:sldMkLst>
      </pc:sldChg>
      <pc:sldChg chg="delSp add del mod modTransition">
        <pc:chgData name="Erfan Meskar" userId="ae30a713-38f5-4e56-b874-fd636adcf478" providerId="ADAL" clId="{34EA2C4E-0012-4FE3-BC38-E06C7A8E5B98}" dt="2024-03-06T17:18:20.409" v="3821" actId="47"/>
        <pc:sldMkLst>
          <pc:docMk/>
          <pc:sldMk cId="1766638525" sldId="1078"/>
        </pc:sldMkLst>
      </pc:sldChg>
      <pc:sldChg chg="delSp modSp add del mod modTransition">
        <pc:chgData name="Erfan Meskar" userId="ae30a713-38f5-4e56-b874-fd636adcf478" providerId="ADAL" clId="{34EA2C4E-0012-4FE3-BC38-E06C7A8E5B98}" dt="2024-03-06T17:27:10.743" v="3918" actId="47"/>
        <pc:sldMkLst>
          <pc:docMk/>
          <pc:sldMk cId="4117801506" sldId="1079"/>
        </pc:sldMkLst>
      </pc:sldChg>
      <pc:sldChg chg="delSp modSp add del mod">
        <pc:chgData name="Erfan Meskar" userId="ae30a713-38f5-4e56-b874-fd636adcf478" providerId="ADAL" clId="{34EA2C4E-0012-4FE3-BC38-E06C7A8E5B98}" dt="2024-03-06T17:27:31.292" v="3920" actId="47"/>
        <pc:sldMkLst>
          <pc:docMk/>
          <pc:sldMk cId="1047412011" sldId="1080"/>
        </pc:sldMkLst>
      </pc:sldChg>
      <pc:sldChg chg="delSp modSp add del mod modTransition">
        <pc:chgData name="Erfan Meskar" userId="ae30a713-38f5-4e56-b874-fd636adcf478" providerId="ADAL" clId="{34EA2C4E-0012-4FE3-BC38-E06C7A8E5B98}" dt="2024-03-06T17:28:27.278" v="3944" actId="47"/>
        <pc:sldMkLst>
          <pc:docMk/>
          <pc:sldMk cId="1690749286" sldId="1081"/>
        </pc:sldMkLst>
      </pc:sldChg>
      <pc:sldChg chg="delSp modSp add del mod modTransition">
        <pc:chgData name="Erfan Meskar" userId="ae30a713-38f5-4e56-b874-fd636adcf478" providerId="ADAL" clId="{34EA2C4E-0012-4FE3-BC38-E06C7A8E5B98}" dt="2024-03-06T17:29:14.713" v="3961" actId="47"/>
        <pc:sldMkLst>
          <pc:docMk/>
          <pc:sldMk cId="2270073544" sldId="1082"/>
        </pc:sldMkLst>
      </pc:sldChg>
      <pc:sldChg chg="add del">
        <pc:chgData name="Erfan Meskar" userId="ae30a713-38f5-4e56-b874-fd636adcf478" providerId="ADAL" clId="{34EA2C4E-0012-4FE3-BC38-E06C7A8E5B98}" dt="2024-02-28T05:32:43.968" v="2382" actId="47"/>
        <pc:sldMkLst>
          <pc:docMk/>
          <pc:sldMk cId="2499371956" sldId="1085"/>
        </pc:sldMkLst>
      </pc:sldChg>
      <pc:sldChg chg="delSp add del mod">
        <pc:chgData name="Erfan Meskar" userId="ae30a713-38f5-4e56-b874-fd636adcf478" providerId="ADAL" clId="{34EA2C4E-0012-4FE3-BC38-E06C7A8E5B98}" dt="2024-02-28T04:20:14.860" v="2209" actId="47"/>
        <pc:sldMkLst>
          <pc:docMk/>
          <pc:sldMk cId="507723271" sldId="1094"/>
        </pc:sldMkLst>
      </pc:sldChg>
      <pc:sldChg chg="delSp add del mod">
        <pc:chgData name="Erfan Meskar" userId="ae30a713-38f5-4e56-b874-fd636adcf478" providerId="ADAL" clId="{34EA2C4E-0012-4FE3-BC38-E06C7A8E5B98}" dt="2024-02-28T03:16:18.834" v="1857" actId="47"/>
        <pc:sldMkLst>
          <pc:docMk/>
          <pc:sldMk cId="602948381" sldId="1099"/>
        </pc:sldMkLst>
      </pc:sldChg>
      <pc:sldChg chg="addSp delSp modSp mod">
        <pc:chgData name="Erfan Meskar" userId="ae30a713-38f5-4e56-b874-fd636adcf478" providerId="ADAL" clId="{34EA2C4E-0012-4FE3-BC38-E06C7A8E5B98}" dt="2024-02-27T23:31:34.861" v="83" actId="1076"/>
        <pc:sldMkLst>
          <pc:docMk/>
          <pc:sldMk cId="673110629" sldId="1319"/>
        </pc:sldMkLst>
      </pc:sldChg>
      <pc:sldChg chg="del">
        <pc:chgData name="Erfan Meskar" userId="ae30a713-38f5-4e56-b874-fd636adcf478" providerId="ADAL" clId="{34EA2C4E-0012-4FE3-BC38-E06C7A8E5B98}" dt="2024-02-28T00:13:04.545" v="562" actId="47"/>
        <pc:sldMkLst>
          <pc:docMk/>
          <pc:sldMk cId="4059550234" sldId="1323"/>
        </pc:sldMkLst>
      </pc:sldChg>
      <pc:sldChg chg="del">
        <pc:chgData name="Erfan Meskar" userId="ae30a713-38f5-4e56-b874-fd636adcf478" providerId="ADAL" clId="{34EA2C4E-0012-4FE3-BC38-E06C7A8E5B98}" dt="2024-02-27T23:38:20.197" v="138" actId="47"/>
        <pc:sldMkLst>
          <pc:docMk/>
          <pc:sldMk cId="512385820" sldId="1324"/>
        </pc:sldMkLst>
      </pc:sldChg>
      <pc:sldChg chg="modSp mod">
        <pc:chgData name="Erfan Meskar" userId="ae30a713-38f5-4e56-b874-fd636adcf478" providerId="ADAL" clId="{34EA2C4E-0012-4FE3-BC38-E06C7A8E5B98}" dt="2024-03-06T03:31:13.689" v="2833" actId="20577"/>
        <pc:sldMkLst>
          <pc:docMk/>
          <pc:sldMk cId="3810293082" sldId="1327"/>
        </pc:sldMkLst>
      </pc:sldChg>
      <pc:sldChg chg="delSp modSp mod modAnim">
        <pc:chgData name="Erfan Meskar" userId="ae30a713-38f5-4e56-b874-fd636adcf478" providerId="ADAL" clId="{34EA2C4E-0012-4FE3-BC38-E06C7A8E5B98}" dt="2024-02-28T01:34:56.095" v="1339"/>
        <pc:sldMkLst>
          <pc:docMk/>
          <pc:sldMk cId="290692642" sldId="1328"/>
        </pc:sldMkLst>
      </pc:sldChg>
      <pc:sldChg chg="addSp delSp modSp mod">
        <pc:chgData name="Erfan Meskar" userId="ae30a713-38f5-4e56-b874-fd636adcf478" providerId="ADAL" clId="{34EA2C4E-0012-4FE3-BC38-E06C7A8E5B98}" dt="2024-02-28T00:07:17.527" v="508" actId="1076"/>
        <pc:sldMkLst>
          <pc:docMk/>
          <pc:sldMk cId="1235106489" sldId="1329"/>
        </pc:sldMkLst>
      </pc:sldChg>
      <pc:sldChg chg="addSp delSp modSp mod delAnim modAnim">
        <pc:chgData name="Erfan Meskar" userId="ae30a713-38f5-4e56-b874-fd636adcf478" providerId="ADAL" clId="{34EA2C4E-0012-4FE3-BC38-E06C7A8E5B98}" dt="2024-02-28T02:52:29.236" v="1644" actId="114"/>
        <pc:sldMkLst>
          <pc:docMk/>
          <pc:sldMk cId="4260202966" sldId="1331"/>
        </pc:sldMkLst>
      </pc:sldChg>
      <pc:sldChg chg="del">
        <pc:chgData name="Erfan Meskar" userId="ae30a713-38f5-4e56-b874-fd636adcf478" providerId="ADAL" clId="{34EA2C4E-0012-4FE3-BC38-E06C7A8E5B98}" dt="2024-02-28T00:00:43.268" v="284" actId="47"/>
        <pc:sldMkLst>
          <pc:docMk/>
          <pc:sldMk cId="2653276517" sldId="1344"/>
        </pc:sldMkLst>
      </pc:sldChg>
      <pc:sldChg chg="addSp delSp modSp mod modAnim">
        <pc:chgData name="Erfan Meskar" userId="ae30a713-38f5-4e56-b874-fd636adcf478" providerId="ADAL" clId="{34EA2C4E-0012-4FE3-BC38-E06C7A8E5B98}" dt="2024-03-06T04:35:05.389" v="2882" actId="207"/>
        <pc:sldMkLst>
          <pc:docMk/>
          <pc:sldMk cId="3318124592" sldId="1368"/>
        </pc:sldMkLst>
      </pc:sldChg>
      <pc:sldChg chg="del">
        <pc:chgData name="Erfan Meskar" userId="ae30a713-38f5-4e56-b874-fd636adcf478" providerId="ADAL" clId="{34EA2C4E-0012-4FE3-BC38-E06C7A8E5B98}" dt="2024-02-28T00:17:59.153" v="619" actId="47"/>
        <pc:sldMkLst>
          <pc:docMk/>
          <pc:sldMk cId="1773025388" sldId="1369"/>
        </pc:sldMkLst>
      </pc:sldChg>
      <pc:sldChg chg="del">
        <pc:chgData name="Erfan Meskar" userId="ae30a713-38f5-4e56-b874-fd636adcf478" providerId="ADAL" clId="{34EA2C4E-0012-4FE3-BC38-E06C7A8E5B98}" dt="2024-02-28T00:17:59.153" v="619" actId="47"/>
        <pc:sldMkLst>
          <pc:docMk/>
          <pc:sldMk cId="2980114125" sldId="1370"/>
        </pc:sldMkLst>
      </pc:sldChg>
      <pc:sldChg chg="delSp modSp mod">
        <pc:chgData name="Erfan Meskar" userId="ae30a713-38f5-4e56-b874-fd636adcf478" providerId="ADAL" clId="{34EA2C4E-0012-4FE3-BC38-E06C7A8E5B98}" dt="2024-02-28T01:08:02.154" v="1275" actId="403"/>
        <pc:sldMkLst>
          <pc:docMk/>
          <pc:sldMk cId="2901537697" sldId="1383"/>
        </pc:sldMkLst>
      </pc:sldChg>
      <pc:sldChg chg="del">
        <pc:chgData name="Erfan Meskar" userId="ae30a713-38f5-4e56-b874-fd636adcf478" providerId="ADAL" clId="{34EA2C4E-0012-4FE3-BC38-E06C7A8E5B98}" dt="2024-02-28T00:12:56.650" v="561" actId="47"/>
        <pc:sldMkLst>
          <pc:docMk/>
          <pc:sldMk cId="1503854869" sldId="1391"/>
        </pc:sldMkLst>
      </pc:sldChg>
      <pc:sldChg chg="modSp mod">
        <pc:chgData name="Erfan Meskar" userId="ae30a713-38f5-4e56-b874-fd636adcf478" providerId="ADAL" clId="{34EA2C4E-0012-4FE3-BC38-E06C7A8E5B98}" dt="2024-03-06T05:59:40.888" v="2932" actId="20577"/>
        <pc:sldMkLst>
          <pc:docMk/>
          <pc:sldMk cId="3816436875" sldId="1410"/>
        </pc:sldMkLst>
      </pc:sldChg>
      <pc:sldChg chg="del">
        <pc:chgData name="Erfan Meskar" userId="ae30a713-38f5-4e56-b874-fd636adcf478" providerId="ADAL" clId="{34EA2C4E-0012-4FE3-BC38-E06C7A8E5B98}" dt="2024-02-27T23:32:16.736" v="84" actId="47"/>
        <pc:sldMkLst>
          <pc:docMk/>
          <pc:sldMk cId="1654481666" sldId="1411"/>
        </pc:sldMkLst>
      </pc:sldChg>
      <pc:sldChg chg="addSp delSp modSp mod">
        <pc:chgData name="Erfan Meskar" userId="ae30a713-38f5-4e56-b874-fd636adcf478" providerId="ADAL" clId="{34EA2C4E-0012-4FE3-BC38-E06C7A8E5B98}" dt="2024-03-06T01:57:14.968" v="2571" actId="20577"/>
        <pc:sldMkLst>
          <pc:docMk/>
          <pc:sldMk cId="26761941" sldId="1412"/>
        </pc:sldMkLst>
      </pc:sldChg>
      <pc:sldChg chg="del">
        <pc:chgData name="Erfan Meskar" userId="ae30a713-38f5-4e56-b874-fd636adcf478" providerId="ADAL" clId="{34EA2C4E-0012-4FE3-BC38-E06C7A8E5B98}" dt="2024-02-27T23:38:20.197" v="138" actId="47"/>
        <pc:sldMkLst>
          <pc:docMk/>
          <pc:sldMk cId="807687938" sldId="1413"/>
        </pc:sldMkLst>
      </pc:sldChg>
      <pc:sldChg chg="del">
        <pc:chgData name="Erfan Meskar" userId="ae30a713-38f5-4e56-b874-fd636adcf478" providerId="ADAL" clId="{34EA2C4E-0012-4FE3-BC38-E06C7A8E5B98}" dt="2024-02-28T06:11:35.896" v="2515" actId="47"/>
        <pc:sldMkLst>
          <pc:docMk/>
          <pc:sldMk cId="2754597206" sldId="1434"/>
        </pc:sldMkLst>
      </pc:sldChg>
      <pc:sldChg chg="del">
        <pc:chgData name="Erfan Meskar" userId="ae30a713-38f5-4e56-b874-fd636adcf478" providerId="ADAL" clId="{34EA2C4E-0012-4FE3-BC38-E06C7A8E5B98}" dt="2024-02-27T23:38:20.197" v="138" actId="47"/>
        <pc:sldMkLst>
          <pc:docMk/>
          <pc:sldMk cId="1060896350" sldId="1439"/>
        </pc:sldMkLst>
      </pc:sldChg>
      <pc:sldChg chg="del">
        <pc:chgData name="Erfan Meskar" userId="ae30a713-38f5-4e56-b874-fd636adcf478" providerId="ADAL" clId="{34EA2C4E-0012-4FE3-BC38-E06C7A8E5B98}" dt="2024-02-27T23:38:20.197" v="138" actId="47"/>
        <pc:sldMkLst>
          <pc:docMk/>
          <pc:sldMk cId="1003224041" sldId="1440"/>
        </pc:sldMkLst>
      </pc:sldChg>
      <pc:sldChg chg="del">
        <pc:chgData name="Erfan Meskar" userId="ae30a713-38f5-4e56-b874-fd636adcf478" providerId="ADAL" clId="{34EA2C4E-0012-4FE3-BC38-E06C7A8E5B98}" dt="2024-02-27T23:38:20.197" v="138" actId="47"/>
        <pc:sldMkLst>
          <pc:docMk/>
          <pc:sldMk cId="1702084720" sldId="1441"/>
        </pc:sldMkLst>
      </pc:sldChg>
      <pc:sldChg chg="del">
        <pc:chgData name="Erfan Meskar" userId="ae30a713-38f5-4e56-b874-fd636adcf478" providerId="ADAL" clId="{34EA2C4E-0012-4FE3-BC38-E06C7A8E5B98}" dt="2024-02-27T23:38:20.197" v="138" actId="47"/>
        <pc:sldMkLst>
          <pc:docMk/>
          <pc:sldMk cId="3704364748" sldId="1442"/>
        </pc:sldMkLst>
      </pc:sldChg>
      <pc:sldChg chg="del">
        <pc:chgData name="Erfan Meskar" userId="ae30a713-38f5-4e56-b874-fd636adcf478" providerId="ADAL" clId="{34EA2C4E-0012-4FE3-BC38-E06C7A8E5B98}" dt="2024-02-27T23:38:20.197" v="138" actId="47"/>
        <pc:sldMkLst>
          <pc:docMk/>
          <pc:sldMk cId="1887611521" sldId="1443"/>
        </pc:sldMkLst>
      </pc:sldChg>
      <pc:sldChg chg="del">
        <pc:chgData name="Erfan Meskar" userId="ae30a713-38f5-4e56-b874-fd636adcf478" providerId="ADAL" clId="{34EA2C4E-0012-4FE3-BC38-E06C7A8E5B98}" dt="2024-02-27T23:38:40.557" v="139" actId="47"/>
        <pc:sldMkLst>
          <pc:docMk/>
          <pc:sldMk cId="331130572" sldId="1444"/>
        </pc:sldMkLst>
      </pc:sldChg>
      <pc:sldChg chg="del">
        <pc:chgData name="Erfan Meskar" userId="ae30a713-38f5-4e56-b874-fd636adcf478" providerId="ADAL" clId="{34EA2C4E-0012-4FE3-BC38-E06C7A8E5B98}" dt="2024-02-28T00:00:43.268" v="284" actId="47"/>
        <pc:sldMkLst>
          <pc:docMk/>
          <pc:sldMk cId="2357520155" sldId="1445"/>
        </pc:sldMkLst>
      </pc:sldChg>
      <pc:sldChg chg="del">
        <pc:chgData name="Erfan Meskar" userId="ae30a713-38f5-4e56-b874-fd636adcf478" providerId="ADAL" clId="{34EA2C4E-0012-4FE3-BC38-E06C7A8E5B98}" dt="2024-02-28T00:00:43.268" v="284" actId="47"/>
        <pc:sldMkLst>
          <pc:docMk/>
          <pc:sldMk cId="1933646142" sldId="1446"/>
        </pc:sldMkLst>
      </pc:sldChg>
      <pc:sldChg chg="del">
        <pc:chgData name="Erfan Meskar" userId="ae30a713-38f5-4e56-b874-fd636adcf478" providerId="ADAL" clId="{34EA2C4E-0012-4FE3-BC38-E06C7A8E5B98}" dt="2024-02-28T00:15:22.939" v="589" actId="47"/>
        <pc:sldMkLst>
          <pc:docMk/>
          <pc:sldMk cId="803905150" sldId="1447"/>
        </pc:sldMkLst>
      </pc:sldChg>
      <pc:sldChg chg="addSp delSp modSp mod modAnim">
        <pc:chgData name="Erfan Meskar" userId="ae30a713-38f5-4e56-b874-fd636adcf478" providerId="ADAL" clId="{34EA2C4E-0012-4FE3-BC38-E06C7A8E5B98}" dt="2024-02-28T02:41:45.800" v="1603"/>
        <pc:sldMkLst>
          <pc:docMk/>
          <pc:sldMk cId="1205747470" sldId="1448"/>
        </pc:sldMkLst>
      </pc:sldChg>
      <pc:sldChg chg="del">
        <pc:chgData name="Erfan Meskar" userId="ae30a713-38f5-4e56-b874-fd636adcf478" providerId="ADAL" clId="{34EA2C4E-0012-4FE3-BC38-E06C7A8E5B98}" dt="2024-02-28T01:03:14.235" v="1241" actId="47"/>
        <pc:sldMkLst>
          <pc:docMk/>
          <pc:sldMk cId="102091555" sldId="1449"/>
        </pc:sldMkLst>
      </pc:sldChg>
      <pc:sldChg chg="modSp del mod modShow">
        <pc:chgData name="Erfan Meskar" userId="ae30a713-38f5-4e56-b874-fd636adcf478" providerId="ADAL" clId="{34EA2C4E-0012-4FE3-BC38-E06C7A8E5B98}" dt="2024-02-28T06:15:26.033" v="2541" actId="47"/>
        <pc:sldMkLst>
          <pc:docMk/>
          <pc:sldMk cId="2451255072" sldId="1451"/>
        </pc:sldMkLst>
      </pc:sldChg>
      <pc:sldChg chg="addSp delSp modSp mod modAnim">
        <pc:chgData name="Erfan Meskar" userId="ae30a713-38f5-4e56-b874-fd636adcf478" providerId="ADAL" clId="{34EA2C4E-0012-4FE3-BC38-E06C7A8E5B98}" dt="2024-02-28T03:01:20.937" v="1709"/>
        <pc:sldMkLst>
          <pc:docMk/>
          <pc:sldMk cId="1580485334" sldId="1452"/>
        </pc:sldMkLst>
      </pc:sldChg>
      <pc:sldChg chg="del">
        <pc:chgData name="Erfan Meskar" userId="ae30a713-38f5-4e56-b874-fd636adcf478" providerId="ADAL" clId="{34EA2C4E-0012-4FE3-BC38-E06C7A8E5B98}" dt="2024-02-28T00:13:04.545" v="562" actId="47"/>
        <pc:sldMkLst>
          <pc:docMk/>
          <pc:sldMk cId="1738484118" sldId="1453"/>
        </pc:sldMkLst>
      </pc:sldChg>
      <pc:sldChg chg="del">
        <pc:chgData name="Erfan Meskar" userId="ae30a713-38f5-4e56-b874-fd636adcf478" providerId="ADAL" clId="{34EA2C4E-0012-4FE3-BC38-E06C7A8E5B98}" dt="2024-02-28T00:13:04.545" v="562" actId="47"/>
        <pc:sldMkLst>
          <pc:docMk/>
          <pc:sldMk cId="235082132" sldId="1454"/>
        </pc:sldMkLst>
      </pc:sldChg>
      <pc:sldChg chg="del">
        <pc:chgData name="Erfan Meskar" userId="ae30a713-38f5-4e56-b874-fd636adcf478" providerId="ADAL" clId="{34EA2C4E-0012-4FE3-BC38-E06C7A8E5B98}" dt="2024-02-28T00:13:04.545" v="562" actId="47"/>
        <pc:sldMkLst>
          <pc:docMk/>
          <pc:sldMk cId="1911192117" sldId="1455"/>
        </pc:sldMkLst>
      </pc:sldChg>
      <pc:sldChg chg="del">
        <pc:chgData name="Erfan Meskar" userId="ae30a713-38f5-4e56-b874-fd636adcf478" providerId="ADAL" clId="{34EA2C4E-0012-4FE3-BC38-E06C7A8E5B98}" dt="2024-02-28T00:13:04.545" v="562" actId="47"/>
        <pc:sldMkLst>
          <pc:docMk/>
          <pc:sldMk cId="1683385823" sldId="1456"/>
        </pc:sldMkLst>
      </pc:sldChg>
      <pc:sldChg chg="del">
        <pc:chgData name="Erfan Meskar" userId="ae30a713-38f5-4e56-b874-fd636adcf478" providerId="ADAL" clId="{34EA2C4E-0012-4FE3-BC38-E06C7A8E5B98}" dt="2024-02-28T00:13:04.545" v="562" actId="47"/>
        <pc:sldMkLst>
          <pc:docMk/>
          <pc:sldMk cId="1044515931" sldId="1457"/>
        </pc:sldMkLst>
      </pc:sldChg>
      <pc:sldChg chg="del">
        <pc:chgData name="Erfan Meskar" userId="ae30a713-38f5-4e56-b874-fd636adcf478" providerId="ADAL" clId="{34EA2C4E-0012-4FE3-BC38-E06C7A8E5B98}" dt="2024-02-28T00:13:04.545" v="562" actId="47"/>
        <pc:sldMkLst>
          <pc:docMk/>
          <pc:sldMk cId="3209402299" sldId="1458"/>
        </pc:sldMkLst>
      </pc:sldChg>
      <pc:sldChg chg="modSp mod">
        <pc:chgData name="Erfan Meskar" userId="ae30a713-38f5-4e56-b874-fd636adcf478" providerId="ADAL" clId="{34EA2C4E-0012-4FE3-BC38-E06C7A8E5B98}" dt="2024-03-06T04:30:48.104" v="2857" actId="113"/>
        <pc:sldMkLst>
          <pc:docMk/>
          <pc:sldMk cId="3458664754" sldId="1459"/>
        </pc:sldMkLst>
      </pc:sldChg>
      <pc:sldChg chg="addSp delSp modSp add del mod">
        <pc:chgData name="Erfan Meskar" userId="ae30a713-38f5-4e56-b874-fd636adcf478" providerId="ADAL" clId="{34EA2C4E-0012-4FE3-BC38-E06C7A8E5B98}" dt="2024-02-28T05:41:08.953" v="2427" actId="47"/>
        <pc:sldMkLst>
          <pc:docMk/>
          <pc:sldMk cId="2625709042" sldId="1460"/>
        </pc:sldMkLst>
      </pc:sldChg>
      <pc:sldChg chg="addSp delSp modSp add del mod">
        <pc:chgData name="Erfan Meskar" userId="ae30a713-38f5-4e56-b874-fd636adcf478" providerId="ADAL" clId="{34EA2C4E-0012-4FE3-BC38-E06C7A8E5B98}" dt="2024-02-28T05:41:08.953" v="2427" actId="47"/>
        <pc:sldMkLst>
          <pc:docMk/>
          <pc:sldMk cId="2015471145" sldId="1461"/>
        </pc:sldMkLst>
      </pc:sldChg>
      <pc:sldChg chg="addSp delSp modSp add del mod">
        <pc:chgData name="Erfan Meskar" userId="ae30a713-38f5-4e56-b874-fd636adcf478" providerId="ADAL" clId="{34EA2C4E-0012-4FE3-BC38-E06C7A8E5B98}" dt="2024-02-28T05:41:08.953" v="2427" actId="47"/>
        <pc:sldMkLst>
          <pc:docMk/>
          <pc:sldMk cId="1019445943" sldId="1462"/>
        </pc:sldMkLst>
      </pc:sldChg>
      <pc:sldChg chg="addSp delSp modSp add mod modAnim">
        <pc:chgData name="Erfan Meskar" userId="ae30a713-38f5-4e56-b874-fd636adcf478" providerId="ADAL" clId="{34EA2C4E-0012-4FE3-BC38-E06C7A8E5B98}" dt="2024-03-06T03:37:26.146" v="2847" actId="1076"/>
        <pc:sldMkLst>
          <pc:docMk/>
          <pc:sldMk cId="4055904471" sldId="1463"/>
        </pc:sldMkLst>
      </pc:sldChg>
      <pc:sldChg chg="addSp delSp modSp add mod modAnim">
        <pc:chgData name="Erfan Meskar" userId="ae30a713-38f5-4e56-b874-fd636adcf478" providerId="ADAL" clId="{34EA2C4E-0012-4FE3-BC38-E06C7A8E5B98}" dt="2024-02-28T01:39:08.935" v="1486" actId="1076"/>
        <pc:sldMkLst>
          <pc:docMk/>
          <pc:sldMk cId="1374463044" sldId="1464"/>
        </pc:sldMkLst>
      </pc:sldChg>
      <pc:sldChg chg="addSp delSp modSp add mod modAnim">
        <pc:chgData name="Erfan Meskar" userId="ae30a713-38f5-4e56-b874-fd636adcf478" providerId="ADAL" clId="{34EA2C4E-0012-4FE3-BC38-E06C7A8E5B98}" dt="2024-03-06T04:14:45.388" v="2852"/>
        <pc:sldMkLst>
          <pc:docMk/>
          <pc:sldMk cId="486394541" sldId="1465"/>
        </pc:sldMkLst>
      </pc:sldChg>
      <pc:sldChg chg="addSp delSp modSp add mod modAnim">
        <pc:chgData name="Erfan Meskar" userId="ae30a713-38f5-4e56-b874-fd636adcf478" providerId="ADAL" clId="{34EA2C4E-0012-4FE3-BC38-E06C7A8E5B98}" dt="2024-03-06T04:59:57.058" v="2908"/>
        <pc:sldMkLst>
          <pc:docMk/>
          <pc:sldMk cId="4222429689" sldId="1466"/>
        </pc:sldMkLst>
      </pc:sldChg>
      <pc:sldChg chg="delSp modSp add mod ord">
        <pc:chgData name="Erfan Meskar" userId="ae30a713-38f5-4e56-b874-fd636adcf478" providerId="ADAL" clId="{34EA2C4E-0012-4FE3-BC38-E06C7A8E5B98}" dt="2024-02-28T01:14:50.589" v="1336" actId="20577"/>
        <pc:sldMkLst>
          <pc:docMk/>
          <pc:sldMk cId="1587775437" sldId="1467"/>
        </pc:sldMkLst>
      </pc:sldChg>
      <pc:sldChg chg="addSp delSp modSp add mod modAnim">
        <pc:chgData name="Erfan Meskar" userId="ae30a713-38f5-4e56-b874-fd636adcf478" providerId="ADAL" clId="{34EA2C4E-0012-4FE3-BC38-E06C7A8E5B98}" dt="2024-03-07T20:02:46.081" v="3987" actId="207"/>
        <pc:sldMkLst>
          <pc:docMk/>
          <pc:sldMk cId="1310548306" sldId="1468"/>
        </pc:sldMkLst>
      </pc:sldChg>
      <pc:sldChg chg="addSp delSp modSp add mod">
        <pc:chgData name="Erfan Meskar" userId="ae30a713-38f5-4e56-b874-fd636adcf478" providerId="ADAL" clId="{34EA2C4E-0012-4FE3-BC38-E06C7A8E5B98}" dt="2024-03-06T06:48:19.421" v="2942" actId="20577"/>
        <pc:sldMkLst>
          <pc:docMk/>
          <pc:sldMk cId="3556895923" sldId="1469"/>
        </pc:sldMkLst>
      </pc:sldChg>
      <pc:sldChg chg="modSp add mod">
        <pc:chgData name="Erfan Meskar" userId="ae30a713-38f5-4e56-b874-fd636adcf478" providerId="ADAL" clId="{34EA2C4E-0012-4FE3-BC38-E06C7A8E5B98}" dt="2024-02-28T03:03:58.895" v="1796" actId="20577"/>
        <pc:sldMkLst>
          <pc:docMk/>
          <pc:sldMk cId="3849822080" sldId="1470"/>
        </pc:sldMkLst>
      </pc:sldChg>
      <pc:sldChg chg="addSp delSp modSp add mod">
        <pc:chgData name="Erfan Meskar" userId="ae30a713-38f5-4e56-b874-fd636adcf478" providerId="ADAL" clId="{34EA2C4E-0012-4FE3-BC38-E06C7A8E5B98}" dt="2024-03-06T20:00:38.062" v="3974" actId="207"/>
        <pc:sldMkLst>
          <pc:docMk/>
          <pc:sldMk cId="1430851480" sldId="1471"/>
        </pc:sldMkLst>
      </pc:sldChg>
      <pc:sldChg chg="modSp add mod">
        <pc:chgData name="Erfan Meskar" userId="ae30a713-38f5-4e56-b874-fd636adcf478" providerId="ADAL" clId="{34EA2C4E-0012-4FE3-BC38-E06C7A8E5B98}" dt="2024-02-28T01:14:08.919" v="1320" actId="20577"/>
        <pc:sldMkLst>
          <pc:docMk/>
          <pc:sldMk cId="413387592" sldId="1472"/>
        </pc:sldMkLst>
      </pc:sldChg>
      <pc:sldChg chg="addSp delSp modSp add mod delAnim modAnim">
        <pc:chgData name="Erfan Meskar" userId="ae30a713-38f5-4e56-b874-fd636adcf478" providerId="ADAL" clId="{34EA2C4E-0012-4FE3-BC38-E06C7A8E5B98}" dt="2024-02-28T02:34:37.966" v="1516"/>
        <pc:sldMkLst>
          <pc:docMk/>
          <pc:sldMk cId="3445081415" sldId="1473"/>
        </pc:sldMkLst>
      </pc:sldChg>
      <pc:sldChg chg="addSp modSp add mod modAnim">
        <pc:chgData name="Erfan Meskar" userId="ae30a713-38f5-4e56-b874-fd636adcf478" providerId="ADAL" clId="{34EA2C4E-0012-4FE3-BC38-E06C7A8E5B98}" dt="2024-02-28T03:11:06.232" v="1816" actId="207"/>
        <pc:sldMkLst>
          <pc:docMk/>
          <pc:sldMk cId="520708603" sldId="1474"/>
        </pc:sldMkLst>
      </pc:sldChg>
      <pc:sldChg chg="addSp delSp modSp add mod delAnim modAnim">
        <pc:chgData name="Erfan Meskar" userId="ae30a713-38f5-4e56-b874-fd636adcf478" providerId="ADAL" clId="{34EA2C4E-0012-4FE3-BC38-E06C7A8E5B98}" dt="2024-03-06T15:39:58.998" v="2953" actId="1076"/>
        <pc:sldMkLst>
          <pc:docMk/>
          <pc:sldMk cId="951475680" sldId="1475"/>
        </pc:sldMkLst>
      </pc:sldChg>
      <pc:sldChg chg="add del">
        <pc:chgData name="Erfan Meskar" userId="ae30a713-38f5-4e56-b874-fd636adcf478" providerId="ADAL" clId="{34EA2C4E-0012-4FE3-BC38-E06C7A8E5B98}" dt="2024-02-28T06:13:34.194" v="2520" actId="47"/>
        <pc:sldMkLst>
          <pc:docMk/>
          <pc:sldMk cId="2946681981" sldId="1476"/>
        </pc:sldMkLst>
      </pc:sldChg>
      <pc:sldChg chg="addSp delSp modSp add mod delAnim modAnim">
        <pc:chgData name="Erfan Meskar" userId="ae30a713-38f5-4e56-b874-fd636adcf478" providerId="ADAL" clId="{34EA2C4E-0012-4FE3-BC38-E06C7A8E5B98}" dt="2024-02-28T03:16:05.772" v="1856"/>
        <pc:sldMkLst>
          <pc:docMk/>
          <pc:sldMk cId="1360519924" sldId="1477"/>
        </pc:sldMkLst>
      </pc:sldChg>
      <pc:sldChg chg="addSp delSp modSp add mod delAnim modAnim">
        <pc:chgData name="Erfan Meskar" userId="ae30a713-38f5-4e56-b874-fd636adcf478" providerId="ADAL" clId="{34EA2C4E-0012-4FE3-BC38-E06C7A8E5B98}" dt="2024-03-06T15:41:08.205" v="2966" actId="207"/>
        <pc:sldMkLst>
          <pc:docMk/>
          <pc:sldMk cId="626091319" sldId="1478"/>
        </pc:sldMkLst>
      </pc:sldChg>
      <pc:sldChg chg="modSp add mod">
        <pc:chgData name="Erfan Meskar" userId="ae30a713-38f5-4e56-b874-fd636adcf478" providerId="ADAL" clId="{34EA2C4E-0012-4FE3-BC38-E06C7A8E5B98}" dt="2024-03-06T07:30:58.727" v="2948" actId="114"/>
        <pc:sldMkLst>
          <pc:docMk/>
          <pc:sldMk cId="1015399469" sldId="1479"/>
        </pc:sldMkLst>
      </pc:sldChg>
      <pc:sldChg chg="addSp delSp modSp add mod modAnim">
        <pc:chgData name="Erfan Meskar" userId="ae30a713-38f5-4e56-b874-fd636adcf478" providerId="ADAL" clId="{34EA2C4E-0012-4FE3-BC38-E06C7A8E5B98}" dt="2024-03-06T15:45:48.880" v="2999" actId="113"/>
        <pc:sldMkLst>
          <pc:docMk/>
          <pc:sldMk cId="2234124456" sldId="1480"/>
        </pc:sldMkLst>
      </pc:sldChg>
      <pc:sldChg chg="addSp delSp modSp add mod delAnim modAnim">
        <pc:chgData name="Erfan Meskar" userId="ae30a713-38f5-4e56-b874-fd636adcf478" providerId="ADAL" clId="{34EA2C4E-0012-4FE3-BC38-E06C7A8E5B98}" dt="2024-03-13T16:13:20.814" v="3995" actId="14100"/>
        <pc:sldMkLst>
          <pc:docMk/>
          <pc:sldMk cId="676283862" sldId="1481"/>
        </pc:sldMkLst>
      </pc:sldChg>
      <pc:sldChg chg="modSp add mod">
        <pc:chgData name="Erfan Meskar" userId="ae30a713-38f5-4e56-b874-fd636adcf478" providerId="ADAL" clId="{34EA2C4E-0012-4FE3-BC38-E06C7A8E5B98}" dt="2024-03-06T15:46:52.313" v="3006" actId="20577"/>
        <pc:sldMkLst>
          <pc:docMk/>
          <pc:sldMk cId="1935318695" sldId="1482"/>
        </pc:sldMkLst>
      </pc:sldChg>
      <pc:sldChg chg="addSp delSp modSp add mod delAnim modAnim">
        <pc:chgData name="Erfan Meskar" userId="ae30a713-38f5-4e56-b874-fd636adcf478" providerId="ADAL" clId="{34EA2C4E-0012-4FE3-BC38-E06C7A8E5B98}" dt="2024-02-28T03:34:08.588" v="2012"/>
        <pc:sldMkLst>
          <pc:docMk/>
          <pc:sldMk cId="1443929636" sldId="1483"/>
        </pc:sldMkLst>
      </pc:sldChg>
      <pc:sldChg chg="addSp modSp add mod ord">
        <pc:chgData name="Erfan Meskar" userId="ae30a713-38f5-4e56-b874-fd636adcf478" providerId="ADAL" clId="{34EA2C4E-0012-4FE3-BC38-E06C7A8E5B98}" dt="2024-02-28T06:11:14.312" v="2514" actId="1076"/>
        <pc:sldMkLst>
          <pc:docMk/>
          <pc:sldMk cId="1177968915" sldId="1484"/>
        </pc:sldMkLst>
      </pc:sldChg>
      <pc:sldChg chg="modSp add mod">
        <pc:chgData name="Erfan Meskar" userId="ae30a713-38f5-4e56-b874-fd636adcf478" providerId="ADAL" clId="{34EA2C4E-0012-4FE3-BC38-E06C7A8E5B98}" dt="2024-02-28T03:38:25.689" v="2049"/>
        <pc:sldMkLst>
          <pc:docMk/>
          <pc:sldMk cId="2657410882" sldId="1485"/>
        </pc:sldMkLst>
      </pc:sldChg>
      <pc:sldChg chg="modSp add mod">
        <pc:chgData name="Erfan Meskar" userId="ae30a713-38f5-4e56-b874-fd636adcf478" providerId="ADAL" clId="{34EA2C4E-0012-4FE3-BC38-E06C7A8E5B98}" dt="2024-02-28T03:39:39.207" v="2066" actId="14100"/>
        <pc:sldMkLst>
          <pc:docMk/>
          <pc:sldMk cId="2042895477" sldId="1486"/>
        </pc:sldMkLst>
      </pc:sldChg>
      <pc:sldChg chg="addSp modSp add mod modAnim">
        <pc:chgData name="Erfan Meskar" userId="ae30a713-38f5-4e56-b874-fd636adcf478" providerId="ADAL" clId="{34EA2C4E-0012-4FE3-BC38-E06C7A8E5B98}" dt="2024-03-06T16:24:19.414" v="3011"/>
        <pc:sldMkLst>
          <pc:docMk/>
          <pc:sldMk cId="3160378020" sldId="1487"/>
        </pc:sldMkLst>
      </pc:sldChg>
      <pc:sldChg chg="addSp delSp modSp add mod delAnim">
        <pc:chgData name="Erfan Meskar" userId="ae30a713-38f5-4e56-b874-fd636adcf478" providerId="ADAL" clId="{34EA2C4E-0012-4FE3-BC38-E06C7A8E5B98}" dt="2024-03-06T16:20:18.030" v="3009" actId="1076"/>
        <pc:sldMkLst>
          <pc:docMk/>
          <pc:sldMk cId="2785988576" sldId="1488"/>
        </pc:sldMkLst>
      </pc:sldChg>
      <pc:sldChg chg="addSp delSp modSp add mod modAnim">
        <pc:chgData name="Erfan Meskar" userId="ae30a713-38f5-4e56-b874-fd636adcf478" providerId="ADAL" clId="{34EA2C4E-0012-4FE3-BC38-E06C7A8E5B98}" dt="2024-02-28T04:01:46.016" v="2118" actId="15"/>
        <pc:sldMkLst>
          <pc:docMk/>
          <pc:sldMk cId="2252582972" sldId="1489"/>
        </pc:sldMkLst>
      </pc:sldChg>
      <pc:sldChg chg="addSp delSp modSp add mod delAnim modAnim">
        <pc:chgData name="Erfan Meskar" userId="ae30a713-38f5-4e56-b874-fd636adcf478" providerId="ADAL" clId="{34EA2C4E-0012-4FE3-BC38-E06C7A8E5B98}" dt="2024-03-06T16:23:42.862" v="3010" actId="14100"/>
        <pc:sldMkLst>
          <pc:docMk/>
          <pc:sldMk cId="810867077" sldId="1490"/>
        </pc:sldMkLst>
      </pc:sldChg>
      <pc:sldChg chg="modSp add mod">
        <pc:chgData name="Erfan Meskar" userId="ae30a713-38f5-4e56-b874-fd636adcf478" providerId="ADAL" clId="{34EA2C4E-0012-4FE3-BC38-E06C7A8E5B98}" dt="2024-03-06T16:37:38.942" v="3122" actId="20577"/>
        <pc:sldMkLst>
          <pc:docMk/>
          <pc:sldMk cId="143539535" sldId="1491"/>
        </pc:sldMkLst>
      </pc:sldChg>
      <pc:sldChg chg="addSp modSp add mod">
        <pc:chgData name="Erfan Meskar" userId="ae30a713-38f5-4e56-b874-fd636adcf478" providerId="ADAL" clId="{34EA2C4E-0012-4FE3-BC38-E06C7A8E5B98}" dt="2024-03-06T16:39:21.440" v="3147" actId="1036"/>
        <pc:sldMkLst>
          <pc:docMk/>
          <pc:sldMk cId="1073362678" sldId="1492"/>
        </pc:sldMkLst>
      </pc:sldChg>
      <pc:sldChg chg="addSp delSp modSp add mod ord modAnim">
        <pc:chgData name="Erfan Meskar" userId="ae30a713-38f5-4e56-b874-fd636adcf478" providerId="ADAL" clId="{34EA2C4E-0012-4FE3-BC38-E06C7A8E5B98}" dt="2024-02-28T04:11:41.137" v="2208" actId="1035"/>
        <pc:sldMkLst>
          <pc:docMk/>
          <pc:sldMk cId="2944287065" sldId="1493"/>
        </pc:sldMkLst>
      </pc:sldChg>
      <pc:sldChg chg="add del mod modShow">
        <pc:chgData name="Erfan Meskar" userId="ae30a713-38f5-4e56-b874-fd636adcf478" providerId="ADAL" clId="{34EA2C4E-0012-4FE3-BC38-E06C7A8E5B98}" dt="2024-02-28T06:14:34.494" v="2534" actId="47"/>
        <pc:sldMkLst>
          <pc:docMk/>
          <pc:sldMk cId="1940776654" sldId="1494"/>
        </pc:sldMkLst>
      </pc:sldChg>
      <pc:sldChg chg="addSp modSp add del mod modShow">
        <pc:chgData name="Erfan Meskar" userId="ae30a713-38f5-4e56-b874-fd636adcf478" providerId="ADAL" clId="{34EA2C4E-0012-4FE3-BC38-E06C7A8E5B98}" dt="2024-02-28T06:16:12.286" v="2550" actId="47"/>
        <pc:sldMkLst>
          <pc:docMk/>
          <pc:sldMk cId="1486128753" sldId="1495"/>
        </pc:sldMkLst>
      </pc:sldChg>
      <pc:sldChg chg="addSp delSp modSp add mod">
        <pc:chgData name="Erfan Meskar" userId="ae30a713-38f5-4e56-b874-fd636adcf478" providerId="ADAL" clId="{34EA2C4E-0012-4FE3-BC38-E06C7A8E5B98}" dt="2024-02-28T04:28:02.519" v="2232" actId="1076"/>
        <pc:sldMkLst>
          <pc:docMk/>
          <pc:sldMk cId="1100228817" sldId="1496"/>
        </pc:sldMkLst>
      </pc:sldChg>
      <pc:sldChg chg="modSp add mod modShow">
        <pc:chgData name="Erfan Meskar" userId="ae30a713-38f5-4e56-b874-fd636adcf478" providerId="ADAL" clId="{34EA2C4E-0012-4FE3-BC38-E06C7A8E5B98}" dt="2024-02-28T05:35:35.880" v="2403" actId="20577"/>
        <pc:sldMkLst>
          <pc:docMk/>
          <pc:sldMk cId="728444484" sldId="1497"/>
        </pc:sldMkLst>
      </pc:sldChg>
      <pc:sldChg chg="addSp delSp modSp add mod delAnim modAnim">
        <pc:chgData name="Erfan Meskar" userId="ae30a713-38f5-4e56-b874-fd636adcf478" providerId="ADAL" clId="{34EA2C4E-0012-4FE3-BC38-E06C7A8E5B98}" dt="2024-03-06T16:42:35.825" v="3148"/>
        <pc:sldMkLst>
          <pc:docMk/>
          <pc:sldMk cId="2305116025" sldId="1498"/>
        </pc:sldMkLst>
      </pc:sldChg>
      <pc:sldChg chg="addSp delSp modSp add mod">
        <pc:chgData name="Erfan Meskar" userId="ae30a713-38f5-4e56-b874-fd636adcf478" providerId="ADAL" clId="{34EA2C4E-0012-4FE3-BC38-E06C7A8E5B98}" dt="2024-03-06T16:43:44.190" v="3150" actId="20577"/>
        <pc:sldMkLst>
          <pc:docMk/>
          <pc:sldMk cId="1775126151" sldId="1499"/>
        </pc:sldMkLst>
      </pc:sldChg>
      <pc:sldChg chg="modSp add mod ord modAnim">
        <pc:chgData name="Erfan Meskar" userId="ae30a713-38f5-4e56-b874-fd636adcf478" providerId="ADAL" clId="{34EA2C4E-0012-4FE3-BC38-E06C7A8E5B98}" dt="2024-03-06T16:58:09.098" v="3334"/>
        <pc:sldMkLst>
          <pc:docMk/>
          <pc:sldMk cId="2652190828" sldId="1500"/>
        </pc:sldMkLst>
      </pc:sldChg>
      <pc:sldChg chg="addSp modSp add mod modAnim">
        <pc:chgData name="Erfan Meskar" userId="ae30a713-38f5-4e56-b874-fd636adcf478" providerId="ADAL" clId="{34EA2C4E-0012-4FE3-BC38-E06C7A8E5B98}" dt="2024-03-06T17:21:24.457" v="3870"/>
        <pc:sldMkLst>
          <pc:docMk/>
          <pc:sldMk cId="1551656348" sldId="1501"/>
        </pc:sldMkLst>
      </pc:sldChg>
      <pc:sldChg chg="addSp delSp modSp add mod delAnim modAnim">
        <pc:chgData name="Erfan Meskar" userId="ae30a713-38f5-4e56-b874-fd636adcf478" providerId="ADAL" clId="{34EA2C4E-0012-4FE3-BC38-E06C7A8E5B98}" dt="2024-03-06T17:23:11.476" v="3877"/>
        <pc:sldMkLst>
          <pc:docMk/>
          <pc:sldMk cId="4168446681" sldId="1502"/>
        </pc:sldMkLst>
      </pc:sldChg>
      <pc:sldChg chg="addSp delSp modSp add mod delAnim modAnim">
        <pc:chgData name="Erfan Meskar" userId="ae30a713-38f5-4e56-b874-fd636adcf478" providerId="ADAL" clId="{34EA2C4E-0012-4FE3-BC38-E06C7A8E5B98}" dt="2024-03-06T17:22:45.549" v="3876" actId="313"/>
        <pc:sldMkLst>
          <pc:docMk/>
          <pc:sldMk cId="3111839806" sldId="1503"/>
        </pc:sldMkLst>
      </pc:sldChg>
      <pc:sldChg chg="add">
        <pc:chgData name="Erfan Meskar" userId="ae30a713-38f5-4e56-b874-fd636adcf478" providerId="ADAL" clId="{34EA2C4E-0012-4FE3-BC38-E06C7A8E5B98}" dt="2024-02-28T06:08:23.825" v="2475"/>
        <pc:sldMkLst>
          <pc:docMk/>
          <pc:sldMk cId="1441030370" sldId="1504"/>
        </pc:sldMkLst>
      </pc:sldChg>
      <pc:sldChg chg="addSp delSp modSp add mod">
        <pc:chgData name="Erfan Meskar" userId="ae30a713-38f5-4e56-b874-fd636adcf478" providerId="ADAL" clId="{34EA2C4E-0012-4FE3-BC38-E06C7A8E5B98}" dt="2024-02-28T06:09:38.026" v="2503"/>
        <pc:sldMkLst>
          <pc:docMk/>
          <pc:sldMk cId="676318079" sldId="1505"/>
        </pc:sldMkLst>
      </pc:sldChg>
      <pc:sldChg chg="add del">
        <pc:chgData name="Erfan Meskar" userId="ae30a713-38f5-4e56-b874-fd636adcf478" providerId="ADAL" clId="{34EA2C4E-0012-4FE3-BC38-E06C7A8E5B98}" dt="2024-02-28T06:15:49.602" v="2545" actId="47"/>
        <pc:sldMkLst>
          <pc:docMk/>
          <pc:sldMk cId="3014616708" sldId="1506"/>
        </pc:sldMkLst>
      </pc:sldChg>
      <pc:sldChg chg="add del">
        <pc:chgData name="Erfan Meskar" userId="ae30a713-38f5-4e56-b874-fd636adcf478" providerId="ADAL" clId="{34EA2C4E-0012-4FE3-BC38-E06C7A8E5B98}" dt="2024-02-28T06:15:23.041" v="2540" actId="47"/>
        <pc:sldMkLst>
          <pc:docMk/>
          <pc:sldMk cId="578897124" sldId="1507"/>
        </pc:sldMkLst>
      </pc:sldChg>
      <pc:sldChg chg="modSp add mod">
        <pc:chgData name="Erfan Meskar" userId="ae30a713-38f5-4e56-b874-fd636adcf478" providerId="ADAL" clId="{34EA2C4E-0012-4FE3-BC38-E06C7A8E5B98}" dt="2024-02-28T06:16:45.397" v="2556" actId="20577"/>
        <pc:sldMkLst>
          <pc:docMk/>
          <pc:sldMk cId="3331970170" sldId="1508"/>
        </pc:sldMkLst>
      </pc:sldChg>
      <pc:sldChg chg="modSp add mod">
        <pc:chgData name="Erfan Meskar" userId="ae30a713-38f5-4e56-b874-fd636adcf478" providerId="ADAL" clId="{34EA2C4E-0012-4FE3-BC38-E06C7A8E5B98}" dt="2024-02-28T06:16:50.375" v="2557" actId="20577"/>
        <pc:sldMkLst>
          <pc:docMk/>
          <pc:sldMk cId="2700925637" sldId="1509"/>
        </pc:sldMkLst>
      </pc:sldChg>
      <pc:sldChg chg="modSp add mod">
        <pc:chgData name="Erfan Meskar" userId="ae30a713-38f5-4e56-b874-fd636adcf478" providerId="ADAL" clId="{34EA2C4E-0012-4FE3-BC38-E06C7A8E5B98}" dt="2024-02-28T06:16:55.608" v="2558" actId="20577"/>
        <pc:sldMkLst>
          <pc:docMk/>
          <pc:sldMk cId="2124153278" sldId="1510"/>
        </pc:sldMkLst>
      </pc:sldChg>
      <pc:sldChg chg="modSp add mod">
        <pc:chgData name="Erfan Meskar" userId="ae30a713-38f5-4e56-b874-fd636adcf478" providerId="ADAL" clId="{34EA2C4E-0012-4FE3-BC38-E06C7A8E5B98}" dt="2024-02-28T06:16:40.727" v="2555" actId="20577"/>
        <pc:sldMkLst>
          <pc:docMk/>
          <pc:sldMk cId="2065508903" sldId="1511"/>
        </pc:sldMkLst>
      </pc:sldChg>
      <pc:sldChg chg="modSp add mod">
        <pc:chgData name="Erfan Meskar" userId="ae30a713-38f5-4e56-b874-fd636adcf478" providerId="ADAL" clId="{34EA2C4E-0012-4FE3-BC38-E06C7A8E5B98}" dt="2024-02-28T06:16:36.112" v="2554" actId="20577"/>
        <pc:sldMkLst>
          <pc:docMk/>
          <pc:sldMk cId="1902366794" sldId="1512"/>
        </pc:sldMkLst>
      </pc:sldChg>
      <pc:sldChg chg="modSp add mod">
        <pc:chgData name="Erfan Meskar" userId="ae30a713-38f5-4e56-b874-fd636adcf478" providerId="ADAL" clId="{34EA2C4E-0012-4FE3-BC38-E06C7A8E5B98}" dt="2024-03-06T01:53:27.198" v="2562" actId="20577"/>
        <pc:sldMkLst>
          <pc:docMk/>
          <pc:sldMk cId="238497119" sldId="1513"/>
        </pc:sldMkLst>
      </pc:sldChg>
      <pc:sldChg chg="add">
        <pc:chgData name="Erfan Meskar" userId="ae30a713-38f5-4e56-b874-fd636adcf478" providerId="ADAL" clId="{34EA2C4E-0012-4FE3-BC38-E06C7A8E5B98}" dt="2024-03-06T01:56:38.367" v="2563" actId="2890"/>
        <pc:sldMkLst>
          <pc:docMk/>
          <pc:sldMk cId="1024021692" sldId="1514"/>
        </pc:sldMkLst>
      </pc:sldChg>
      <pc:sldChg chg="addSp delSp modSp add mod delAnim modAnim">
        <pc:chgData name="Erfan Meskar" userId="ae30a713-38f5-4e56-b874-fd636adcf478" providerId="ADAL" clId="{34EA2C4E-0012-4FE3-BC38-E06C7A8E5B98}" dt="2024-03-06T17:00:19.938" v="3413" actId="20577"/>
        <pc:sldMkLst>
          <pc:docMk/>
          <pc:sldMk cId="2837560579" sldId="1515"/>
        </pc:sldMkLst>
      </pc:sldChg>
      <pc:sldChg chg="addSp delSp modSp add mod">
        <pc:chgData name="Erfan Meskar" userId="ae30a713-38f5-4e56-b874-fd636adcf478" providerId="ADAL" clId="{34EA2C4E-0012-4FE3-BC38-E06C7A8E5B98}" dt="2024-03-06T17:02:43.722" v="3464" actId="20577"/>
        <pc:sldMkLst>
          <pc:docMk/>
          <pc:sldMk cId="34299236" sldId="1516"/>
        </pc:sldMkLst>
      </pc:sldChg>
      <pc:sldChg chg="addSp delSp modSp add mod">
        <pc:chgData name="Erfan Meskar" userId="ae30a713-38f5-4e56-b874-fd636adcf478" providerId="ADAL" clId="{34EA2C4E-0012-4FE3-BC38-E06C7A8E5B98}" dt="2024-03-06T17:04:36.635" v="3488" actId="20577"/>
        <pc:sldMkLst>
          <pc:docMk/>
          <pc:sldMk cId="2901487588" sldId="1517"/>
        </pc:sldMkLst>
      </pc:sldChg>
      <pc:sldChg chg="addSp delSp modSp add mod">
        <pc:chgData name="Erfan Meskar" userId="ae30a713-38f5-4e56-b874-fd636adcf478" providerId="ADAL" clId="{34EA2C4E-0012-4FE3-BC38-E06C7A8E5B98}" dt="2024-03-06T17:06:05.641" v="3569" actId="20577"/>
        <pc:sldMkLst>
          <pc:docMk/>
          <pc:sldMk cId="2161761197" sldId="1518"/>
        </pc:sldMkLst>
      </pc:sldChg>
      <pc:sldChg chg="addSp delSp modSp add mod">
        <pc:chgData name="Erfan Meskar" userId="ae30a713-38f5-4e56-b874-fd636adcf478" providerId="ADAL" clId="{34EA2C4E-0012-4FE3-BC38-E06C7A8E5B98}" dt="2024-03-06T17:07:26.522" v="3592" actId="20577"/>
        <pc:sldMkLst>
          <pc:docMk/>
          <pc:sldMk cId="960723323" sldId="1519"/>
        </pc:sldMkLst>
      </pc:sldChg>
      <pc:sldChg chg="add del">
        <pc:chgData name="Erfan Meskar" userId="ae30a713-38f5-4e56-b874-fd636adcf478" providerId="ADAL" clId="{34EA2C4E-0012-4FE3-BC38-E06C7A8E5B98}" dt="2024-03-06T17:08:00.594" v="3596" actId="47"/>
        <pc:sldMkLst>
          <pc:docMk/>
          <pc:sldMk cId="1657520603" sldId="1520"/>
        </pc:sldMkLst>
      </pc:sldChg>
      <pc:sldChg chg="addSp delSp modSp add mod">
        <pc:chgData name="Erfan Meskar" userId="ae30a713-38f5-4e56-b874-fd636adcf478" providerId="ADAL" clId="{34EA2C4E-0012-4FE3-BC38-E06C7A8E5B98}" dt="2024-03-06T17:11:47.370" v="3712" actId="20577"/>
        <pc:sldMkLst>
          <pc:docMk/>
          <pc:sldMk cId="2267639052" sldId="1521"/>
        </pc:sldMkLst>
      </pc:sldChg>
      <pc:sldChg chg="addSp delSp modSp add mod">
        <pc:chgData name="Erfan Meskar" userId="ae30a713-38f5-4e56-b874-fd636adcf478" providerId="ADAL" clId="{34EA2C4E-0012-4FE3-BC38-E06C7A8E5B98}" dt="2024-03-06T17:11:52.313" v="3713" actId="20577"/>
        <pc:sldMkLst>
          <pc:docMk/>
          <pc:sldMk cId="219730117" sldId="1522"/>
        </pc:sldMkLst>
      </pc:sldChg>
      <pc:sldChg chg="addSp delSp modSp add mod">
        <pc:chgData name="Erfan Meskar" userId="ae30a713-38f5-4e56-b874-fd636adcf478" providerId="ADAL" clId="{34EA2C4E-0012-4FE3-BC38-E06C7A8E5B98}" dt="2024-03-06T17:11:59.358" v="3714" actId="20577"/>
        <pc:sldMkLst>
          <pc:docMk/>
          <pc:sldMk cId="2700709649" sldId="1523"/>
        </pc:sldMkLst>
      </pc:sldChg>
      <pc:sldChg chg="addSp delSp modSp add mod">
        <pc:chgData name="Erfan Meskar" userId="ae30a713-38f5-4e56-b874-fd636adcf478" providerId="ADAL" clId="{34EA2C4E-0012-4FE3-BC38-E06C7A8E5B98}" dt="2024-03-06T17:13:45.417" v="3744" actId="20577"/>
        <pc:sldMkLst>
          <pc:docMk/>
          <pc:sldMk cId="3113977032" sldId="1524"/>
        </pc:sldMkLst>
      </pc:sldChg>
      <pc:sldChg chg="addSp delSp modSp add mod">
        <pc:chgData name="Erfan Meskar" userId="ae30a713-38f5-4e56-b874-fd636adcf478" providerId="ADAL" clId="{34EA2C4E-0012-4FE3-BC38-E06C7A8E5B98}" dt="2024-03-06T17:15:31.581" v="3769" actId="20577"/>
        <pc:sldMkLst>
          <pc:docMk/>
          <pc:sldMk cId="4238569475" sldId="1525"/>
        </pc:sldMkLst>
      </pc:sldChg>
      <pc:sldChg chg="addSp delSp modSp add mod">
        <pc:chgData name="Erfan Meskar" userId="ae30a713-38f5-4e56-b874-fd636adcf478" providerId="ADAL" clId="{34EA2C4E-0012-4FE3-BC38-E06C7A8E5B98}" dt="2024-03-06T17:16:59.599" v="3786"/>
        <pc:sldMkLst>
          <pc:docMk/>
          <pc:sldMk cId="2286322717" sldId="1526"/>
        </pc:sldMkLst>
      </pc:sldChg>
      <pc:sldChg chg="addSp delSp modSp add mod">
        <pc:chgData name="Erfan Meskar" userId="ae30a713-38f5-4e56-b874-fd636adcf478" providerId="ADAL" clId="{34EA2C4E-0012-4FE3-BC38-E06C7A8E5B98}" dt="2024-03-06T17:18:15.884" v="3820" actId="20577"/>
        <pc:sldMkLst>
          <pc:docMk/>
          <pc:sldMk cId="3068124783" sldId="1527"/>
        </pc:sldMkLst>
      </pc:sldChg>
      <pc:sldChg chg="addSp delSp modSp add mod">
        <pc:chgData name="Erfan Meskar" userId="ae30a713-38f5-4e56-b874-fd636adcf478" providerId="ADAL" clId="{34EA2C4E-0012-4FE3-BC38-E06C7A8E5B98}" dt="2024-03-06T17:24:22.819" v="3904"/>
        <pc:sldMkLst>
          <pc:docMk/>
          <pc:sldMk cId="4245619610" sldId="1528"/>
        </pc:sldMkLst>
      </pc:sldChg>
      <pc:sldChg chg="addSp delSp modSp add mod">
        <pc:chgData name="Erfan Meskar" userId="ae30a713-38f5-4e56-b874-fd636adcf478" providerId="ADAL" clId="{34EA2C4E-0012-4FE3-BC38-E06C7A8E5B98}" dt="2024-04-19T20:38:41.676" v="4145" actId="478"/>
        <pc:sldMkLst>
          <pc:docMk/>
          <pc:sldMk cId="4109574340" sldId="1529"/>
        </pc:sldMkLst>
      </pc:sldChg>
      <pc:sldChg chg="addSp delSp modSp add mod">
        <pc:chgData name="Erfan Meskar" userId="ae30a713-38f5-4e56-b874-fd636adcf478" providerId="ADAL" clId="{34EA2C4E-0012-4FE3-BC38-E06C7A8E5B98}" dt="2024-03-06T17:28:17.560" v="3943"/>
        <pc:sldMkLst>
          <pc:docMk/>
          <pc:sldMk cId="1806971276" sldId="1530"/>
        </pc:sldMkLst>
      </pc:sldChg>
      <pc:sldChg chg="addSp delSp modSp add mod">
        <pc:chgData name="Erfan Meskar" userId="ae30a713-38f5-4e56-b874-fd636adcf478" providerId="ADAL" clId="{34EA2C4E-0012-4FE3-BC38-E06C7A8E5B98}" dt="2024-03-06T17:29:08.551" v="3960"/>
        <pc:sldMkLst>
          <pc:docMk/>
          <pc:sldMk cId="1457256898" sldId="1531"/>
        </pc:sldMkLst>
      </pc:sldChg>
      <pc:sldChg chg="addSp delSp modSp add del mod">
        <pc:chgData name="Erfan Meskar" userId="ae30a713-38f5-4e56-b874-fd636adcf478" providerId="ADAL" clId="{34EA2C4E-0012-4FE3-BC38-E06C7A8E5B98}" dt="2024-04-08T02:56:59.298" v="4144" actId="47"/>
        <pc:sldMkLst>
          <pc:docMk/>
          <pc:sldMk cId="669079829" sldId="1532"/>
        </pc:sldMkLst>
      </pc:sldChg>
      <pc:sldChg chg="new del">
        <pc:chgData name="Erfan Meskar" userId="ae30a713-38f5-4e56-b874-fd636adcf478" providerId="ADAL" clId="{34EA2C4E-0012-4FE3-BC38-E06C7A8E5B98}" dt="2024-04-08T01:09:54.298" v="3997" actId="47"/>
        <pc:sldMkLst>
          <pc:docMk/>
          <pc:sldMk cId="2304691008" sldId="1532"/>
        </pc:sldMkLst>
      </pc:sldChg>
      <pc:sldMasterChg chg="delSldLayout">
        <pc:chgData name="Erfan Meskar" userId="ae30a713-38f5-4e56-b874-fd636adcf478" providerId="ADAL" clId="{34EA2C4E-0012-4FE3-BC38-E06C7A8E5B98}" dt="2024-03-06T17:27:31.292" v="3920" actId="47"/>
        <pc:sldMasterMkLst>
          <pc:docMk/>
          <pc:sldMasterMk cId="0" sldId="2147483740"/>
        </pc:sldMasterMkLst>
        <pc:sldLayoutChg chg="del">
          <pc:chgData name="Erfan Meskar" userId="ae30a713-38f5-4e56-b874-fd636adcf478" providerId="ADAL" clId="{34EA2C4E-0012-4FE3-BC38-E06C7A8E5B98}" dt="2024-03-06T17:27:31.292" v="3920" actId="47"/>
          <pc:sldLayoutMkLst>
            <pc:docMk/>
            <pc:sldMasterMk cId="0" sldId="2147483740"/>
            <pc:sldLayoutMk cId="256724875" sldId="2147483752"/>
          </pc:sldLayoutMkLst>
        </pc:sldLayoutChg>
        <pc:sldLayoutChg chg="del">
          <pc:chgData name="Erfan Meskar" userId="ae30a713-38f5-4e56-b874-fd636adcf478" providerId="ADAL" clId="{34EA2C4E-0012-4FE3-BC38-E06C7A8E5B98}" dt="2024-02-28T04:04:08.168" v="2154" actId="47"/>
          <pc:sldLayoutMkLst>
            <pc:docMk/>
            <pc:sldMasterMk cId="0" sldId="2147483740"/>
            <pc:sldLayoutMk cId="544909724" sldId="2147483752"/>
          </pc:sldLayoutMkLst>
        </pc:sldLayoutChg>
        <pc:sldLayoutChg chg="del">
          <pc:chgData name="Erfan Meskar" userId="ae30a713-38f5-4e56-b874-fd636adcf478" providerId="ADAL" clId="{34EA2C4E-0012-4FE3-BC38-E06C7A8E5B98}" dt="2024-02-28T04:20:14.860" v="2209" actId="47"/>
          <pc:sldLayoutMkLst>
            <pc:docMk/>
            <pc:sldMasterMk cId="0" sldId="2147483740"/>
            <pc:sldLayoutMk cId="862609241" sldId="2147483752"/>
          </pc:sldLayoutMkLst>
        </pc:sldLayoutChg>
        <pc:sldLayoutChg chg="del">
          <pc:chgData name="Erfan Meskar" userId="ae30a713-38f5-4e56-b874-fd636adcf478" providerId="ADAL" clId="{34EA2C4E-0012-4FE3-BC38-E06C7A8E5B98}" dt="2024-02-28T03:03:14.690" v="1710" actId="47"/>
          <pc:sldLayoutMkLst>
            <pc:docMk/>
            <pc:sldMasterMk cId="0" sldId="2147483740"/>
            <pc:sldLayoutMk cId="1965337950" sldId="2147483752"/>
          </pc:sldLayoutMkLst>
        </pc:sldLayoutChg>
        <pc:sldLayoutChg chg="del">
          <pc:chgData name="Erfan Meskar" userId="ae30a713-38f5-4e56-b874-fd636adcf478" providerId="ADAL" clId="{34EA2C4E-0012-4FE3-BC38-E06C7A8E5B98}" dt="2024-02-28T03:17:25.403" v="1887" actId="47"/>
          <pc:sldLayoutMkLst>
            <pc:docMk/>
            <pc:sldMasterMk cId="0" sldId="2147483740"/>
            <pc:sldLayoutMk cId="2222524757" sldId="2147483752"/>
          </pc:sldLayoutMkLst>
        </pc:sldLayoutChg>
        <pc:sldLayoutChg chg="del">
          <pc:chgData name="Erfan Meskar" userId="ae30a713-38f5-4e56-b874-fd636adcf478" providerId="ADAL" clId="{34EA2C4E-0012-4FE3-BC38-E06C7A8E5B98}" dt="2024-02-28T03:24:41.077" v="1956" actId="47"/>
          <pc:sldLayoutMkLst>
            <pc:docMk/>
            <pc:sldMasterMk cId="0" sldId="2147483740"/>
            <pc:sldLayoutMk cId="2578886199" sldId="2147483752"/>
          </pc:sldLayoutMkLst>
        </pc:sldLayoutChg>
        <pc:sldLayoutChg chg="del">
          <pc:chgData name="Erfan Meskar" userId="ae30a713-38f5-4e56-b874-fd636adcf478" providerId="ADAL" clId="{34EA2C4E-0012-4FE3-BC38-E06C7A8E5B98}" dt="2024-02-28T02:52:36.884" v="1645" actId="47"/>
          <pc:sldLayoutMkLst>
            <pc:docMk/>
            <pc:sldMasterMk cId="0" sldId="2147483740"/>
            <pc:sldLayoutMk cId="3002560016" sldId="2147483752"/>
          </pc:sldLayoutMkLst>
        </pc:sldLayoutChg>
        <pc:sldLayoutChg chg="del">
          <pc:chgData name="Erfan Meskar" userId="ae30a713-38f5-4e56-b874-fd636adcf478" providerId="ADAL" clId="{34EA2C4E-0012-4FE3-BC38-E06C7A8E5B98}" dt="2024-02-28T03:42:24.264" v="2078" actId="47"/>
          <pc:sldLayoutMkLst>
            <pc:docMk/>
            <pc:sldMasterMk cId="0" sldId="2147483740"/>
            <pc:sldLayoutMk cId="3044898976" sldId="2147483752"/>
          </pc:sldLayoutMkLst>
        </pc:sldLayoutChg>
        <pc:sldLayoutChg chg="del">
          <pc:chgData name="Erfan Meskar" userId="ae30a713-38f5-4e56-b874-fd636adcf478" providerId="ADAL" clId="{34EA2C4E-0012-4FE3-BC38-E06C7A8E5B98}" dt="2024-02-28T03:34:17.999" v="2013" actId="47"/>
          <pc:sldLayoutMkLst>
            <pc:docMk/>
            <pc:sldMasterMk cId="0" sldId="2147483740"/>
            <pc:sldLayoutMk cId="3662866962" sldId="2147483752"/>
          </pc:sldLayoutMkLst>
        </pc:sldLayoutChg>
        <pc:sldLayoutChg chg="del">
          <pc:chgData name="Erfan Meskar" userId="ae30a713-38f5-4e56-b874-fd636adcf478" providerId="ADAL" clId="{34EA2C4E-0012-4FE3-BC38-E06C7A8E5B98}" dt="2024-02-28T03:16:18.834" v="1857" actId="47"/>
          <pc:sldLayoutMkLst>
            <pc:docMk/>
            <pc:sldMasterMk cId="0" sldId="2147483740"/>
            <pc:sldLayoutMk cId="3687337020" sldId="2147483752"/>
          </pc:sldLayoutMkLst>
        </pc:sldLayoutChg>
      </pc:sldMasterChg>
    </pc:docChg>
  </pc:docChgLst>
  <pc:docChgLst>
    <pc:chgData name="Erfan Meskar" userId="ae30a713-38f5-4e56-b874-fd636adcf478" providerId="ADAL" clId="{BE28E511-423A-47DB-86A4-0C857A61F050}"/>
    <pc:docChg chg="undo redo custSel addSld delSld modSld sldOrd">
      <pc:chgData name="Erfan Meskar" userId="ae30a713-38f5-4e56-b874-fd636adcf478" providerId="ADAL" clId="{BE28E511-423A-47DB-86A4-0C857A61F050}" dt="2025-03-13T16:54:50.341" v="1771" actId="20577"/>
      <pc:docMkLst>
        <pc:docMk/>
      </pc:docMkLst>
      <pc:sldChg chg="modSp mod">
        <pc:chgData name="Erfan Meskar" userId="ae30a713-38f5-4e56-b874-fd636adcf478" providerId="ADAL" clId="{BE28E511-423A-47DB-86A4-0C857A61F050}" dt="2025-03-13T16:54:50.341" v="1771" actId="20577"/>
        <pc:sldMkLst>
          <pc:docMk/>
          <pc:sldMk cId="0" sldId="446"/>
        </pc:sldMkLst>
        <pc:spChg chg="mod">
          <ac:chgData name="Erfan Meskar" userId="ae30a713-38f5-4e56-b874-fd636adcf478" providerId="ADAL" clId="{BE28E511-423A-47DB-86A4-0C857A61F050}" dt="2025-03-13T16:54:50.341" v="1771" actId="20577"/>
          <ac:spMkLst>
            <pc:docMk/>
            <pc:sldMk cId="0" sldId="446"/>
            <ac:spMk id="5123" creationId="{00000000-0000-0000-0000-000000000000}"/>
          </ac:spMkLst>
        </pc:spChg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4260202966" sldId="1331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3318124592" sldId="1368"/>
        </pc:sldMkLst>
      </pc:sldChg>
      <pc:sldChg chg="modSp add mod">
        <pc:chgData name="Erfan Meskar" userId="ae30a713-38f5-4e56-b874-fd636adcf478" providerId="ADAL" clId="{BE28E511-423A-47DB-86A4-0C857A61F050}" dt="2025-03-13T16:54:02.803" v="1732" actId="207"/>
        <pc:sldMkLst>
          <pc:docMk/>
          <pc:sldMk cId="803905150" sldId="1447"/>
        </pc:sldMkLst>
        <pc:spChg chg="mod">
          <ac:chgData name="Erfan Meskar" userId="ae30a713-38f5-4e56-b874-fd636adcf478" providerId="ADAL" clId="{BE28E511-423A-47DB-86A4-0C857A61F050}" dt="2025-03-13T16:54:02.803" v="1732" actId="207"/>
          <ac:spMkLst>
            <pc:docMk/>
            <pc:sldMk cId="803905150" sldId="1447"/>
            <ac:spMk id="7171" creationId="{8A1ADBEA-E4FE-87BE-A1F8-C5AEBD02E885}"/>
          </ac:spMkLst>
        </pc:spChg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1205747470" sldId="1448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1580485334" sldId="1452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3458664754" sldId="1459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4222429689" sldId="1466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1310548306" sldId="1468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3556895923" sldId="1469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3849822080" sldId="1470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1430851480" sldId="1471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413387592" sldId="1472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1360519924" sldId="1477"/>
        </pc:sldMkLst>
      </pc:sldChg>
      <pc:sldChg chg="addSp delSp modSp mod delAnim">
        <pc:chgData name="Erfan Meskar" userId="ae30a713-38f5-4e56-b874-fd636adcf478" providerId="ADAL" clId="{BE28E511-423A-47DB-86A4-0C857A61F050}" dt="2025-03-13T15:19:03.628" v="205" actId="20577"/>
        <pc:sldMkLst>
          <pc:docMk/>
          <pc:sldMk cId="626091319" sldId="1478"/>
        </pc:sldMkLst>
        <pc:spChg chg="mod topLvl">
          <ac:chgData name="Erfan Meskar" userId="ae30a713-38f5-4e56-b874-fd636adcf478" providerId="ADAL" clId="{BE28E511-423A-47DB-86A4-0C857A61F050}" dt="2025-03-13T15:15:36.999" v="93" actId="20577"/>
          <ac:spMkLst>
            <pc:docMk/>
            <pc:sldMk cId="626091319" sldId="1478"/>
            <ac:spMk id="3" creationId="{0B072F5A-6584-7AD4-9509-971E64D35835}"/>
          </ac:spMkLst>
        </pc:spChg>
        <pc:spChg chg="mod topLvl">
          <ac:chgData name="Erfan Meskar" userId="ae30a713-38f5-4e56-b874-fd636adcf478" providerId="ADAL" clId="{BE28E511-423A-47DB-86A4-0C857A61F050}" dt="2025-03-13T15:14:19.512" v="67" actId="165"/>
          <ac:spMkLst>
            <pc:docMk/>
            <pc:sldMk cId="626091319" sldId="1478"/>
            <ac:spMk id="4" creationId="{A10FF55B-9174-4F39-3744-37D7D380D260}"/>
          </ac:spMkLst>
        </pc:spChg>
        <pc:spChg chg="mod topLvl">
          <ac:chgData name="Erfan Meskar" userId="ae30a713-38f5-4e56-b874-fd636adcf478" providerId="ADAL" clId="{BE28E511-423A-47DB-86A4-0C857A61F050}" dt="2025-03-13T15:16:07.613" v="102" actId="404"/>
          <ac:spMkLst>
            <pc:docMk/>
            <pc:sldMk cId="626091319" sldId="1478"/>
            <ac:spMk id="5" creationId="{43C29D7C-2D7A-FFE3-A18C-A10EBC355E91}"/>
          </ac:spMkLst>
        </pc:spChg>
        <pc:spChg chg="mod">
          <ac:chgData name="Erfan Meskar" userId="ae30a713-38f5-4e56-b874-fd636adcf478" providerId="ADAL" clId="{BE28E511-423A-47DB-86A4-0C857A61F050}" dt="2025-03-13T15:13:17.874" v="53" actId="1037"/>
          <ac:spMkLst>
            <pc:docMk/>
            <pc:sldMk cId="626091319" sldId="1478"/>
            <ac:spMk id="6" creationId="{A81AA955-B697-16BD-59E4-47E1E6E71D06}"/>
          </ac:spMkLst>
        </pc:spChg>
        <pc:spChg chg="mod">
          <ac:chgData name="Erfan Meskar" userId="ae30a713-38f5-4e56-b874-fd636adcf478" providerId="ADAL" clId="{BE28E511-423A-47DB-86A4-0C857A61F050}" dt="2025-03-13T15:14:49.051" v="76" actId="14100"/>
          <ac:spMkLst>
            <pc:docMk/>
            <pc:sldMk cId="626091319" sldId="1478"/>
            <ac:spMk id="7" creationId="{CA938467-B3C6-E7F8-01F0-87C0F71C0606}"/>
          </ac:spMkLst>
        </pc:spChg>
        <pc:spChg chg="mod">
          <ac:chgData name="Erfan Meskar" userId="ae30a713-38f5-4e56-b874-fd636adcf478" providerId="ADAL" clId="{BE28E511-423A-47DB-86A4-0C857A61F050}" dt="2025-03-13T15:16:04.654" v="101" actId="404"/>
          <ac:spMkLst>
            <pc:docMk/>
            <pc:sldMk cId="626091319" sldId="1478"/>
            <ac:spMk id="11" creationId="{A9957A8A-3016-F6B1-E899-F1AC88F2F4A7}"/>
          </ac:spMkLst>
        </pc:spChg>
        <pc:spChg chg="mod">
          <ac:chgData name="Erfan Meskar" userId="ae30a713-38f5-4e56-b874-fd636adcf478" providerId="ADAL" clId="{BE28E511-423A-47DB-86A4-0C857A61F050}" dt="2025-03-13T15:16:17.371" v="105" actId="404"/>
          <ac:spMkLst>
            <pc:docMk/>
            <pc:sldMk cId="626091319" sldId="1478"/>
            <ac:spMk id="15" creationId="{1C88747B-7F87-73D5-4036-70508F22D939}"/>
          </ac:spMkLst>
        </pc:spChg>
        <pc:spChg chg="mod">
          <ac:chgData name="Erfan Meskar" userId="ae30a713-38f5-4e56-b874-fd636adcf478" providerId="ADAL" clId="{BE28E511-423A-47DB-86A4-0C857A61F050}" dt="2025-03-13T15:16:14.068" v="104" actId="404"/>
          <ac:spMkLst>
            <pc:docMk/>
            <pc:sldMk cId="626091319" sldId="1478"/>
            <ac:spMk id="19" creationId="{6051324A-2A47-DECE-4393-C0CA71425CAD}"/>
          </ac:spMkLst>
        </pc:spChg>
        <pc:spChg chg="mod">
          <ac:chgData name="Erfan Meskar" userId="ae30a713-38f5-4e56-b874-fd636adcf478" providerId="ADAL" clId="{BE28E511-423A-47DB-86A4-0C857A61F050}" dt="2025-03-13T15:16:10.784" v="103" actId="404"/>
          <ac:spMkLst>
            <pc:docMk/>
            <pc:sldMk cId="626091319" sldId="1478"/>
            <ac:spMk id="23" creationId="{74BDD835-33EB-F981-4F5C-2A72E042312E}"/>
          </ac:spMkLst>
        </pc:spChg>
        <pc:spChg chg="mod">
          <ac:chgData name="Erfan Meskar" userId="ae30a713-38f5-4e56-b874-fd636adcf478" providerId="ADAL" clId="{BE28E511-423A-47DB-86A4-0C857A61F050}" dt="2025-03-13T15:16:35.172" v="109" actId="14100"/>
          <ac:spMkLst>
            <pc:docMk/>
            <pc:sldMk cId="626091319" sldId="1478"/>
            <ac:spMk id="24" creationId="{C546316E-303E-ED9B-4C4F-4BE52196E725}"/>
          </ac:spMkLst>
        </pc:spChg>
        <pc:spChg chg="mod">
          <ac:chgData name="Erfan Meskar" userId="ae30a713-38f5-4e56-b874-fd636adcf478" providerId="ADAL" clId="{BE28E511-423A-47DB-86A4-0C857A61F050}" dt="2025-03-13T15:13:17.874" v="53" actId="1037"/>
          <ac:spMkLst>
            <pc:docMk/>
            <pc:sldMk cId="626091319" sldId="1478"/>
            <ac:spMk id="25" creationId="{D23C9AEE-E588-4B96-0C66-5E8FFAAE6F39}"/>
          </ac:spMkLst>
        </pc:spChg>
        <pc:spChg chg="add mod">
          <ac:chgData name="Erfan Meskar" userId="ae30a713-38f5-4e56-b874-fd636adcf478" providerId="ADAL" clId="{BE28E511-423A-47DB-86A4-0C857A61F050}" dt="2025-03-13T15:14:04.524" v="64"/>
          <ac:spMkLst>
            <pc:docMk/>
            <pc:sldMk cId="626091319" sldId="1478"/>
            <ac:spMk id="26" creationId="{202C7886-1302-96CD-20C6-2DE4E91EC86B}"/>
          </ac:spMkLst>
        </pc:spChg>
        <pc:spChg chg="mod">
          <ac:chgData name="Erfan Meskar" userId="ae30a713-38f5-4e56-b874-fd636adcf478" providerId="ADAL" clId="{BE28E511-423A-47DB-86A4-0C857A61F050}" dt="2025-03-13T15:16:23.105" v="106" actId="14100"/>
          <ac:spMkLst>
            <pc:docMk/>
            <pc:sldMk cId="626091319" sldId="1478"/>
            <ac:spMk id="30" creationId="{42B28CE4-E665-3F6D-C400-0644C1CED3C9}"/>
          </ac:spMkLst>
        </pc:spChg>
        <pc:spChg chg="del topLvl">
          <ac:chgData name="Erfan Meskar" userId="ae30a713-38f5-4e56-b874-fd636adcf478" providerId="ADAL" clId="{BE28E511-423A-47DB-86A4-0C857A61F050}" dt="2025-03-13T15:14:41.141" v="74" actId="478"/>
          <ac:spMkLst>
            <pc:docMk/>
            <pc:sldMk cId="626091319" sldId="1478"/>
            <ac:spMk id="32" creationId="{DF876401-391E-4114-C8F7-3A733ABC5F4C}"/>
          </ac:spMkLst>
        </pc:spChg>
        <pc:spChg chg="del topLvl">
          <ac:chgData name="Erfan Meskar" userId="ae30a713-38f5-4e56-b874-fd636adcf478" providerId="ADAL" clId="{BE28E511-423A-47DB-86A4-0C857A61F050}" dt="2025-03-13T15:14:44.693" v="75" actId="478"/>
          <ac:spMkLst>
            <pc:docMk/>
            <pc:sldMk cId="626091319" sldId="1478"/>
            <ac:spMk id="33" creationId="{216D7249-7AEB-E40E-4A01-6B21F760E585}"/>
          </ac:spMkLst>
        </pc:spChg>
        <pc:spChg chg="del mod">
          <ac:chgData name="Erfan Meskar" userId="ae30a713-38f5-4e56-b874-fd636adcf478" providerId="ADAL" clId="{BE28E511-423A-47DB-86A4-0C857A61F050}" dt="2025-03-13T15:14:23.828" v="68" actId="478"/>
          <ac:spMkLst>
            <pc:docMk/>
            <pc:sldMk cId="626091319" sldId="1478"/>
            <ac:spMk id="56" creationId="{0CE08510-A990-BC58-CAED-6558FC011721}"/>
          </ac:spMkLst>
        </pc:spChg>
        <pc:spChg chg="del mod">
          <ac:chgData name="Erfan Meskar" userId="ae30a713-38f5-4e56-b874-fd636adcf478" providerId="ADAL" clId="{BE28E511-423A-47DB-86A4-0C857A61F050}" dt="2025-03-13T15:14:28.912" v="70" actId="478"/>
          <ac:spMkLst>
            <pc:docMk/>
            <pc:sldMk cId="626091319" sldId="1478"/>
            <ac:spMk id="57" creationId="{FC473CF0-7F63-A5FB-C0B1-2A35C84A593B}"/>
          </ac:spMkLst>
        </pc:spChg>
        <pc:spChg chg="del mod">
          <ac:chgData name="Erfan Meskar" userId="ae30a713-38f5-4e56-b874-fd636adcf478" providerId="ADAL" clId="{BE28E511-423A-47DB-86A4-0C857A61F050}" dt="2025-03-13T15:14:33.290" v="72" actId="478"/>
          <ac:spMkLst>
            <pc:docMk/>
            <pc:sldMk cId="626091319" sldId="1478"/>
            <ac:spMk id="58" creationId="{2C1865C3-EEB4-7645-9586-E99E1194435E}"/>
          </ac:spMkLst>
        </pc:spChg>
        <pc:spChg chg="mod">
          <ac:chgData name="Erfan Meskar" userId="ae30a713-38f5-4e56-b874-fd636adcf478" providerId="ADAL" clId="{BE28E511-423A-47DB-86A4-0C857A61F050}" dt="2025-03-13T15:19:03.628" v="205" actId="20577"/>
          <ac:spMkLst>
            <pc:docMk/>
            <pc:sldMk cId="626091319" sldId="1478"/>
            <ac:spMk id="7170" creationId="{7529228B-F6C2-71D1-920B-844B872836EB}"/>
          </ac:spMkLst>
        </pc:spChg>
        <pc:grpChg chg="del">
          <ac:chgData name="Erfan Meskar" userId="ae30a713-38f5-4e56-b874-fd636adcf478" providerId="ADAL" clId="{BE28E511-423A-47DB-86A4-0C857A61F050}" dt="2025-03-13T15:14:19.512" v="67" actId="165"/>
          <ac:grpSpMkLst>
            <pc:docMk/>
            <pc:sldMk cId="626091319" sldId="1478"/>
            <ac:grpSpMk id="2" creationId="{24CF7B97-D733-4CE3-3D77-787CB4564EA9}"/>
          </ac:grpSpMkLst>
        </pc:grpChg>
        <pc:grpChg chg="mod">
          <ac:chgData name="Erfan Meskar" userId="ae30a713-38f5-4e56-b874-fd636adcf478" providerId="ADAL" clId="{BE28E511-423A-47DB-86A4-0C857A61F050}" dt="2025-03-13T15:16:29.257" v="107" actId="1076"/>
          <ac:grpSpMkLst>
            <pc:docMk/>
            <pc:sldMk cId="626091319" sldId="1478"/>
            <ac:grpSpMk id="8" creationId="{910F6161-39DC-380E-D7CD-DB59A646E99F}"/>
          </ac:grpSpMkLst>
        </pc:grpChg>
        <pc:grpChg chg="mod">
          <ac:chgData name="Erfan Meskar" userId="ae30a713-38f5-4e56-b874-fd636adcf478" providerId="ADAL" clId="{BE28E511-423A-47DB-86A4-0C857A61F050}" dt="2025-03-13T15:15:20.215" v="78" actId="11530"/>
          <ac:grpSpMkLst>
            <pc:docMk/>
            <pc:sldMk cId="626091319" sldId="1478"/>
            <ac:grpSpMk id="12" creationId="{AA0A287F-AF93-19C9-07D4-6C7672F15744}"/>
          </ac:grpSpMkLst>
        </pc:grpChg>
        <pc:grpChg chg="mod">
          <ac:chgData name="Erfan Meskar" userId="ae30a713-38f5-4e56-b874-fd636adcf478" providerId="ADAL" clId="{BE28E511-423A-47DB-86A4-0C857A61F050}" dt="2025-03-13T15:15:20.215" v="78" actId="11530"/>
          <ac:grpSpMkLst>
            <pc:docMk/>
            <pc:sldMk cId="626091319" sldId="1478"/>
            <ac:grpSpMk id="16" creationId="{06AB5631-8B15-DAE0-B78C-D60698B3B0E2}"/>
          </ac:grpSpMkLst>
        </pc:grpChg>
        <pc:grpChg chg="mod">
          <ac:chgData name="Erfan Meskar" userId="ae30a713-38f5-4e56-b874-fd636adcf478" providerId="ADAL" clId="{BE28E511-423A-47DB-86A4-0C857A61F050}" dt="2025-03-13T15:15:20.215" v="78" actId="11530"/>
          <ac:grpSpMkLst>
            <pc:docMk/>
            <pc:sldMk cId="626091319" sldId="1478"/>
            <ac:grpSpMk id="20" creationId="{15529DA0-F470-D29D-FD9F-DCFE06FECA8B}"/>
          </ac:grpSpMkLst>
        </pc:grpChg>
        <pc:grpChg chg="del">
          <ac:chgData name="Erfan Meskar" userId="ae30a713-38f5-4e56-b874-fd636adcf478" providerId="ADAL" clId="{BE28E511-423A-47DB-86A4-0C857A61F050}" dt="2025-03-13T15:14:41.141" v="74" actId="478"/>
          <ac:grpSpMkLst>
            <pc:docMk/>
            <pc:sldMk cId="626091319" sldId="1478"/>
            <ac:grpSpMk id="31" creationId="{C5E8F91B-7967-E9ED-426D-75F80470D38A}"/>
          </ac:grpSpMkLst>
        </pc:grpChg>
        <pc:grpChg chg="del mod">
          <ac:chgData name="Erfan Meskar" userId="ae30a713-38f5-4e56-b874-fd636adcf478" providerId="ADAL" clId="{BE28E511-423A-47DB-86A4-0C857A61F050}" dt="2025-03-13T15:14:30.751" v="71" actId="478"/>
          <ac:grpSpMkLst>
            <pc:docMk/>
            <pc:sldMk cId="626091319" sldId="1478"/>
            <ac:grpSpMk id="34" creationId="{7185FC0E-EE54-FD74-B5E1-B24C9A53B64E}"/>
          </ac:grpSpMkLst>
        </pc:grpChg>
        <pc:grpChg chg="del">
          <ac:chgData name="Erfan Meskar" userId="ae30a713-38f5-4e56-b874-fd636adcf478" providerId="ADAL" clId="{BE28E511-423A-47DB-86A4-0C857A61F050}" dt="2025-03-13T15:14:37.125" v="73" actId="478"/>
          <ac:grpSpMkLst>
            <pc:docMk/>
            <pc:sldMk cId="626091319" sldId="1478"/>
            <ac:grpSpMk id="39" creationId="{EC21F773-1989-384D-8D70-4B531DC7B04A}"/>
          </ac:grpSpMkLst>
        </pc:grpChg>
        <pc:grpChg chg="del">
          <ac:chgData name="Erfan Meskar" userId="ae30a713-38f5-4e56-b874-fd636adcf478" providerId="ADAL" clId="{BE28E511-423A-47DB-86A4-0C857A61F050}" dt="2025-03-13T15:14:26.716" v="69" actId="478"/>
          <ac:grpSpMkLst>
            <pc:docMk/>
            <pc:sldMk cId="626091319" sldId="1478"/>
            <ac:grpSpMk id="46" creationId="{41E38946-7745-7E12-CDD7-CF945337B64E}"/>
          </ac:grpSpMkLst>
        </pc:grpChg>
        <pc:graphicFrameChg chg="del">
          <ac:chgData name="Erfan Meskar" userId="ae30a713-38f5-4e56-b874-fd636adcf478" providerId="ADAL" clId="{BE28E511-423A-47DB-86A4-0C857A61F050}" dt="2025-03-13T15:14:14.020" v="66" actId="478"/>
          <ac:graphicFrameMkLst>
            <pc:docMk/>
            <pc:sldMk cId="626091319" sldId="1478"/>
            <ac:graphicFrameMk id="35" creationId="{CB55FCCF-EE82-0B0B-3759-3F8F85906025}"/>
          </ac:graphicFrameMkLst>
        </pc:graphicFrameChg>
      </pc:sldChg>
      <pc:sldChg chg="addSp modSp del mod modShow">
        <pc:chgData name="Erfan Meskar" userId="ae30a713-38f5-4e56-b874-fd636adcf478" providerId="ADAL" clId="{BE28E511-423A-47DB-86A4-0C857A61F050}" dt="2025-03-13T16:16:37.985" v="976" actId="47"/>
        <pc:sldMkLst>
          <pc:docMk/>
          <pc:sldMk cId="1015399469" sldId="1479"/>
        </pc:sldMkLst>
        <pc:spChg chg="add mod">
          <ac:chgData name="Erfan Meskar" userId="ae30a713-38f5-4e56-b874-fd636adcf478" providerId="ADAL" clId="{BE28E511-423A-47DB-86A4-0C857A61F050}" dt="2025-03-13T15:13:25.568" v="55"/>
          <ac:spMkLst>
            <pc:docMk/>
            <pc:sldMk cId="1015399469" sldId="1479"/>
            <ac:spMk id="2" creationId="{0D7690DB-24C7-1597-7BD3-00CCBFBA2896}"/>
          </ac:spMkLst>
        </pc:spChg>
      </pc:sldChg>
      <pc:sldChg chg="addSp modSp mod modAnim">
        <pc:chgData name="Erfan Meskar" userId="ae30a713-38f5-4e56-b874-fd636adcf478" providerId="ADAL" clId="{BE28E511-423A-47DB-86A4-0C857A61F050}" dt="2025-03-13T15:50:52.800" v="563" actId="11530"/>
        <pc:sldMkLst>
          <pc:docMk/>
          <pc:sldMk cId="2234124456" sldId="1480"/>
        </pc:sldMkLst>
        <pc:spChg chg="add mod">
          <ac:chgData name="Erfan Meskar" userId="ae30a713-38f5-4e56-b874-fd636adcf478" providerId="ADAL" clId="{BE28E511-423A-47DB-86A4-0C857A61F050}" dt="2025-03-13T15:37:30.758" v="407" actId="1076"/>
          <ac:spMkLst>
            <pc:docMk/>
            <pc:sldMk cId="2234124456" sldId="1480"/>
            <ac:spMk id="2" creationId="{8702311F-90DA-6423-06AC-5F56AC95C938}"/>
          </ac:spMkLst>
        </pc:spChg>
        <pc:spChg chg="mod">
          <ac:chgData name="Erfan Meskar" userId="ae30a713-38f5-4e56-b874-fd636adcf478" providerId="ADAL" clId="{BE28E511-423A-47DB-86A4-0C857A61F050}" dt="2025-03-13T15:32:46.467" v="361" actId="207"/>
          <ac:spMkLst>
            <pc:docMk/>
            <pc:sldMk cId="2234124456" sldId="1480"/>
            <ac:spMk id="48" creationId="{AE023C29-44F3-C1BC-75BE-DCC10DEE02D4}"/>
          </ac:spMkLst>
        </pc:spChg>
        <pc:grpChg chg="mod">
          <ac:chgData name="Erfan Meskar" userId="ae30a713-38f5-4e56-b874-fd636adcf478" providerId="ADAL" clId="{BE28E511-423A-47DB-86A4-0C857A61F050}" dt="2025-03-13T15:50:52.800" v="563" actId="11530"/>
          <ac:grpSpMkLst>
            <pc:docMk/>
            <pc:sldMk cId="2234124456" sldId="1480"/>
            <ac:grpSpMk id="4" creationId="{EA3F55CD-8CB9-2483-673E-DCDE363953BC}"/>
          </ac:grpSpMkLst>
        </pc:grpChg>
        <pc:grpChg chg="mod">
          <ac:chgData name="Erfan Meskar" userId="ae30a713-38f5-4e56-b874-fd636adcf478" providerId="ADAL" clId="{BE28E511-423A-47DB-86A4-0C857A61F050}" dt="2025-03-13T15:50:52.800" v="563" actId="11530"/>
          <ac:grpSpMkLst>
            <pc:docMk/>
            <pc:sldMk cId="2234124456" sldId="1480"/>
            <ac:grpSpMk id="10" creationId="{C41A684B-2CBF-F80B-CF64-F8906CFFC98A}"/>
          </ac:grpSpMkLst>
        </pc:grpChg>
        <pc:grpChg chg="mod">
          <ac:chgData name="Erfan Meskar" userId="ae30a713-38f5-4e56-b874-fd636adcf478" providerId="ADAL" clId="{BE28E511-423A-47DB-86A4-0C857A61F050}" dt="2025-03-13T15:50:52.800" v="563" actId="11530"/>
          <ac:grpSpMkLst>
            <pc:docMk/>
            <pc:sldMk cId="2234124456" sldId="1480"/>
            <ac:grpSpMk id="14" creationId="{36D61C71-E0BF-8AEC-A1FE-DAD9CE8C4338}"/>
          </ac:grpSpMkLst>
        </pc:grpChg>
        <pc:grpChg chg="mod">
          <ac:chgData name="Erfan Meskar" userId="ae30a713-38f5-4e56-b874-fd636adcf478" providerId="ADAL" clId="{BE28E511-423A-47DB-86A4-0C857A61F050}" dt="2025-03-13T15:50:52.800" v="563" actId="11530"/>
          <ac:grpSpMkLst>
            <pc:docMk/>
            <pc:sldMk cId="2234124456" sldId="1480"/>
            <ac:grpSpMk id="18" creationId="{EC7E2A74-3790-4BD5-5308-27BCCE8F2ECF}"/>
          </ac:grpSpMkLst>
        </pc:grpChg>
        <pc:grpChg chg="mod">
          <ac:chgData name="Erfan Meskar" userId="ae30a713-38f5-4e56-b874-fd636adcf478" providerId="ADAL" clId="{BE28E511-423A-47DB-86A4-0C857A61F050}" dt="2025-03-13T15:50:52.800" v="563" actId="11530"/>
          <ac:grpSpMkLst>
            <pc:docMk/>
            <pc:sldMk cId="2234124456" sldId="1480"/>
            <ac:grpSpMk id="22" creationId="{4DFD577F-EB02-7333-A57C-AB42F989EF25}"/>
          </ac:grpSpMkLst>
        </pc:grpChg>
      </pc:sldChg>
      <pc:sldChg chg="addSp delSp modSp mod modAnim">
        <pc:chgData name="Erfan Meskar" userId="ae30a713-38f5-4e56-b874-fd636adcf478" providerId="ADAL" clId="{BE28E511-423A-47DB-86A4-0C857A61F050}" dt="2025-03-13T15:51:04.632" v="564" actId="11530"/>
        <pc:sldMkLst>
          <pc:docMk/>
          <pc:sldMk cId="676283862" sldId="1481"/>
        </pc:sldMkLst>
        <pc:spChg chg="add mod">
          <ac:chgData name="Erfan Meskar" userId="ae30a713-38f5-4e56-b874-fd636adcf478" providerId="ADAL" clId="{BE28E511-423A-47DB-86A4-0C857A61F050}" dt="2025-03-13T15:38:00.721" v="430" actId="14100"/>
          <ac:spMkLst>
            <pc:docMk/>
            <pc:sldMk cId="676283862" sldId="1481"/>
            <ac:spMk id="6" creationId="{C2953D5C-BF89-4880-4554-AF537928D165}"/>
          </ac:spMkLst>
        </pc:spChg>
        <pc:spChg chg="mod topLvl">
          <ac:chgData name="Erfan Meskar" userId="ae30a713-38f5-4e56-b874-fd636adcf478" providerId="ADAL" clId="{BE28E511-423A-47DB-86A4-0C857A61F050}" dt="2025-03-13T15:51:04.632" v="564" actId="11530"/>
          <ac:spMkLst>
            <pc:docMk/>
            <pc:sldMk cId="676283862" sldId="1481"/>
            <ac:spMk id="7172" creationId="{EECED87E-200E-80A2-0732-4EBA02ED0C29}"/>
          </ac:spMkLst>
        </pc:spChg>
        <pc:spChg chg="mod topLvl">
          <ac:chgData name="Erfan Meskar" userId="ae30a713-38f5-4e56-b874-fd636adcf478" providerId="ADAL" clId="{BE28E511-423A-47DB-86A4-0C857A61F050}" dt="2025-03-13T15:39:09.671" v="432" actId="165"/>
          <ac:spMkLst>
            <pc:docMk/>
            <pc:sldMk cId="676283862" sldId="1481"/>
            <ac:spMk id="7173" creationId="{EF3F1EB8-8169-1212-61B9-899FA2068D97}"/>
          </ac:spMkLst>
        </pc:spChg>
        <pc:spChg chg="mod topLvl">
          <ac:chgData name="Erfan Meskar" userId="ae30a713-38f5-4e56-b874-fd636adcf478" providerId="ADAL" clId="{BE28E511-423A-47DB-86A4-0C857A61F050}" dt="2025-03-13T15:39:09.671" v="432" actId="165"/>
          <ac:spMkLst>
            <pc:docMk/>
            <pc:sldMk cId="676283862" sldId="1481"/>
            <ac:spMk id="7174" creationId="{DBBCE565-DB6E-3ED1-9FEB-7EA4BEF178F8}"/>
          </ac:spMkLst>
        </pc:spChg>
        <pc:spChg chg="mod">
          <ac:chgData name="Erfan Meskar" userId="ae30a713-38f5-4e56-b874-fd636adcf478" providerId="ADAL" clId="{BE28E511-423A-47DB-86A4-0C857A61F050}" dt="2025-03-13T15:35:14.996" v="396" actId="114"/>
          <ac:spMkLst>
            <pc:docMk/>
            <pc:sldMk cId="676283862" sldId="1481"/>
            <ac:spMk id="7207" creationId="{0C5664B9-78BF-5EFE-28C9-9730BC4C0EB1}"/>
          </ac:spMkLst>
        </pc:spChg>
        <pc:spChg chg="mod topLvl">
          <ac:chgData name="Erfan Meskar" userId="ae30a713-38f5-4e56-b874-fd636adcf478" providerId="ADAL" clId="{BE28E511-423A-47DB-86A4-0C857A61F050}" dt="2025-03-13T15:39:15.350" v="433" actId="165"/>
          <ac:spMkLst>
            <pc:docMk/>
            <pc:sldMk cId="676283862" sldId="1481"/>
            <ac:spMk id="7216" creationId="{E862ED18-E865-C503-59B5-2DA4887DD974}"/>
          </ac:spMkLst>
        </pc:spChg>
        <pc:spChg chg="mod topLvl">
          <ac:chgData name="Erfan Meskar" userId="ae30a713-38f5-4e56-b874-fd636adcf478" providerId="ADAL" clId="{BE28E511-423A-47DB-86A4-0C857A61F050}" dt="2025-03-13T15:39:15.350" v="433" actId="165"/>
          <ac:spMkLst>
            <pc:docMk/>
            <pc:sldMk cId="676283862" sldId="1481"/>
            <ac:spMk id="7217" creationId="{E8E6CF60-4B80-6E7F-FCE4-6929AD9F2567}"/>
          </ac:spMkLst>
        </pc:spChg>
        <pc:spChg chg="mod topLvl">
          <ac:chgData name="Erfan Meskar" userId="ae30a713-38f5-4e56-b874-fd636adcf478" providerId="ADAL" clId="{BE28E511-423A-47DB-86A4-0C857A61F050}" dt="2025-03-13T15:39:15.350" v="433" actId="165"/>
          <ac:spMkLst>
            <pc:docMk/>
            <pc:sldMk cId="676283862" sldId="1481"/>
            <ac:spMk id="7219" creationId="{C28C1009-27D7-EE10-606E-C6AC883F3F79}"/>
          </ac:spMkLst>
        </pc:spChg>
        <pc:spChg chg="mod topLvl">
          <ac:chgData name="Erfan Meskar" userId="ae30a713-38f5-4e56-b874-fd636adcf478" providerId="ADAL" clId="{BE28E511-423A-47DB-86A4-0C857A61F050}" dt="2025-03-13T15:39:15.350" v="433" actId="165"/>
          <ac:spMkLst>
            <pc:docMk/>
            <pc:sldMk cId="676283862" sldId="1481"/>
            <ac:spMk id="7221" creationId="{5EF3874A-B742-3827-4926-5F4453E395F7}"/>
          </ac:spMkLst>
        </pc:spChg>
        <pc:grpChg chg="mod">
          <ac:chgData name="Erfan Meskar" userId="ae30a713-38f5-4e56-b874-fd636adcf478" providerId="ADAL" clId="{BE28E511-423A-47DB-86A4-0C857A61F050}" dt="2025-03-13T15:51:04.632" v="564" actId="11530"/>
          <ac:grpSpMkLst>
            <pc:docMk/>
            <pc:sldMk cId="676283862" sldId="1481"/>
            <ac:grpSpMk id="2" creationId="{EA8DD638-AAFE-558F-A23C-E2515C02C2C7}"/>
          </ac:grpSpMkLst>
        </pc:grpChg>
        <pc:grpChg chg="mod">
          <ac:chgData name="Erfan Meskar" userId="ae30a713-38f5-4e56-b874-fd636adcf478" providerId="ADAL" clId="{BE28E511-423A-47DB-86A4-0C857A61F050}" dt="2025-03-13T15:51:04.632" v="564" actId="11530"/>
          <ac:grpSpMkLst>
            <pc:docMk/>
            <pc:sldMk cId="676283862" sldId="1481"/>
            <ac:grpSpMk id="62" creationId="{9D2FF5F5-AE4D-2175-905A-EF4872B36563}"/>
          </ac:grpSpMkLst>
        </pc:grpChg>
        <pc:grpChg chg="del">
          <ac:chgData name="Erfan Meskar" userId="ae30a713-38f5-4e56-b874-fd636adcf478" providerId="ADAL" clId="{BE28E511-423A-47DB-86A4-0C857A61F050}" dt="2025-03-13T15:39:09.671" v="432" actId="165"/>
          <ac:grpSpMkLst>
            <pc:docMk/>
            <pc:sldMk cId="676283862" sldId="1481"/>
            <ac:grpSpMk id="7171" creationId="{2A92A637-A48A-091E-D77E-76A2365E5A48}"/>
          </ac:grpSpMkLst>
        </pc:grpChg>
        <pc:grpChg chg="mod">
          <ac:chgData name="Erfan Meskar" userId="ae30a713-38f5-4e56-b874-fd636adcf478" providerId="ADAL" clId="{BE28E511-423A-47DB-86A4-0C857A61F050}" dt="2025-03-13T15:51:04.632" v="564" actId="11530"/>
          <ac:grpSpMkLst>
            <pc:docMk/>
            <pc:sldMk cId="676283862" sldId="1481"/>
            <ac:grpSpMk id="7177" creationId="{8B1F2826-D551-0FAD-E938-C656B2552BBD}"/>
          </ac:grpSpMkLst>
        </pc:grpChg>
        <pc:grpChg chg="mod">
          <ac:chgData name="Erfan Meskar" userId="ae30a713-38f5-4e56-b874-fd636adcf478" providerId="ADAL" clId="{BE28E511-423A-47DB-86A4-0C857A61F050}" dt="2025-03-13T15:51:04.632" v="564" actId="11530"/>
          <ac:grpSpMkLst>
            <pc:docMk/>
            <pc:sldMk cId="676283862" sldId="1481"/>
            <ac:grpSpMk id="7181" creationId="{A54481B5-4429-3314-3FDC-4412E48A40BB}"/>
          </ac:grpSpMkLst>
        </pc:grpChg>
        <pc:grpChg chg="del">
          <ac:chgData name="Erfan Meskar" userId="ae30a713-38f5-4e56-b874-fd636adcf478" providerId="ADAL" clId="{BE28E511-423A-47DB-86A4-0C857A61F050}" dt="2025-03-13T15:39:15.350" v="433" actId="165"/>
          <ac:grpSpMkLst>
            <pc:docMk/>
            <pc:sldMk cId="676283862" sldId="1481"/>
            <ac:grpSpMk id="7215" creationId="{9D2D7DF2-9584-F859-E58B-2C04A4D17C93}"/>
          </ac:grpSpMkLst>
        </pc:grpChg>
      </pc:sldChg>
      <pc:sldChg chg="modSp mod">
        <pc:chgData name="Erfan Meskar" userId="ae30a713-38f5-4e56-b874-fd636adcf478" providerId="ADAL" clId="{BE28E511-423A-47DB-86A4-0C857A61F050}" dt="2025-03-13T15:55:19.086" v="631" actId="14100"/>
        <pc:sldMkLst>
          <pc:docMk/>
          <pc:sldMk cId="1935318695" sldId="1482"/>
        </pc:sldMkLst>
        <pc:spChg chg="mod">
          <ac:chgData name="Erfan Meskar" userId="ae30a713-38f5-4e56-b874-fd636adcf478" providerId="ADAL" clId="{BE28E511-423A-47DB-86A4-0C857A61F050}" dt="2025-03-13T15:55:19.086" v="631" actId="14100"/>
          <ac:spMkLst>
            <pc:docMk/>
            <pc:sldMk cId="1935318695" sldId="1482"/>
            <ac:spMk id="7171" creationId="{D58FCB0E-B6AC-9A34-4E6C-30FA9E503FB3}"/>
          </ac:spMkLst>
        </pc:spChg>
      </pc:sldChg>
      <pc:sldChg chg="addSp modSp mod modAnim">
        <pc:chgData name="Erfan Meskar" userId="ae30a713-38f5-4e56-b874-fd636adcf478" providerId="ADAL" clId="{BE28E511-423A-47DB-86A4-0C857A61F050}" dt="2025-03-13T15:53:38.887" v="614" actId="1036"/>
        <pc:sldMkLst>
          <pc:docMk/>
          <pc:sldMk cId="1443929636" sldId="1483"/>
        </pc:sldMkLst>
        <pc:spChg chg="add mod">
          <ac:chgData name="Erfan Meskar" userId="ae30a713-38f5-4e56-b874-fd636adcf478" providerId="ADAL" clId="{BE28E511-423A-47DB-86A4-0C857A61F050}" dt="2025-03-13T15:53:20.036" v="606" actId="14100"/>
          <ac:spMkLst>
            <pc:docMk/>
            <pc:sldMk cId="1443929636" sldId="1483"/>
            <ac:spMk id="2" creationId="{EFFC3492-A7E4-1A4E-EEB8-6E961597E36A}"/>
          </ac:spMkLst>
        </pc:spChg>
        <pc:spChg chg="mod">
          <ac:chgData name="Erfan Meskar" userId="ae30a713-38f5-4e56-b874-fd636adcf478" providerId="ADAL" clId="{BE28E511-423A-47DB-86A4-0C857A61F050}" dt="2025-03-13T15:53:38.887" v="614" actId="1036"/>
          <ac:spMkLst>
            <pc:docMk/>
            <pc:sldMk cId="1443929636" sldId="1483"/>
            <ac:spMk id="7259" creationId="{DF9A0EE1-8A7C-B2D1-5B6F-90EEF05E23F5}"/>
          </ac:spMkLst>
        </pc:spChg>
        <pc:spChg chg="mod">
          <ac:chgData name="Erfan Meskar" userId="ae30a713-38f5-4e56-b874-fd636adcf478" providerId="ADAL" clId="{BE28E511-423A-47DB-86A4-0C857A61F050}" dt="2025-03-13T15:52:21.549" v="600" actId="14100"/>
          <ac:spMkLst>
            <pc:docMk/>
            <pc:sldMk cId="1443929636" sldId="1483"/>
            <ac:spMk id="7260" creationId="{632910AF-864B-72C7-9042-FFBA9FA13BE4}"/>
          </ac:spMkLst>
        </pc:spChg>
        <pc:spChg chg="mod">
          <ac:chgData name="Erfan Meskar" userId="ae30a713-38f5-4e56-b874-fd636adcf478" providerId="ADAL" clId="{BE28E511-423A-47DB-86A4-0C857A61F050}" dt="2025-03-13T15:52:21.549" v="600" actId="14100"/>
          <ac:spMkLst>
            <pc:docMk/>
            <pc:sldMk cId="1443929636" sldId="1483"/>
            <ac:spMk id="7261" creationId="{5C46EE49-D715-0FEF-093E-53379C4DD795}"/>
          </ac:spMkLst>
        </pc:spChg>
        <pc:spChg chg="mod">
          <ac:chgData name="Erfan Meskar" userId="ae30a713-38f5-4e56-b874-fd636adcf478" providerId="ADAL" clId="{BE28E511-423A-47DB-86A4-0C857A61F050}" dt="2025-03-13T15:52:21.549" v="600" actId="14100"/>
          <ac:spMkLst>
            <pc:docMk/>
            <pc:sldMk cId="1443929636" sldId="1483"/>
            <ac:spMk id="7262" creationId="{7805147F-1F02-4CAE-A938-D01803C4B040}"/>
          </ac:spMkLst>
        </pc:spChg>
        <pc:grpChg chg="mod">
          <ac:chgData name="Erfan Meskar" userId="ae30a713-38f5-4e56-b874-fd636adcf478" providerId="ADAL" clId="{BE28E511-423A-47DB-86A4-0C857A61F050}" dt="2025-03-13T15:51:30.477" v="565" actId="11530"/>
          <ac:grpSpMkLst>
            <pc:docMk/>
            <pc:sldMk cId="1443929636" sldId="1483"/>
            <ac:grpSpMk id="7197" creationId="{9219CFD0-E843-7EFA-D8AD-218E9167A716}"/>
          </ac:grpSpMkLst>
        </pc:grpChg>
        <pc:grpChg chg="mod">
          <ac:chgData name="Erfan Meskar" userId="ae30a713-38f5-4e56-b874-fd636adcf478" providerId="ADAL" clId="{BE28E511-423A-47DB-86A4-0C857A61F050}" dt="2025-03-13T15:51:30.477" v="565" actId="11530"/>
          <ac:grpSpMkLst>
            <pc:docMk/>
            <pc:sldMk cId="1443929636" sldId="1483"/>
            <ac:grpSpMk id="7203" creationId="{016AD006-21E3-FD51-2645-CCA30E65FE88}"/>
          </ac:grpSpMkLst>
        </pc:grpChg>
        <pc:grpChg chg="mod">
          <ac:chgData name="Erfan Meskar" userId="ae30a713-38f5-4e56-b874-fd636adcf478" providerId="ADAL" clId="{BE28E511-423A-47DB-86A4-0C857A61F050}" dt="2025-03-13T15:51:30.477" v="565" actId="11530"/>
          <ac:grpSpMkLst>
            <pc:docMk/>
            <pc:sldMk cId="1443929636" sldId="1483"/>
            <ac:grpSpMk id="7207" creationId="{67C06E3D-A630-CAAC-7284-828F78C62539}"/>
          </ac:grpSpMkLst>
        </pc:grpChg>
        <pc:grpChg chg="mod">
          <ac:chgData name="Erfan Meskar" userId="ae30a713-38f5-4e56-b874-fd636adcf478" providerId="ADAL" clId="{BE28E511-423A-47DB-86A4-0C857A61F050}" dt="2025-03-13T15:51:30.477" v="565" actId="11530"/>
          <ac:grpSpMkLst>
            <pc:docMk/>
            <pc:sldMk cId="1443929636" sldId="1483"/>
            <ac:grpSpMk id="7211" creationId="{400B50FB-E537-B9F6-8279-C3F17E3F848D}"/>
          </ac:grpSpMkLst>
        </pc:grpChg>
        <pc:grpChg chg="mod">
          <ac:chgData name="Erfan Meskar" userId="ae30a713-38f5-4e56-b874-fd636adcf478" providerId="ADAL" clId="{BE28E511-423A-47DB-86A4-0C857A61F050}" dt="2025-03-13T15:51:42.560" v="567" actId="11530"/>
          <ac:grpSpMkLst>
            <pc:docMk/>
            <pc:sldMk cId="1443929636" sldId="1483"/>
            <ac:grpSpMk id="7215" creationId="{37DC2ED2-8D14-85A5-32E2-86BCB9079346}"/>
          </ac:grpSpMkLst>
        </pc:grpChg>
      </pc:sldChg>
      <pc:sldChg chg="addSp delSp modSp del mod modShow">
        <pc:chgData name="Erfan Meskar" userId="ae30a713-38f5-4e56-b874-fd636adcf478" providerId="ADAL" clId="{BE28E511-423A-47DB-86A4-0C857A61F050}" dt="2025-03-13T16:16:36.021" v="975" actId="47"/>
        <pc:sldMkLst>
          <pc:docMk/>
          <pc:sldMk cId="1177968915" sldId="1484"/>
        </pc:sldMkLst>
        <pc:spChg chg="add mod">
          <ac:chgData name="Erfan Meskar" userId="ae30a713-38f5-4e56-b874-fd636adcf478" providerId="ADAL" clId="{BE28E511-423A-47DB-86A4-0C857A61F050}" dt="2025-03-13T16:15:41.430" v="973" actId="1036"/>
          <ac:spMkLst>
            <pc:docMk/>
            <pc:sldMk cId="1177968915" sldId="1484"/>
            <ac:spMk id="7246" creationId="{34837549-68AA-FBA5-42E1-1F5A83686897}"/>
          </ac:spMkLst>
        </pc:spChg>
        <pc:picChg chg="del">
          <ac:chgData name="Erfan Meskar" userId="ae30a713-38f5-4e56-b874-fd636adcf478" providerId="ADAL" clId="{BE28E511-423A-47DB-86A4-0C857A61F050}" dt="2025-03-13T16:15:10.021" v="967" actId="478"/>
          <ac:picMkLst>
            <pc:docMk/>
            <pc:sldMk cId="1177968915" sldId="1484"/>
            <ac:picMk id="2" creationId="{CDDC39EA-9FE4-0236-8F2B-B269591D5C07}"/>
          </ac:picMkLst>
        </pc:picChg>
      </pc:sldChg>
      <pc:sldChg chg="modSp mod">
        <pc:chgData name="Erfan Meskar" userId="ae30a713-38f5-4e56-b874-fd636adcf478" providerId="ADAL" clId="{BE28E511-423A-47DB-86A4-0C857A61F050}" dt="2025-03-13T16:45:59.839" v="1685" actId="20577"/>
        <pc:sldMkLst>
          <pc:docMk/>
          <pc:sldMk cId="2657410882" sldId="1485"/>
        </pc:sldMkLst>
        <pc:spChg chg="mod">
          <ac:chgData name="Erfan Meskar" userId="ae30a713-38f5-4e56-b874-fd636adcf478" providerId="ADAL" clId="{BE28E511-423A-47DB-86A4-0C857A61F050}" dt="2025-03-13T16:45:59.839" v="1685" actId="20577"/>
          <ac:spMkLst>
            <pc:docMk/>
            <pc:sldMk cId="2657410882" sldId="1485"/>
            <ac:spMk id="7171" creationId="{AC7027B7-5B8F-5169-DCBE-6FB5501D1340}"/>
          </ac:spMkLst>
        </pc:spChg>
      </pc:sldChg>
      <pc:sldChg chg="modSp mod">
        <pc:chgData name="Erfan Meskar" userId="ae30a713-38f5-4e56-b874-fd636adcf478" providerId="ADAL" clId="{BE28E511-423A-47DB-86A4-0C857A61F050}" dt="2025-03-13T16:19:12.377" v="997" actId="20577"/>
        <pc:sldMkLst>
          <pc:docMk/>
          <pc:sldMk cId="3160378020" sldId="1487"/>
        </pc:sldMkLst>
        <pc:spChg chg="mod">
          <ac:chgData name="Erfan Meskar" userId="ae30a713-38f5-4e56-b874-fd636adcf478" providerId="ADAL" clId="{BE28E511-423A-47DB-86A4-0C857A61F050}" dt="2025-03-13T16:19:12.377" v="997" actId="20577"/>
          <ac:spMkLst>
            <pc:docMk/>
            <pc:sldMk cId="3160378020" sldId="1487"/>
            <ac:spMk id="61" creationId="{B180AEA7-5ABB-166F-3AF0-E51FF722AACE}"/>
          </ac:spMkLst>
        </pc:spChg>
        <pc:spChg chg="mod">
          <ac:chgData name="Erfan Meskar" userId="ae30a713-38f5-4e56-b874-fd636adcf478" providerId="ADAL" clId="{BE28E511-423A-47DB-86A4-0C857A61F050}" dt="2025-03-13T16:19:05.279" v="994" actId="20577"/>
          <ac:spMkLst>
            <pc:docMk/>
            <pc:sldMk cId="3160378020" sldId="1487"/>
            <ac:spMk id="7173" creationId="{1DA4271D-3B9B-69C4-870C-A61D99FF854B}"/>
          </ac:spMkLst>
        </pc:spChg>
      </pc:sldChg>
      <pc:sldChg chg="del mod modShow">
        <pc:chgData name="Erfan Meskar" userId="ae30a713-38f5-4e56-b874-fd636adcf478" providerId="ADAL" clId="{BE28E511-423A-47DB-86A4-0C857A61F050}" dt="2025-03-13T16:53:50.209" v="1731" actId="47"/>
        <pc:sldMkLst>
          <pc:docMk/>
          <pc:sldMk cId="2785988576" sldId="1488"/>
        </pc:sldMkLst>
      </pc:sldChg>
      <pc:sldChg chg="addSp delSp modSp mod ord delAnim">
        <pc:chgData name="Erfan Meskar" userId="ae30a713-38f5-4e56-b874-fd636adcf478" providerId="ADAL" clId="{BE28E511-423A-47DB-86A4-0C857A61F050}" dt="2025-03-13T16:45:47.127" v="1672" actId="20577"/>
        <pc:sldMkLst>
          <pc:docMk/>
          <pc:sldMk cId="2252582972" sldId="1489"/>
        </pc:sldMkLst>
        <pc:spChg chg="add mod">
          <ac:chgData name="Erfan Meskar" userId="ae30a713-38f5-4e56-b874-fd636adcf478" providerId="ADAL" clId="{BE28E511-423A-47DB-86A4-0C857A61F050}" dt="2025-03-13T16:38:27.995" v="1501" actId="1038"/>
          <ac:spMkLst>
            <pc:docMk/>
            <pc:sldMk cId="2252582972" sldId="1489"/>
            <ac:spMk id="3" creationId="{02ACB3E3-A8E2-99EE-6BA8-5EA74A6E8B80}"/>
          </ac:spMkLst>
        </pc:spChg>
        <pc:spChg chg="del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4" creationId="{E384AC9F-6D76-2FDB-128B-1EB2AEF77103}"/>
          </ac:spMkLst>
        </pc:spChg>
        <pc:spChg chg="del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7" creationId="{3A707A76-5838-536D-35EC-34FAE1C35B95}"/>
          </ac:spMkLst>
        </pc:spChg>
        <pc:spChg chg="del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9" creationId="{D0C73456-A727-C095-E7E3-D76C12943A48}"/>
          </ac:spMkLst>
        </pc:spChg>
        <pc:spChg chg="del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10" creationId="{949FCAC4-E2AE-ACB5-CF0F-D4813465D005}"/>
          </ac:spMkLst>
        </pc:spChg>
        <pc:spChg chg="del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11" creationId="{6F5355C2-BEF5-2E19-480A-0C6004938001}"/>
          </ac:spMkLst>
        </pc:spChg>
        <pc:spChg chg="del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12" creationId="{4B8D7004-F60C-D5F9-F8E3-8CD6FA87BA29}"/>
          </ac:spMkLst>
        </pc:spChg>
        <pc:spChg chg="del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18" creationId="{F3550393-5918-49EC-86A2-166C9AF11EA7}"/>
          </ac:spMkLst>
        </pc:spChg>
        <pc:spChg chg="del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20" creationId="{BA081007-CB49-C17E-6D12-3FE2696C11C7}"/>
          </ac:spMkLst>
        </pc:spChg>
        <pc:spChg chg="del mod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22" creationId="{0F816440-3889-8BB1-DCA0-56B3EB204B92}"/>
          </ac:spMkLst>
        </pc:spChg>
        <pc:spChg chg="del mod">
          <ac:chgData name="Erfan Meskar" userId="ae30a713-38f5-4e56-b874-fd636adcf478" providerId="ADAL" clId="{BE28E511-423A-47DB-86A4-0C857A61F050}" dt="2025-03-13T16:38:05.648" v="1462" actId="478"/>
          <ac:spMkLst>
            <pc:docMk/>
            <pc:sldMk cId="2252582972" sldId="1489"/>
            <ac:spMk id="23" creationId="{DEF15897-CD6D-3C30-B560-E0D0DE9628FD}"/>
          </ac:spMkLst>
        </pc:spChg>
        <pc:spChg chg="del">
          <ac:chgData name="Erfan Meskar" userId="ae30a713-38f5-4e56-b874-fd636adcf478" providerId="ADAL" clId="{BE28E511-423A-47DB-86A4-0C857A61F050}" dt="2025-03-13T16:38:09.061" v="1463" actId="478"/>
          <ac:spMkLst>
            <pc:docMk/>
            <pc:sldMk cId="2252582972" sldId="1489"/>
            <ac:spMk id="25" creationId="{BB5F73FB-933C-2FCD-CE6C-C9B00A5E87E3}"/>
          </ac:spMkLst>
        </pc:spChg>
        <pc:spChg chg="add mod">
          <ac:chgData name="Erfan Meskar" userId="ae30a713-38f5-4e56-b874-fd636adcf478" providerId="ADAL" clId="{BE28E511-423A-47DB-86A4-0C857A61F050}" dt="2025-03-13T16:38:27.995" v="1501" actId="1038"/>
          <ac:spMkLst>
            <pc:docMk/>
            <pc:sldMk cId="2252582972" sldId="1489"/>
            <ac:spMk id="26" creationId="{209DB952-B82A-FE1E-8B92-C37CF769D67A}"/>
          </ac:spMkLst>
        </pc:spChg>
        <pc:spChg chg="add mod">
          <ac:chgData name="Erfan Meskar" userId="ae30a713-38f5-4e56-b874-fd636adcf478" providerId="ADAL" clId="{BE28E511-423A-47DB-86A4-0C857A61F050}" dt="2025-03-13T16:38:27.995" v="1501" actId="1038"/>
          <ac:spMkLst>
            <pc:docMk/>
            <pc:sldMk cId="2252582972" sldId="1489"/>
            <ac:spMk id="28" creationId="{0C9E2911-BA8C-30F5-0743-4B7835CA105D}"/>
          </ac:spMkLst>
        </pc:spChg>
        <pc:spChg chg="add mod">
          <ac:chgData name="Erfan Meskar" userId="ae30a713-38f5-4e56-b874-fd636adcf478" providerId="ADAL" clId="{BE28E511-423A-47DB-86A4-0C857A61F050}" dt="2025-03-13T16:38:27.995" v="1501" actId="1038"/>
          <ac:spMkLst>
            <pc:docMk/>
            <pc:sldMk cId="2252582972" sldId="1489"/>
            <ac:spMk id="35" creationId="{7B03B070-9970-EDCF-87DB-5C54BD18D243}"/>
          </ac:spMkLst>
        </pc:spChg>
        <pc:spChg chg="add mod">
          <ac:chgData name="Erfan Meskar" userId="ae30a713-38f5-4e56-b874-fd636adcf478" providerId="ADAL" clId="{BE28E511-423A-47DB-86A4-0C857A61F050}" dt="2025-03-13T16:38:27.995" v="1501" actId="1038"/>
          <ac:spMkLst>
            <pc:docMk/>
            <pc:sldMk cId="2252582972" sldId="1489"/>
            <ac:spMk id="39" creationId="{C9572D8D-C832-B6D2-3855-6F98712DCBF4}"/>
          </ac:spMkLst>
        </pc:spChg>
        <pc:spChg chg="mod">
          <ac:chgData name="Erfan Meskar" userId="ae30a713-38f5-4e56-b874-fd636adcf478" providerId="ADAL" clId="{BE28E511-423A-47DB-86A4-0C857A61F050}" dt="2025-03-13T16:40:30.891" v="1568" actId="11530"/>
          <ac:spMkLst>
            <pc:docMk/>
            <pc:sldMk cId="2252582972" sldId="1489"/>
            <ac:spMk id="47" creationId="{E2FF8148-963B-0B51-6C63-1FA3B9380C4F}"/>
          </ac:spMkLst>
        </pc:spChg>
        <pc:spChg chg="add mod">
          <ac:chgData name="Erfan Meskar" userId="ae30a713-38f5-4e56-b874-fd636adcf478" providerId="ADAL" clId="{BE28E511-423A-47DB-86A4-0C857A61F050}" dt="2025-03-13T16:39:29.826" v="1561" actId="14100"/>
          <ac:spMkLst>
            <pc:docMk/>
            <pc:sldMk cId="2252582972" sldId="1489"/>
            <ac:spMk id="52" creationId="{0ECB4FB7-2986-D962-D682-9202D5DA7F25}"/>
          </ac:spMkLst>
        </pc:spChg>
        <pc:spChg chg="add mod">
          <ac:chgData name="Erfan Meskar" userId="ae30a713-38f5-4e56-b874-fd636adcf478" providerId="ADAL" clId="{BE28E511-423A-47DB-86A4-0C857A61F050}" dt="2025-03-13T16:38:27.995" v="1501" actId="1038"/>
          <ac:spMkLst>
            <pc:docMk/>
            <pc:sldMk cId="2252582972" sldId="1489"/>
            <ac:spMk id="53" creationId="{4CE528B3-5246-4F41-3AA0-BB9E978369D7}"/>
          </ac:spMkLst>
        </pc:spChg>
        <pc:spChg chg="add mod">
          <ac:chgData name="Erfan Meskar" userId="ae30a713-38f5-4e56-b874-fd636adcf478" providerId="ADAL" clId="{BE28E511-423A-47DB-86A4-0C857A61F050}" dt="2025-03-13T16:38:27.995" v="1501" actId="1038"/>
          <ac:spMkLst>
            <pc:docMk/>
            <pc:sldMk cId="2252582972" sldId="1489"/>
            <ac:spMk id="54" creationId="{531E5DC9-2E43-9271-6A0C-4CBB128DD26F}"/>
          </ac:spMkLst>
        </pc:spChg>
        <pc:spChg chg="add mod">
          <ac:chgData name="Erfan Meskar" userId="ae30a713-38f5-4e56-b874-fd636adcf478" providerId="ADAL" clId="{BE28E511-423A-47DB-86A4-0C857A61F050}" dt="2025-03-13T16:38:27.995" v="1501" actId="1038"/>
          <ac:spMkLst>
            <pc:docMk/>
            <pc:sldMk cId="2252582972" sldId="1489"/>
            <ac:spMk id="55" creationId="{95FDAEB6-8065-CC4D-63D2-B3F44DB0D982}"/>
          </ac:spMkLst>
        </pc:spChg>
        <pc:spChg chg="add mod">
          <ac:chgData name="Erfan Meskar" userId="ae30a713-38f5-4e56-b874-fd636adcf478" providerId="ADAL" clId="{BE28E511-423A-47DB-86A4-0C857A61F050}" dt="2025-03-13T16:40:14.086" v="1567" actId="14100"/>
          <ac:spMkLst>
            <pc:docMk/>
            <pc:sldMk cId="2252582972" sldId="1489"/>
            <ac:spMk id="57" creationId="{D02C782C-9448-1B4E-DC04-60ECAD67D283}"/>
          </ac:spMkLst>
        </pc:spChg>
        <pc:spChg chg="mod">
          <ac:chgData name="Erfan Meskar" userId="ae30a713-38f5-4e56-b874-fd636adcf478" providerId="ADAL" clId="{BE28E511-423A-47DB-86A4-0C857A61F050}" dt="2025-03-13T16:38:57.956" v="1506" actId="14100"/>
          <ac:spMkLst>
            <pc:docMk/>
            <pc:sldMk cId="2252582972" sldId="1489"/>
            <ac:spMk id="58" creationId="{C6E325E9-1C7C-DB86-406D-9354CE40C9CB}"/>
          </ac:spMkLst>
        </pc:spChg>
        <pc:spChg chg="mod">
          <ac:chgData name="Erfan Meskar" userId="ae30a713-38f5-4e56-b874-fd636adcf478" providerId="ADAL" clId="{BE28E511-423A-47DB-86A4-0C857A61F050}" dt="2025-03-13T16:45:47.127" v="1672" actId="20577"/>
          <ac:spMkLst>
            <pc:docMk/>
            <pc:sldMk cId="2252582972" sldId="1489"/>
            <ac:spMk id="7170" creationId="{7FA0C730-8195-1794-04D8-B6B1EDB9599F}"/>
          </ac:spMkLst>
        </pc:spChg>
        <pc:spChg chg="mod">
          <ac:chgData name="Erfan Meskar" userId="ae30a713-38f5-4e56-b874-fd636adcf478" providerId="ADAL" clId="{BE28E511-423A-47DB-86A4-0C857A61F050}" dt="2025-03-13T16:41:02.808" v="1593" actId="20577"/>
          <ac:spMkLst>
            <pc:docMk/>
            <pc:sldMk cId="2252582972" sldId="1489"/>
            <ac:spMk id="7171" creationId="{158AE080-259B-63AD-8240-10FE5359F0D8}"/>
          </ac:spMkLst>
        </pc:spChg>
      </pc:sldChg>
      <pc:sldChg chg="addSp delSp modSp mod delAnim">
        <pc:chgData name="Erfan Meskar" userId="ae30a713-38f5-4e56-b874-fd636adcf478" providerId="ADAL" clId="{BE28E511-423A-47DB-86A4-0C857A61F050}" dt="2025-03-13T16:45:43.211" v="1670" actId="20577"/>
        <pc:sldMkLst>
          <pc:docMk/>
          <pc:sldMk cId="810867077" sldId="1490"/>
        </pc:sldMkLst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4" creationId="{7906B286-D92D-4F83-4B91-C481B9B9B9A8}"/>
          </ac:spMkLst>
        </pc:spChg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6" creationId="{23AE5261-24C2-3065-1567-68BE2F6A7F03}"/>
          </ac:spMkLst>
        </pc:spChg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10" creationId="{404566AE-A855-16A1-E088-95BAA85731EF}"/>
          </ac:spMkLst>
        </pc:spChg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11" creationId="{27DAE056-E593-9E8F-8E1D-70EC341CDFE4}"/>
          </ac:spMkLst>
        </pc:spChg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14" creationId="{744480D0-C981-1F54-4E43-5CCBB86075C6}"/>
          </ac:spMkLst>
        </pc:spChg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24" creationId="{6D3326DB-B15D-C676-DC61-173BF7C1C0A0}"/>
          </ac:spMkLst>
        </pc:spChg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26" creationId="{7B5917AE-5449-9454-D9A4-03A0BEFE9C31}"/>
          </ac:spMkLst>
        </pc:spChg>
        <pc:spChg chg="mod">
          <ac:chgData name="Erfan Meskar" userId="ae30a713-38f5-4e56-b874-fd636adcf478" providerId="ADAL" clId="{BE28E511-423A-47DB-86A4-0C857A61F050}" dt="2025-03-13T16:30:35.312" v="1220" actId="14100"/>
          <ac:spMkLst>
            <pc:docMk/>
            <pc:sldMk cId="810867077" sldId="1490"/>
            <ac:spMk id="30" creationId="{61939245-05C4-6F1C-B7C4-41C0C0CD0E8B}"/>
          </ac:spMkLst>
        </pc:spChg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31" creationId="{1718CF1E-B300-11DD-B50E-29C9C217813F}"/>
          </ac:spMkLst>
        </pc:spChg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32" creationId="{EA02720D-7A3C-963F-D29B-8F9FDAC245A0}"/>
          </ac:spMkLst>
        </pc:spChg>
        <pc:spChg chg="add mod">
          <ac:chgData name="Erfan Meskar" userId="ae30a713-38f5-4e56-b874-fd636adcf478" providerId="ADAL" clId="{BE28E511-423A-47DB-86A4-0C857A61F050}" dt="2025-03-13T16:30:08.253" v="1215" actId="1038"/>
          <ac:spMkLst>
            <pc:docMk/>
            <pc:sldMk cId="810867077" sldId="1490"/>
            <ac:spMk id="33" creationId="{3D064FF9-34BF-9F5A-3F7D-EFE9AFC6F107}"/>
          </ac:spMkLst>
        </pc:spChg>
        <pc:spChg chg="mod">
          <ac:chgData name="Erfan Meskar" userId="ae30a713-38f5-4e56-b874-fd636adcf478" providerId="ADAL" clId="{BE28E511-423A-47DB-86A4-0C857A61F050}" dt="2025-03-13T16:45:43.211" v="1670" actId="20577"/>
          <ac:spMkLst>
            <pc:docMk/>
            <pc:sldMk cId="810867077" sldId="1490"/>
            <ac:spMk id="7170" creationId="{F1B89E55-F36F-2CD9-B4BF-141D929CE2D3}"/>
          </ac:spMkLst>
        </pc:spChg>
        <pc:spChg chg="mod">
          <ac:chgData name="Erfan Meskar" userId="ae30a713-38f5-4e56-b874-fd636adcf478" providerId="ADAL" clId="{BE28E511-423A-47DB-86A4-0C857A61F050}" dt="2025-03-13T16:30:42.496" v="1221" actId="14100"/>
          <ac:spMkLst>
            <pc:docMk/>
            <pc:sldMk cId="810867077" sldId="1490"/>
            <ac:spMk id="7171" creationId="{CD63CFA9-7903-33AE-8544-4B45BB3E2C25}"/>
          </ac:spMkLst>
        </pc:spChg>
        <pc:spChg chg="del">
          <ac:chgData name="Erfan Meskar" userId="ae30a713-38f5-4e56-b874-fd636adcf478" providerId="ADAL" clId="{BE28E511-423A-47DB-86A4-0C857A61F050}" dt="2025-03-13T16:29:48.655" v="1186" actId="478"/>
          <ac:spMkLst>
            <pc:docMk/>
            <pc:sldMk cId="810867077" sldId="1490"/>
            <ac:spMk id="7235" creationId="{014EE85B-CD2B-EBE4-B68E-06FC5DE43838}"/>
          </ac:spMkLst>
        </pc:spChg>
        <pc:spChg chg="del">
          <ac:chgData name="Erfan Meskar" userId="ae30a713-38f5-4e56-b874-fd636adcf478" providerId="ADAL" clId="{BE28E511-423A-47DB-86A4-0C857A61F050}" dt="2025-03-13T16:29:46.547" v="1185" actId="478"/>
          <ac:spMkLst>
            <pc:docMk/>
            <pc:sldMk cId="810867077" sldId="1490"/>
            <ac:spMk id="7236" creationId="{9B28F744-11EF-5419-2C5A-48F09E43543E}"/>
          </ac:spMkLst>
        </pc:spChg>
        <pc:grpChg chg="del">
          <ac:chgData name="Erfan Meskar" userId="ae30a713-38f5-4e56-b874-fd636adcf478" providerId="ADAL" clId="{BE28E511-423A-47DB-86A4-0C857A61F050}" dt="2025-03-13T16:29:44.764" v="1184" actId="478"/>
          <ac:grpSpMkLst>
            <pc:docMk/>
            <pc:sldMk cId="810867077" sldId="1490"/>
            <ac:grpSpMk id="7203" creationId="{02080BB7-5299-842F-128E-3D9F460B7F47}"/>
          </ac:grpSpMkLst>
        </pc:grpChg>
      </pc:sldChg>
      <pc:sldChg chg="modSp mod">
        <pc:chgData name="Erfan Meskar" userId="ae30a713-38f5-4e56-b874-fd636adcf478" providerId="ADAL" clId="{BE28E511-423A-47DB-86A4-0C857A61F050}" dt="2025-03-13T16:47:11.726" v="1722" actId="20577"/>
        <pc:sldMkLst>
          <pc:docMk/>
          <pc:sldMk cId="143539535" sldId="1491"/>
        </pc:sldMkLst>
        <pc:spChg chg="mod">
          <ac:chgData name="Erfan Meskar" userId="ae30a713-38f5-4e56-b874-fd636adcf478" providerId="ADAL" clId="{BE28E511-423A-47DB-86A4-0C857A61F050}" dt="2025-03-13T16:47:11.726" v="1722" actId="20577"/>
          <ac:spMkLst>
            <pc:docMk/>
            <pc:sldMk cId="143539535" sldId="1491"/>
            <ac:spMk id="7171" creationId="{3A39EE08-E8B7-4D2C-7AF9-8456AEBBF46E}"/>
          </ac:spMkLst>
        </pc:spChg>
      </pc:sldChg>
      <pc:sldChg chg="del">
        <pc:chgData name="Erfan Meskar" userId="ae30a713-38f5-4e56-b874-fd636adcf478" providerId="ADAL" clId="{BE28E511-423A-47DB-86A4-0C857A61F050}" dt="2025-03-13T16:47:26.115" v="1723" actId="47"/>
        <pc:sldMkLst>
          <pc:docMk/>
          <pc:sldMk cId="1073362678" sldId="1492"/>
        </pc:sldMkLst>
      </pc:sldChg>
      <pc:sldChg chg="modSp mod">
        <pc:chgData name="Erfan Meskar" userId="ae30a713-38f5-4e56-b874-fd636adcf478" providerId="ADAL" clId="{BE28E511-423A-47DB-86A4-0C857A61F050}" dt="2025-03-13T16:17:28.122" v="992" actId="20577"/>
        <pc:sldMkLst>
          <pc:docMk/>
          <pc:sldMk cId="1441030370" sldId="1504"/>
        </pc:sldMkLst>
        <pc:spChg chg="mod">
          <ac:chgData name="Erfan Meskar" userId="ae30a713-38f5-4e56-b874-fd636adcf478" providerId="ADAL" clId="{BE28E511-423A-47DB-86A4-0C857A61F050}" dt="2025-03-13T16:17:28.122" v="992" actId="20577"/>
          <ac:spMkLst>
            <pc:docMk/>
            <pc:sldMk cId="1441030370" sldId="1504"/>
            <ac:spMk id="7171" creationId="{2B3AE215-7808-A03B-37DF-5061C54B205F}"/>
          </ac:spMkLst>
        </pc:spChg>
      </pc:sldChg>
      <pc:sldChg chg="addSp delSp modSp mod">
        <pc:chgData name="Erfan Meskar" userId="ae30a713-38f5-4e56-b874-fd636adcf478" providerId="ADAL" clId="{BE28E511-423A-47DB-86A4-0C857A61F050}" dt="2025-03-13T16:14:40.595" v="966" actId="1076"/>
        <pc:sldMkLst>
          <pc:docMk/>
          <pc:sldMk cId="676318079" sldId="1505"/>
        </pc:sldMkLst>
        <pc:spChg chg="add mod">
          <ac:chgData name="Erfan Meskar" userId="ae30a713-38f5-4e56-b874-fd636adcf478" providerId="ADAL" clId="{BE28E511-423A-47DB-86A4-0C857A61F050}" dt="2025-03-13T16:11:12.436" v="867" actId="1076"/>
          <ac:spMkLst>
            <pc:docMk/>
            <pc:sldMk cId="676318079" sldId="1505"/>
            <ac:spMk id="2" creationId="{112E567B-A004-CE01-0553-88AA97DEA5D1}"/>
          </ac:spMkLst>
        </pc:spChg>
        <pc:spChg chg="add mod">
          <ac:chgData name="Erfan Meskar" userId="ae30a713-38f5-4e56-b874-fd636adcf478" providerId="ADAL" clId="{BE28E511-423A-47DB-86A4-0C857A61F050}" dt="2025-03-13T16:05:20.955" v="656" actId="20577"/>
          <ac:spMkLst>
            <pc:docMk/>
            <pc:sldMk cId="676318079" sldId="1505"/>
            <ac:spMk id="3" creationId="{0374653E-D820-D4EA-3AD3-2A2524CB4C92}"/>
          </ac:spMkLst>
        </pc:spChg>
        <pc:spChg chg="add mod">
          <ac:chgData name="Erfan Meskar" userId="ae30a713-38f5-4e56-b874-fd636adcf478" providerId="ADAL" clId="{BE28E511-423A-47DB-86A4-0C857A61F050}" dt="2025-03-13T16:05:32.414" v="660" actId="20577"/>
          <ac:spMkLst>
            <pc:docMk/>
            <pc:sldMk cId="676318079" sldId="1505"/>
            <ac:spMk id="4" creationId="{37286248-8F83-DC24-8C94-C0B84317B5F1}"/>
          </ac:spMkLst>
        </pc:spChg>
        <pc:spChg chg="add mod">
          <ac:chgData name="Erfan Meskar" userId="ae30a713-38f5-4e56-b874-fd636adcf478" providerId="ADAL" clId="{BE28E511-423A-47DB-86A4-0C857A61F050}" dt="2025-03-13T16:09:34.359" v="814" actId="1076"/>
          <ac:spMkLst>
            <pc:docMk/>
            <pc:sldMk cId="676318079" sldId="1505"/>
            <ac:spMk id="5" creationId="{3142BC0F-9057-7DBA-75C3-F05828EF3383}"/>
          </ac:spMkLst>
        </pc:spChg>
        <pc:spChg chg="add mod">
          <ac:chgData name="Erfan Meskar" userId="ae30a713-38f5-4e56-b874-fd636adcf478" providerId="ADAL" clId="{BE28E511-423A-47DB-86A4-0C857A61F050}" dt="2025-03-13T16:13:34.239" v="957" actId="1035"/>
          <ac:spMkLst>
            <pc:docMk/>
            <pc:sldMk cId="676318079" sldId="1505"/>
            <ac:spMk id="6" creationId="{3474EC69-5254-0B50-36AE-4D695930C5B4}"/>
          </ac:spMkLst>
        </pc:spChg>
        <pc:spChg chg="add mod">
          <ac:chgData name="Erfan Meskar" userId="ae30a713-38f5-4e56-b874-fd636adcf478" providerId="ADAL" clId="{BE28E511-423A-47DB-86A4-0C857A61F050}" dt="2025-03-13T16:13:31.439" v="953" actId="14100"/>
          <ac:spMkLst>
            <pc:docMk/>
            <pc:sldMk cId="676318079" sldId="1505"/>
            <ac:spMk id="7" creationId="{DDBA73C6-2A6F-34D5-F297-47D783FC813D}"/>
          </ac:spMkLst>
        </pc:spChg>
        <pc:spChg chg="add mod">
          <ac:chgData name="Erfan Meskar" userId="ae30a713-38f5-4e56-b874-fd636adcf478" providerId="ADAL" clId="{BE28E511-423A-47DB-86A4-0C857A61F050}" dt="2025-03-13T16:14:24.828" v="961" actId="20577"/>
          <ac:spMkLst>
            <pc:docMk/>
            <pc:sldMk cId="676318079" sldId="1505"/>
            <ac:spMk id="8" creationId="{3B27FAA6-3A2B-46BD-8319-52FF2C17147A}"/>
          </ac:spMkLst>
        </pc:spChg>
        <pc:spChg chg="add mod">
          <ac:chgData name="Erfan Meskar" userId="ae30a713-38f5-4e56-b874-fd636adcf478" providerId="ADAL" clId="{BE28E511-423A-47DB-86A4-0C857A61F050}" dt="2025-03-13T16:14:40.595" v="966" actId="1076"/>
          <ac:spMkLst>
            <pc:docMk/>
            <pc:sldMk cId="676318079" sldId="1505"/>
            <ac:spMk id="9" creationId="{5049A4F5-FAD2-CC4C-040D-7884DB545DEB}"/>
          </ac:spMkLst>
        </pc:spChg>
        <pc:spChg chg="mod">
          <ac:chgData name="Erfan Meskar" userId="ae30a713-38f5-4e56-b874-fd636adcf478" providerId="ADAL" clId="{BE28E511-423A-47DB-86A4-0C857A61F050}" dt="2025-03-13T16:12:37.500" v="928" actId="14100"/>
          <ac:spMkLst>
            <pc:docMk/>
            <pc:sldMk cId="676318079" sldId="1505"/>
            <ac:spMk id="7220" creationId="{9DB37BB5-7A8F-8FD1-5E5F-71102405B79B}"/>
          </ac:spMkLst>
        </pc:spChg>
        <pc:spChg chg="mod">
          <ac:chgData name="Erfan Meskar" userId="ae30a713-38f5-4e56-b874-fd636adcf478" providerId="ADAL" clId="{BE28E511-423A-47DB-86A4-0C857A61F050}" dt="2025-03-13T16:12:10.894" v="897" actId="14100"/>
          <ac:spMkLst>
            <pc:docMk/>
            <pc:sldMk cId="676318079" sldId="1505"/>
            <ac:spMk id="7221" creationId="{7D6632A1-417D-67E9-E88F-808905F25419}"/>
          </ac:spMkLst>
        </pc:spChg>
        <pc:spChg chg="mod">
          <ac:chgData name="Erfan Meskar" userId="ae30a713-38f5-4e56-b874-fd636adcf478" providerId="ADAL" clId="{BE28E511-423A-47DB-86A4-0C857A61F050}" dt="2025-03-13T16:10:34.443" v="836" actId="14100"/>
          <ac:spMkLst>
            <pc:docMk/>
            <pc:sldMk cId="676318079" sldId="1505"/>
            <ac:spMk id="7222" creationId="{1FE2D0A0-4CE6-816D-FDF4-ADBC6F80AA03}"/>
          </ac:spMkLst>
        </pc:spChg>
        <pc:spChg chg="mod">
          <ac:chgData name="Erfan Meskar" userId="ae30a713-38f5-4e56-b874-fd636adcf478" providerId="ADAL" clId="{BE28E511-423A-47DB-86A4-0C857A61F050}" dt="2025-03-13T16:10:29.262" v="835" actId="1037"/>
          <ac:spMkLst>
            <pc:docMk/>
            <pc:sldMk cId="676318079" sldId="1505"/>
            <ac:spMk id="7223" creationId="{B9D4ECC0-4863-ED09-95A0-A3B2C84C7CE8}"/>
          </ac:spMkLst>
        </pc:spChg>
        <pc:spChg chg="mod">
          <ac:chgData name="Erfan Meskar" userId="ae30a713-38f5-4e56-b874-fd636adcf478" providerId="ADAL" clId="{BE28E511-423A-47DB-86A4-0C857A61F050}" dt="2025-03-13T16:11:07.671" v="866" actId="14100"/>
          <ac:spMkLst>
            <pc:docMk/>
            <pc:sldMk cId="676318079" sldId="1505"/>
            <ac:spMk id="7224" creationId="{4218F9BD-214E-142E-F065-725B159BFDE0}"/>
          </ac:spMkLst>
        </pc:spChg>
        <pc:spChg chg="mod">
          <ac:chgData name="Erfan Meskar" userId="ae30a713-38f5-4e56-b874-fd636adcf478" providerId="ADAL" clId="{BE28E511-423A-47DB-86A4-0C857A61F050}" dt="2025-03-13T16:10:56.040" v="859" actId="1037"/>
          <ac:spMkLst>
            <pc:docMk/>
            <pc:sldMk cId="676318079" sldId="1505"/>
            <ac:spMk id="7225" creationId="{6CCD119A-1D6F-C729-D1BC-684F43DA6D83}"/>
          </ac:spMkLst>
        </pc:spChg>
        <pc:spChg chg="mod">
          <ac:chgData name="Erfan Meskar" userId="ae30a713-38f5-4e56-b874-fd636adcf478" providerId="ADAL" clId="{BE28E511-423A-47DB-86A4-0C857A61F050}" dt="2025-03-13T16:09:02.884" v="778" actId="14100"/>
          <ac:spMkLst>
            <pc:docMk/>
            <pc:sldMk cId="676318079" sldId="1505"/>
            <ac:spMk id="7226" creationId="{467FB8BF-B4A5-BE74-E062-F312402EE2BD}"/>
          </ac:spMkLst>
        </pc:spChg>
        <pc:spChg chg="mod">
          <ac:chgData name="Erfan Meskar" userId="ae30a713-38f5-4e56-b874-fd636adcf478" providerId="ADAL" clId="{BE28E511-423A-47DB-86A4-0C857A61F050}" dt="2025-03-13T16:09:28.006" v="812" actId="1038"/>
          <ac:spMkLst>
            <pc:docMk/>
            <pc:sldMk cId="676318079" sldId="1505"/>
            <ac:spMk id="7229" creationId="{AC3ADC3E-0C5E-1B63-FFAF-3397BE0B501E}"/>
          </ac:spMkLst>
        </pc:spChg>
        <pc:spChg chg="mod">
          <ac:chgData name="Erfan Meskar" userId="ae30a713-38f5-4e56-b874-fd636adcf478" providerId="ADAL" clId="{BE28E511-423A-47DB-86A4-0C857A61F050}" dt="2025-03-13T16:09:28.006" v="812" actId="1038"/>
          <ac:spMkLst>
            <pc:docMk/>
            <pc:sldMk cId="676318079" sldId="1505"/>
            <ac:spMk id="7230" creationId="{6B9275B4-0A18-30CA-FE42-01D6DE886646}"/>
          </ac:spMkLst>
        </pc:spChg>
        <pc:spChg chg="del mod">
          <ac:chgData name="Erfan Meskar" userId="ae30a713-38f5-4e56-b874-fd636adcf478" providerId="ADAL" clId="{BE28E511-423A-47DB-86A4-0C857A61F050}" dt="2025-03-13T16:12:59.262" v="945" actId="478"/>
          <ac:spMkLst>
            <pc:docMk/>
            <pc:sldMk cId="676318079" sldId="1505"/>
            <ac:spMk id="7231" creationId="{E6F4B0E3-77AD-EFAC-58A7-0330EB41DE51}"/>
          </ac:spMkLst>
        </pc:spChg>
        <pc:spChg chg="mod">
          <ac:chgData name="Erfan Meskar" userId="ae30a713-38f5-4e56-b874-fd636adcf478" providerId="ADAL" clId="{BE28E511-423A-47DB-86A4-0C857A61F050}" dt="2025-03-13T16:09:47.419" v="819" actId="1035"/>
          <ac:spMkLst>
            <pc:docMk/>
            <pc:sldMk cId="676318079" sldId="1505"/>
            <ac:spMk id="7235" creationId="{5C5853BE-F5A9-37D0-1304-5355A970BB55}"/>
          </ac:spMkLst>
        </pc:spChg>
        <pc:spChg chg="mod">
          <ac:chgData name="Erfan Meskar" userId="ae30a713-38f5-4e56-b874-fd636adcf478" providerId="ADAL" clId="{BE28E511-423A-47DB-86A4-0C857A61F050}" dt="2025-03-13T16:12:18.312" v="906" actId="1037"/>
          <ac:spMkLst>
            <pc:docMk/>
            <pc:sldMk cId="676318079" sldId="1505"/>
            <ac:spMk id="7238" creationId="{ADF6FB1D-4EBF-35BB-B653-60F6383C8F51}"/>
          </ac:spMkLst>
        </pc:spChg>
        <pc:spChg chg="mod">
          <ac:chgData name="Erfan Meskar" userId="ae30a713-38f5-4e56-b874-fd636adcf478" providerId="ADAL" clId="{BE28E511-423A-47DB-86A4-0C857A61F050}" dt="2025-03-13T16:07:05.044" v="688" actId="20577"/>
          <ac:spMkLst>
            <pc:docMk/>
            <pc:sldMk cId="676318079" sldId="1505"/>
            <ac:spMk id="7240" creationId="{C8D7DF8E-B70E-5366-D4D3-9D17E07C86E4}"/>
          </ac:spMkLst>
        </pc:spChg>
        <pc:spChg chg="mod">
          <ac:chgData name="Erfan Meskar" userId="ae30a713-38f5-4e56-b874-fd636adcf478" providerId="ADAL" clId="{BE28E511-423A-47DB-86A4-0C857A61F050}" dt="2025-03-13T16:10:29.262" v="835" actId="1037"/>
          <ac:spMkLst>
            <pc:docMk/>
            <pc:sldMk cId="676318079" sldId="1505"/>
            <ac:spMk id="7241" creationId="{FD73D67C-F44C-6ABB-5CB8-4A10947E79AC}"/>
          </ac:spMkLst>
        </pc:spChg>
        <pc:spChg chg="mod">
          <ac:chgData name="Erfan Meskar" userId="ae30a713-38f5-4e56-b874-fd636adcf478" providerId="ADAL" clId="{BE28E511-423A-47DB-86A4-0C857A61F050}" dt="2025-03-13T16:10:29.262" v="835" actId="1037"/>
          <ac:spMkLst>
            <pc:docMk/>
            <pc:sldMk cId="676318079" sldId="1505"/>
            <ac:spMk id="7242" creationId="{B77D43A4-E391-2F7B-A40C-FD5D8E3D0D83}"/>
          </ac:spMkLst>
        </pc:spChg>
        <pc:spChg chg="mod">
          <ac:chgData name="Erfan Meskar" userId="ae30a713-38f5-4e56-b874-fd636adcf478" providerId="ADAL" clId="{BE28E511-423A-47DB-86A4-0C857A61F050}" dt="2025-03-13T16:10:29.262" v="835" actId="1037"/>
          <ac:spMkLst>
            <pc:docMk/>
            <pc:sldMk cId="676318079" sldId="1505"/>
            <ac:spMk id="7244" creationId="{B82513C2-92DA-4327-05F8-D2204AB6864B}"/>
          </ac:spMkLst>
        </pc:spChg>
        <pc:spChg chg="mod">
          <ac:chgData name="Erfan Meskar" userId="ae30a713-38f5-4e56-b874-fd636adcf478" providerId="ADAL" clId="{BE28E511-423A-47DB-86A4-0C857A61F050}" dt="2025-03-13T16:07:07.192" v="691" actId="20577"/>
          <ac:spMkLst>
            <pc:docMk/>
            <pc:sldMk cId="676318079" sldId="1505"/>
            <ac:spMk id="7248" creationId="{639936F0-258C-134B-5A48-F8CF8F6DC06F}"/>
          </ac:spMkLst>
        </pc:spChg>
        <pc:spChg chg="mod">
          <ac:chgData name="Erfan Meskar" userId="ae30a713-38f5-4e56-b874-fd636adcf478" providerId="ADAL" clId="{BE28E511-423A-47DB-86A4-0C857A61F050}" dt="2025-03-13T16:10:29.262" v="835" actId="1037"/>
          <ac:spMkLst>
            <pc:docMk/>
            <pc:sldMk cId="676318079" sldId="1505"/>
            <ac:spMk id="7250" creationId="{999E36E2-8131-1030-8392-0F0B49739DB0}"/>
          </ac:spMkLst>
        </pc:spChg>
        <pc:spChg chg="mod">
          <ac:chgData name="Erfan Meskar" userId="ae30a713-38f5-4e56-b874-fd636adcf478" providerId="ADAL" clId="{BE28E511-423A-47DB-86A4-0C857A61F050}" dt="2025-03-13T16:11:43.757" v="884" actId="1037"/>
          <ac:spMkLst>
            <pc:docMk/>
            <pc:sldMk cId="676318079" sldId="1505"/>
            <ac:spMk id="7253" creationId="{343624FC-FED6-16E3-2357-9CCB0A7AC1D4}"/>
          </ac:spMkLst>
        </pc:spChg>
        <pc:spChg chg="mod">
          <ac:chgData name="Erfan Meskar" userId="ae30a713-38f5-4e56-b874-fd636adcf478" providerId="ADAL" clId="{BE28E511-423A-47DB-86A4-0C857A61F050}" dt="2025-03-13T16:11:51.061" v="891" actId="1035"/>
          <ac:spMkLst>
            <pc:docMk/>
            <pc:sldMk cId="676318079" sldId="1505"/>
            <ac:spMk id="7254" creationId="{D18A78E1-8155-E875-CDA5-2378654C81DD}"/>
          </ac:spMkLst>
        </pc:spChg>
        <pc:spChg chg="mod">
          <ac:chgData name="Erfan Meskar" userId="ae30a713-38f5-4e56-b874-fd636adcf478" providerId="ADAL" clId="{BE28E511-423A-47DB-86A4-0C857A61F050}" dt="2025-03-13T16:10:29.262" v="835" actId="1037"/>
          <ac:spMkLst>
            <pc:docMk/>
            <pc:sldMk cId="676318079" sldId="1505"/>
            <ac:spMk id="7266" creationId="{0A6F288D-85CE-5DCD-6703-DD87629721D0}"/>
          </ac:spMkLst>
        </pc:spChg>
        <pc:picChg chg="mod">
          <ac:chgData name="Erfan Meskar" userId="ae30a713-38f5-4e56-b874-fd636adcf478" providerId="ADAL" clId="{BE28E511-423A-47DB-86A4-0C857A61F050}" dt="2025-03-13T16:08:58.141" v="777" actId="1038"/>
          <ac:picMkLst>
            <pc:docMk/>
            <pc:sldMk cId="676318079" sldId="1505"/>
            <ac:picMk id="7227" creationId="{24A7991C-6D81-1817-B919-03D31DA6EFAD}"/>
          </ac:picMkLst>
        </pc:picChg>
        <pc:picChg chg="mod">
          <ac:chgData name="Erfan Meskar" userId="ae30a713-38f5-4e56-b874-fd636adcf478" providerId="ADAL" clId="{BE28E511-423A-47DB-86A4-0C857A61F050}" dt="2025-03-13T16:08:34.516" v="756" actId="1038"/>
          <ac:picMkLst>
            <pc:docMk/>
            <pc:sldMk cId="676318079" sldId="1505"/>
            <ac:picMk id="7228" creationId="{30DACC5E-ACC0-35E4-A02A-1DF0EDA4631D}"/>
          </ac:picMkLst>
        </pc:picChg>
      </pc:sldChg>
      <pc:sldChg chg="modSp del mod">
        <pc:chgData name="Erfan Meskar" userId="ae30a713-38f5-4e56-b874-fd636adcf478" providerId="ADAL" clId="{BE28E511-423A-47DB-86A4-0C857A61F050}" dt="2025-03-13T16:53:37.337" v="1728" actId="47"/>
        <pc:sldMkLst>
          <pc:docMk/>
          <pc:sldMk cId="3331970170" sldId="1508"/>
        </pc:sldMkLst>
        <pc:spChg chg="mod">
          <ac:chgData name="Erfan Meskar" userId="ae30a713-38f5-4e56-b874-fd636adcf478" providerId="ADAL" clId="{BE28E511-423A-47DB-86A4-0C857A61F050}" dt="2025-03-13T16:48:24.438" v="1725" actId="20577"/>
          <ac:spMkLst>
            <pc:docMk/>
            <pc:sldMk cId="3331970170" sldId="1508"/>
            <ac:spMk id="7171" creationId="{A2B6ACC8-477D-43AF-506D-B3FB20122D27}"/>
          </ac:spMkLst>
        </pc:spChg>
      </pc:sldChg>
      <pc:sldChg chg="modSp del mod">
        <pc:chgData name="Erfan Meskar" userId="ae30a713-38f5-4e56-b874-fd636adcf478" providerId="ADAL" clId="{BE28E511-423A-47DB-86A4-0C857A61F050}" dt="2025-03-13T16:53:43.448" v="1730" actId="47"/>
        <pc:sldMkLst>
          <pc:docMk/>
          <pc:sldMk cId="2700925637" sldId="1509"/>
        </pc:sldMkLst>
        <pc:spChg chg="mod">
          <ac:chgData name="Erfan Meskar" userId="ae30a713-38f5-4e56-b874-fd636adcf478" providerId="ADAL" clId="{BE28E511-423A-47DB-86A4-0C857A61F050}" dt="2025-03-13T16:48:33.178" v="1726" actId="20577"/>
          <ac:spMkLst>
            <pc:docMk/>
            <pc:sldMk cId="2700925637" sldId="1509"/>
            <ac:spMk id="7171" creationId="{EEC0BC2E-7E8A-FB6C-5632-9948A7E07D67}"/>
          </ac:spMkLst>
        </pc:spChg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2065508903" sldId="1511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1902366794" sldId="1512"/>
        </pc:sldMkLst>
      </pc:sldChg>
      <pc:sldChg chg="del">
        <pc:chgData name="Erfan Meskar" userId="ae30a713-38f5-4e56-b874-fd636adcf478" providerId="ADAL" clId="{BE28E511-423A-47DB-86A4-0C857A61F050}" dt="2025-03-13T16:47:28.623" v="1724" actId="47"/>
        <pc:sldMkLst>
          <pc:docMk/>
          <pc:sldMk cId="447135988" sldId="1532"/>
        </pc:sldMkLst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2034871438" sldId="1533"/>
        </pc:sldMkLst>
      </pc:sldChg>
      <pc:sldChg chg="addSp delSp modSp add mod delAnim modAnim">
        <pc:chgData name="Erfan Meskar" userId="ae30a713-38f5-4e56-b874-fd636adcf478" providerId="ADAL" clId="{BE28E511-423A-47DB-86A4-0C857A61F050}" dt="2025-03-13T15:24:41.612" v="275" actId="207"/>
        <pc:sldMkLst>
          <pc:docMk/>
          <pc:sldMk cId="4220543777" sldId="1533"/>
        </pc:sldMkLst>
        <pc:spChg chg="mod">
          <ac:chgData name="Erfan Meskar" userId="ae30a713-38f5-4e56-b874-fd636adcf478" providerId="ADAL" clId="{BE28E511-423A-47DB-86A4-0C857A61F050}" dt="2025-03-13T15:17:17.059" v="117" actId="404"/>
          <ac:spMkLst>
            <pc:docMk/>
            <pc:sldMk cId="4220543777" sldId="1533"/>
            <ac:spMk id="11" creationId="{22704E06-755F-B27F-2413-003E22FBCEC0}"/>
          </ac:spMkLst>
        </pc:spChg>
        <pc:spChg chg="mod">
          <ac:chgData name="Erfan Meskar" userId="ae30a713-38f5-4e56-b874-fd636adcf478" providerId="ADAL" clId="{BE28E511-423A-47DB-86A4-0C857A61F050}" dt="2025-03-13T15:17:40.604" v="135" actId="20577"/>
          <ac:spMkLst>
            <pc:docMk/>
            <pc:sldMk cId="4220543777" sldId="1533"/>
            <ac:spMk id="15" creationId="{43355852-95B2-4A1E-8771-9DB4AE0EB94A}"/>
          </ac:spMkLst>
        </pc:spChg>
        <pc:spChg chg="mod">
          <ac:chgData name="Erfan Meskar" userId="ae30a713-38f5-4e56-b874-fd636adcf478" providerId="ADAL" clId="{BE28E511-423A-47DB-86A4-0C857A61F050}" dt="2025-03-13T15:17:43.127" v="136" actId="20577"/>
          <ac:spMkLst>
            <pc:docMk/>
            <pc:sldMk cId="4220543777" sldId="1533"/>
            <ac:spMk id="19" creationId="{E056A301-9A6D-E41A-EF0E-49790594EF0B}"/>
          </ac:spMkLst>
        </pc:spChg>
        <pc:spChg chg="mod">
          <ac:chgData name="Erfan Meskar" userId="ae30a713-38f5-4e56-b874-fd636adcf478" providerId="ADAL" clId="{BE28E511-423A-47DB-86A4-0C857A61F050}" dt="2025-03-13T15:17:45.979" v="137" actId="20577"/>
          <ac:spMkLst>
            <pc:docMk/>
            <pc:sldMk cId="4220543777" sldId="1533"/>
            <ac:spMk id="23" creationId="{47BA1A7B-710E-8128-AD88-A83C93C4A83F}"/>
          </ac:spMkLst>
        </pc:spChg>
        <pc:spChg chg="mod">
          <ac:chgData name="Erfan Meskar" userId="ae30a713-38f5-4e56-b874-fd636adcf478" providerId="ADAL" clId="{BE28E511-423A-47DB-86A4-0C857A61F050}" dt="2025-03-13T15:21:40.489" v="263" actId="404"/>
          <ac:spMkLst>
            <pc:docMk/>
            <pc:sldMk cId="4220543777" sldId="1533"/>
            <ac:spMk id="26" creationId="{B2BD31F3-ABCB-7988-2680-096A305E297C}"/>
          </ac:spMkLst>
        </pc:spChg>
        <pc:spChg chg="add del">
          <ac:chgData name="Erfan Meskar" userId="ae30a713-38f5-4e56-b874-fd636adcf478" providerId="ADAL" clId="{BE28E511-423A-47DB-86A4-0C857A61F050}" dt="2025-03-13T15:17:22.371" v="119" actId="22"/>
          <ac:spMkLst>
            <pc:docMk/>
            <pc:sldMk cId="4220543777" sldId="1533"/>
            <ac:spMk id="28" creationId="{2D2E292A-A4BD-F64A-1F7E-68A923BB37E2}"/>
          </ac:spMkLst>
        </pc:spChg>
        <pc:spChg chg="del">
          <ac:chgData name="Erfan Meskar" userId="ae30a713-38f5-4e56-b874-fd636adcf478" providerId="ADAL" clId="{BE28E511-423A-47DB-86A4-0C857A61F050}" dt="2025-03-13T15:24:12.306" v="269" actId="478"/>
          <ac:spMkLst>
            <pc:docMk/>
            <pc:sldMk cId="4220543777" sldId="1533"/>
            <ac:spMk id="56" creationId="{383E1E5F-86B5-2FA5-9A16-BD049349B299}"/>
          </ac:spMkLst>
        </pc:spChg>
        <pc:spChg chg="del">
          <ac:chgData name="Erfan Meskar" userId="ae30a713-38f5-4e56-b874-fd636adcf478" providerId="ADAL" clId="{BE28E511-423A-47DB-86A4-0C857A61F050}" dt="2025-03-13T15:24:14.724" v="270" actId="478"/>
          <ac:spMkLst>
            <pc:docMk/>
            <pc:sldMk cId="4220543777" sldId="1533"/>
            <ac:spMk id="57" creationId="{691912CC-B2F7-604C-8DB3-1AA32B009B72}"/>
          </ac:spMkLst>
        </pc:spChg>
        <pc:spChg chg="del">
          <ac:chgData name="Erfan Meskar" userId="ae30a713-38f5-4e56-b874-fd636adcf478" providerId="ADAL" clId="{BE28E511-423A-47DB-86A4-0C857A61F050}" dt="2025-03-13T15:24:17.206" v="271" actId="478"/>
          <ac:spMkLst>
            <pc:docMk/>
            <pc:sldMk cId="4220543777" sldId="1533"/>
            <ac:spMk id="58" creationId="{19333893-FF20-7A69-3143-F0918A68896C}"/>
          </ac:spMkLst>
        </pc:spChg>
        <pc:spChg chg="mod">
          <ac:chgData name="Erfan Meskar" userId="ae30a713-38f5-4e56-b874-fd636adcf478" providerId="ADAL" clId="{BE28E511-423A-47DB-86A4-0C857A61F050}" dt="2025-03-13T15:19:22.106" v="207"/>
          <ac:spMkLst>
            <pc:docMk/>
            <pc:sldMk cId="4220543777" sldId="1533"/>
            <ac:spMk id="7170" creationId="{7D64F11C-95A4-7AC3-5F43-A22205E6E40A}"/>
          </ac:spMkLst>
        </pc:spChg>
        <pc:grpChg chg="mod">
          <ac:chgData name="Erfan Meskar" userId="ae30a713-38f5-4e56-b874-fd636adcf478" providerId="ADAL" clId="{BE28E511-423A-47DB-86A4-0C857A61F050}" dt="2025-03-13T15:16:50.394" v="110" actId="11530"/>
          <ac:grpSpMkLst>
            <pc:docMk/>
            <pc:sldMk cId="4220543777" sldId="1533"/>
            <ac:grpSpMk id="2" creationId="{F2E334B7-80B7-2B28-2B4E-6F901BA3FC9B}"/>
          </ac:grpSpMkLst>
        </pc:grpChg>
        <pc:grpChg chg="mod">
          <ac:chgData name="Erfan Meskar" userId="ae30a713-38f5-4e56-b874-fd636adcf478" providerId="ADAL" clId="{BE28E511-423A-47DB-86A4-0C857A61F050}" dt="2025-03-13T15:16:59.840" v="111" actId="11530"/>
          <ac:grpSpMkLst>
            <pc:docMk/>
            <pc:sldMk cId="4220543777" sldId="1533"/>
            <ac:grpSpMk id="8" creationId="{924E52EA-0AC2-A67E-6577-C79054E0471D}"/>
          </ac:grpSpMkLst>
        </pc:grpChg>
        <pc:grpChg chg="mod">
          <ac:chgData name="Erfan Meskar" userId="ae30a713-38f5-4e56-b874-fd636adcf478" providerId="ADAL" clId="{BE28E511-423A-47DB-86A4-0C857A61F050}" dt="2025-03-13T15:16:59.840" v="111" actId="11530"/>
          <ac:grpSpMkLst>
            <pc:docMk/>
            <pc:sldMk cId="4220543777" sldId="1533"/>
            <ac:grpSpMk id="12" creationId="{937F9E1B-5643-5CEF-3DB3-ABA5788BAB03}"/>
          </ac:grpSpMkLst>
        </pc:grpChg>
        <pc:grpChg chg="mod">
          <ac:chgData name="Erfan Meskar" userId="ae30a713-38f5-4e56-b874-fd636adcf478" providerId="ADAL" clId="{BE28E511-423A-47DB-86A4-0C857A61F050}" dt="2025-03-13T15:16:59.840" v="111" actId="11530"/>
          <ac:grpSpMkLst>
            <pc:docMk/>
            <pc:sldMk cId="4220543777" sldId="1533"/>
            <ac:grpSpMk id="16" creationId="{FB14CD42-6855-B8E8-FDB2-1CDBB77A629F}"/>
          </ac:grpSpMkLst>
        </pc:grpChg>
        <pc:grpChg chg="mod">
          <ac:chgData name="Erfan Meskar" userId="ae30a713-38f5-4e56-b874-fd636adcf478" providerId="ADAL" clId="{BE28E511-423A-47DB-86A4-0C857A61F050}" dt="2025-03-13T15:16:59.840" v="111" actId="11530"/>
          <ac:grpSpMkLst>
            <pc:docMk/>
            <pc:sldMk cId="4220543777" sldId="1533"/>
            <ac:grpSpMk id="20" creationId="{89A710E0-3DF1-2A7E-8142-978180480E37}"/>
          </ac:grpSpMkLst>
        </pc:grpChg>
        <pc:grpChg chg="del">
          <ac:chgData name="Erfan Meskar" userId="ae30a713-38f5-4e56-b874-fd636adcf478" providerId="ADAL" clId="{BE28E511-423A-47DB-86A4-0C857A61F050}" dt="2025-03-13T15:24:23.331" v="272" actId="165"/>
          <ac:grpSpMkLst>
            <pc:docMk/>
            <pc:sldMk cId="4220543777" sldId="1533"/>
            <ac:grpSpMk id="34" creationId="{A033EF06-1D12-30E1-4460-779CA5995902}"/>
          </ac:grpSpMkLst>
        </pc:grpChg>
        <pc:graphicFrameChg chg="mod topLvl">
          <ac:chgData name="Erfan Meskar" userId="ae30a713-38f5-4e56-b874-fd636adcf478" providerId="ADAL" clId="{BE28E511-423A-47DB-86A4-0C857A61F050}" dt="2025-03-13T15:24:35.735" v="273" actId="207"/>
          <ac:graphicFrameMkLst>
            <pc:docMk/>
            <pc:sldMk cId="4220543777" sldId="1533"/>
            <ac:graphicFrameMk id="35" creationId="{C9756EBE-1E11-6547-3553-C155FB2FC81F}"/>
          </ac:graphicFrameMkLst>
        </pc:graphicFrameChg>
        <pc:graphicFrameChg chg="mod topLvl">
          <ac:chgData name="Erfan Meskar" userId="ae30a713-38f5-4e56-b874-fd636adcf478" providerId="ADAL" clId="{BE28E511-423A-47DB-86A4-0C857A61F050}" dt="2025-03-13T15:24:23.331" v="272" actId="165"/>
          <ac:graphicFrameMkLst>
            <pc:docMk/>
            <pc:sldMk cId="4220543777" sldId="1533"/>
            <ac:graphicFrameMk id="36" creationId="{85D51AED-0674-B36A-6006-1186D853A22C}"/>
          </ac:graphicFrameMkLst>
        </pc:graphicFrameChg>
        <pc:graphicFrameChg chg="mod topLvl">
          <ac:chgData name="Erfan Meskar" userId="ae30a713-38f5-4e56-b874-fd636adcf478" providerId="ADAL" clId="{BE28E511-423A-47DB-86A4-0C857A61F050}" dt="2025-03-13T15:24:38.319" v="274" actId="207"/>
          <ac:graphicFrameMkLst>
            <pc:docMk/>
            <pc:sldMk cId="4220543777" sldId="1533"/>
            <ac:graphicFrameMk id="37" creationId="{AAF7CD1C-CD1D-A48F-56DF-578834CAA71B}"/>
          </ac:graphicFrameMkLst>
        </pc:graphicFrameChg>
        <pc:graphicFrameChg chg="mod topLvl">
          <ac:chgData name="Erfan Meskar" userId="ae30a713-38f5-4e56-b874-fd636adcf478" providerId="ADAL" clId="{BE28E511-423A-47DB-86A4-0C857A61F050}" dt="2025-03-13T15:24:41.612" v="275" actId="207"/>
          <ac:graphicFrameMkLst>
            <pc:docMk/>
            <pc:sldMk cId="4220543777" sldId="1533"/>
            <ac:graphicFrameMk id="38" creationId="{90994C57-03F6-8CC4-4174-EB0BF91B3C9B}"/>
          </ac:graphicFrameMkLst>
        </pc:graphicFrameChg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281369552" sldId="1534"/>
        </pc:sldMkLst>
      </pc:sldChg>
      <pc:sldChg chg="delSp modSp add mod delAnim modAnim">
        <pc:chgData name="Erfan Meskar" userId="ae30a713-38f5-4e56-b874-fd636adcf478" providerId="ADAL" clId="{BE28E511-423A-47DB-86A4-0C857A61F050}" dt="2025-03-13T15:22:23.194" v="268" actId="165"/>
        <pc:sldMkLst>
          <pc:docMk/>
          <pc:sldMk cId="1809252657" sldId="1534"/>
        </pc:sldMkLst>
        <pc:spChg chg="mod">
          <ac:chgData name="Erfan Meskar" userId="ae30a713-38f5-4e56-b874-fd636adcf478" providerId="ADAL" clId="{BE28E511-423A-47DB-86A4-0C857A61F050}" dt="2025-03-13T15:21:02.025" v="223" actId="20577"/>
          <ac:spMkLst>
            <pc:docMk/>
            <pc:sldMk cId="1809252657" sldId="1534"/>
            <ac:spMk id="26" creationId="{AFD9028B-5FF1-C9A4-2126-534E9BCDD3E5}"/>
          </ac:spMkLst>
        </pc:spChg>
        <pc:spChg chg="del mod topLvl">
          <ac:chgData name="Erfan Meskar" userId="ae30a713-38f5-4e56-b874-fd636adcf478" providerId="ADAL" clId="{BE28E511-423A-47DB-86A4-0C857A61F050}" dt="2025-03-13T15:22:06.597" v="265" actId="478"/>
          <ac:spMkLst>
            <pc:docMk/>
            <pc:sldMk cId="1809252657" sldId="1534"/>
            <ac:spMk id="41" creationId="{103D38D4-C949-2210-4329-B5FE9517F883}"/>
          </ac:spMkLst>
        </pc:spChg>
        <pc:spChg chg="del mod topLvl">
          <ac:chgData name="Erfan Meskar" userId="ae30a713-38f5-4e56-b874-fd636adcf478" providerId="ADAL" clId="{BE28E511-423A-47DB-86A4-0C857A61F050}" dt="2025-03-13T15:22:09.147" v="266" actId="478"/>
          <ac:spMkLst>
            <pc:docMk/>
            <pc:sldMk cId="1809252657" sldId="1534"/>
            <ac:spMk id="42" creationId="{C3E62C95-0261-1A45-E5B9-FBF0039D7F1B}"/>
          </ac:spMkLst>
        </pc:spChg>
        <pc:grpChg chg="del">
          <ac:chgData name="Erfan Meskar" userId="ae30a713-38f5-4e56-b874-fd636adcf478" providerId="ADAL" clId="{BE28E511-423A-47DB-86A4-0C857A61F050}" dt="2025-03-13T15:22:15.773" v="267" actId="478"/>
          <ac:grpSpMkLst>
            <pc:docMk/>
            <pc:sldMk cId="1809252657" sldId="1534"/>
            <ac:grpSpMk id="31" creationId="{13938C32-6C73-9854-A302-53827841630B}"/>
          </ac:grpSpMkLst>
        </pc:grpChg>
        <pc:grpChg chg="del">
          <ac:chgData name="Erfan Meskar" userId="ae30a713-38f5-4e56-b874-fd636adcf478" providerId="ADAL" clId="{BE28E511-423A-47DB-86A4-0C857A61F050}" dt="2025-03-13T15:22:23.194" v="268" actId="165"/>
          <ac:grpSpMkLst>
            <pc:docMk/>
            <pc:sldMk cId="1809252657" sldId="1534"/>
            <ac:grpSpMk id="34" creationId="{73E541E7-DB6C-28E8-3B48-97120776B96E}"/>
          </ac:grpSpMkLst>
        </pc:grpChg>
        <pc:grpChg chg="del">
          <ac:chgData name="Erfan Meskar" userId="ae30a713-38f5-4e56-b874-fd636adcf478" providerId="ADAL" clId="{BE28E511-423A-47DB-86A4-0C857A61F050}" dt="2025-03-13T15:22:03.920" v="264" actId="165"/>
          <ac:grpSpMkLst>
            <pc:docMk/>
            <pc:sldMk cId="1809252657" sldId="1534"/>
            <ac:grpSpMk id="39" creationId="{C7C519D1-5209-696C-360C-1339F43A428B}"/>
          </ac:grpSpMkLst>
        </pc:grpChg>
        <pc:grpChg chg="mod topLvl">
          <ac:chgData name="Erfan Meskar" userId="ae30a713-38f5-4e56-b874-fd636adcf478" providerId="ADAL" clId="{BE28E511-423A-47DB-86A4-0C857A61F050}" dt="2025-03-13T15:22:03.920" v="264" actId="165"/>
          <ac:grpSpMkLst>
            <pc:docMk/>
            <pc:sldMk cId="1809252657" sldId="1534"/>
            <ac:grpSpMk id="40" creationId="{8DDBA995-1402-B4D5-5C1A-85855B349E7C}"/>
          </ac:grpSpMkLst>
        </pc:grpChg>
        <pc:graphicFrameChg chg="mod topLvl">
          <ac:chgData name="Erfan Meskar" userId="ae30a713-38f5-4e56-b874-fd636adcf478" providerId="ADAL" clId="{BE28E511-423A-47DB-86A4-0C857A61F050}" dt="2025-03-13T15:22:23.194" v="268" actId="165"/>
          <ac:graphicFrameMkLst>
            <pc:docMk/>
            <pc:sldMk cId="1809252657" sldId="1534"/>
            <ac:graphicFrameMk id="35" creationId="{A9E9B475-4474-1C57-411E-A37B10A5B6FC}"/>
          </ac:graphicFrameMkLst>
        </pc:graphicFrameChg>
        <pc:graphicFrameChg chg="mod topLvl">
          <ac:chgData name="Erfan Meskar" userId="ae30a713-38f5-4e56-b874-fd636adcf478" providerId="ADAL" clId="{BE28E511-423A-47DB-86A4-0C857A61F050}" dt="2025-03-13T15:22:23.194" v="268" actId="165"/>
          <ac:graphicFrameMkLst>
            <pc:docMk/>
            <pc:sldMk cId="1809252657" sldId="1534"/>
            <ac:graphicFrameMk id="36" creationId="{6A59A8FF-487E-F294-DC4E-842D0A5CA954}"/>
          </ac:graphicFrameMkLst>
        </pc:graphicFrameChg>
        <pc:graphicFrameChg chg="mod topLvl">
          <ac:chgData name="Erfan Meskar" userId="ae30a713-38f5-4e56-b874-fd636adcf478" providerId="ADAL" clId="{BE28E511-423A-47DB-86A4-0C857A61F050}" dt="2025-03-13T15:22:23.194" v="268" actId="165"/>
          <ac:graphicFrameMkLst>
            <pc:docMk/>
            <pc:sldMk cId="1809252657" sldId="1534"/>
            <ac:graphicFrameMk id="37" creationId="{688D87C8-271A-CE6A-2524-775DB7ED46F2}"/>
          </ac:graphicFrameMkLst>
        </pc:graphicFrameChg>
        <pc:graphicFrameChg chg="mod topLvl">
          <ac:chgData name="Erfan Meskar" userId="ae30a713-38f5-4e56-b874-fd636adcf478" providerId="ADAL" clId="{BE28E511-423A-47DB-86A4-0C857A61F050}" dt="2025-03-13T15:22:23.194" v="268" actId="165"/>
          <ac:graphicFrameMkLst>
            <pc:docMk/>
            <pc:sldMk cId="1809252657" sldId="1534"/>
            <ac:graphicFrameMk id="38" creationId="{29CF8486-5E56-E69C-B626-9321961CA2D1}"/>
          </ac:graphicFrameMkLst>
        </pc:graphicFrameChg>
        <pc:graphicFrameChg chg="mod">
          <ac:chgData name="Erfan Meskar" userId="ae30a713-38f5-4e56-b874-fd636adcf478" providerId="ADAL" clId="{BE28E511-423A-47DB-86A4-0C857A61F050}" dt="2025-03-13T15:22:03.920" v="264" actId="165"/>
          <ac:graphicFrameMkLst>
            <pc:docMk/>
            <pc:sldMk cId="1809252657" sldId="1534"/>
            <ac:graphicFrameMk id="43" creationId="{42269602-FE17-DAD7-31E1-EBF116228723}"/>
          </ac:graphicFrameMkLst>
        </pc:graphicFrameChg>
        <pc:graphicFrameChg chg="mod">
          <ac:chgData name="Erfan Meskar" userId="ae30a713-38f5-4e56-b874-fd636adcf478" providerId="ADAL" clId="{BE28E511-423A-47DB-86A4-0C857A61F050}" dt="2025-03-13T15:22:03.920" v="264" actId="165"/>
          <ac:graphicFrameMkLst>
            <pc:docMk/>
            <pc:sldMk cId="1809252657" sldId="1534"/>
            <ac:graphicFrameMk id="44" creationId="{5B28D4E1-A847-4F21-0E12-A2D9BA627BB3}"/>
          </ac:graphicFrameMkLst>
        </pc:graphicFrameChg>
        <pc:graphicFrameChg chg="mod">
          <ac:chgData name="Erfan Meskar" userId="ae30a713-38f5-4e56-b874-fd636adcf478" providerId="ADAL" clId="{BE28E511-423A-47DB-86A4-0C857A61F050}" dt="2025-03-13T15:22:03.920" v="264" actId="165"/>
          <ac:graphicFrameMkLst>
            <pc:docMk/>
            <pc:sldMk cId="1809252657" sldId="1534"/>
            <ac:graphicFrameMk id="45" creationId="{B3126C8A-B1A5-8A45-8B26-BB9A15927B56}"/>
          </ac:graphicFrameMkLst>
        </pc:graphicFrameChg>
      </pc:sldChg>
      <pc:sldChg chg="modSp add del mod">
        <pc:chgData name="Erfan Meskar" userId="ae30a713-38f5-4e56-b874-fd636adcf478" providerId="ADAL" clId="{BE28E511-423A-47DB-86A4-0C857A61F050}" dt="2025-03-13T15:55:22.157" v="632" actId="47"/>
        <pc:sldMkLst>
          <pc:docMk/>
          <pc:sldMk cId="691132214" sldId="1535"/>
        </pc:sldMkLst>
        <pc:spChg chg="mod">
          <ac:chgData name="Erfan Meskar" userId="ae30a713-38f5-4e56-b874-fd636adcf478" providerId="ADAL" clId="{BE28E511-423A-47DB-86A4-0C857A61F050}" dt="2025-03-13T15:45:55.138" v="538" actId="207"/>
          <ac:spMkLst>
            <pc:docMk/>
            <pc:sldMk cId="691132214" sldId="1535"/>
            <ac:spMk id="7171" creationId="{749F35FF-EB48-4417-7F57-243F7A9C5866}"/>
          </ac:spMkLst>
        </pc:spChg>
      </pc:sldChg>
      <pc:sldChg chg="addSp delSp modSp new del mod">
        <pc:chgData name="Erfan Meskar" userId="ae30a713-38f5-4e56-b874-fd636adcf478" providerId="ADAL" clId="{BE28E511-423A-47DB-86A4-0C857A61F050}" dt="2025-03-13T16:30:46.783" v="1222" actId="47"/>
        <pc:sldMkLst>
          <pc:docMk/>
          <pc:sldMk cId="927866467" sldId="1535"/>
        </pc:sldMkLst>
        <pc:spChg chg="mod">
          <ac:chgData name="Erfan Meskar" userId="ae30a713-38f5-4e56-b874-fd636adcf478" providerId="ADAL" clId="{BE28E511-423A-47DB-86A4-0C857A61F050}" dt="2025-03-13T16:29:25.694" v="1181" actId="20577"/>
          <ac:spMkLst>
            <pc:docMk/>
            <pc:sldMk cId="927866467" sldId="1535"/>
            <ac:spMk id="2" creationId="{D69A32E7-5EF8-98DE-7EA9-C831EE869D6F}"/>
          </ac:spMkLst>
        </pc:spChg>
        <pc:spChg chg="del">
          <ac:chgData name="Erfan Meskar" userId="ae30a713-38f5-4e56-b874-fd636adcf478" providerId="ADAL" clId="{BE28E511-423A-47DB-86A4-0C857A61F050}" dt="2025-03-13T16:25:17.328" v="1002" actId="478"/>
          <ac:spMkLst>
            <pc:docMk/>
            <pc:sldMk cId="927866467" sldId="1535"/>
            <ac:spMk id="3" creationId="{46F53D1D-834F-3E37-1F13-A0D19C48DF7A}"/>
          </ac:spMkLst>
        </pc:spChg>
        <pc:spChg chg="mod">
          <ac:chgData name="Erfan Meskar" userId="ae30a713-38f5-4e56-b874-fd636adcf478" providerId="ADAL" clId="{BE28E511-423A-47DB-86A4-0C857A61F050}" dt="2025-03-13T16:25:39.258" v="1032" actId="1035"/>
          <ac:spMkLst>
            <pc:docMk/>
            <pc:sldMk cId="927866467" sldId="1535"/>
            <ac:spMk id="4" creationId="{22302678-76AA-0121-7C6C-782D1E78F055}"/>
          </ac:spMkLst>
        </pc:spChg>
        <pc:spChg chg="mod">
          <ac:chgData name="Erfan Meskar" userId="ae30a713-38f5-4e56-b874-fd636adcf478" providerId="ADAL" clId="{BE28E511-423A-47DB-86A4-0C857A61F050}" dt="2025-03-13T16:25:39.258" v="1032" actId="1035"/>
          <ac:spMkLst>
            <pc:docMk/>
            <pc:sldMk cId="927866467" sldId="1535"/>
            <ac:spMk id="5" creationId="{D2450E4F-1D70-C7D4-1323-1FB29424C68B}"/>
          </ac:spMkLst>
        </pc:spChg>
        <pc:spChg chg="mod">
          <ac:chgData name="Erfan Meskar" userId="ae30a713-38f5-4e56-b874-fd636adcf478" providerId="ADAL" clId="{BE28E511-423A-47DB-86A4-0C857A61F050}" dt="2025-03-13T16:25:32.234" v="1022" actId="1036"/>
          <ac:spMkLst>
            <pc:docMk/>
            <pc:sldMk cId="927866467" sldId="1535"/>
            <ac:spMk id="6" creationId="{0BFA4A58-F369-0729-1C6E-290CCD5CA159}"/>
          </ac:spMkLst>
        </pc:spChg>
        <pc:spChg chg="add mod">
          <ac:chgData name="Erfan Meskar" userId="ae30a713-38f5-4e56-b874-fd636adcf478" providerId="ADAL" clId="{BE28E511-423A-47DB-86A4-0C857A61F050}" dt="2025-03-13T16:25:39.258" v="1032" actId="1035"/>
          <ac:spMkLst>
            <pc:docMk/>
            <pc:sldMk cId="927866467" sldId="1535"/>
            <ac:spMk id="7" creationId="{DC3F4EB6-FB0A-D685-C538-961E48C90D3D}"/>
          </ac:spMkLst>
        </pc:spChg>
        <pc:spChg chg="add mod">
          <ac:chgData name="Erfan Meskar" userId="ae30a713-38f5-4e56-b874-fd636adcf478" providerId="ADAL" clId="{BE28E511-423A-47DB-86A4-0C857A61F050}" dt="2025-03-13T16:25:39.258" v="1032" actId="1035"/>
          <ac:spMkLst>
            <pc:docMk/>
            <pc:sldMk cId="927866467" sldId="1535"/>
            <ac:spMk id="8" creationId="{8025C86F-9CB5-5531-5DB5-F09102937ACE}"/>
          </ac:spMkLst>
        </pc:spChg>
        <pc:spChg chg="add mod">
          <ac:chgData name="Erfan Meskar" userId="ae30a713-38f5-4e56-b874-fd636adcf478" providerId="ADAL" clId="{BE28E511-423A-47DB-86A4-0C857A61F050}" dt="2025-03-13T16:25:32.234" v="1022" actId="1036"/>
          <ac:spMkLst>
            <pc:docMk/>
            <pc:sldMk cId="927866467" sldId="1535"/>
            <ac:spMk id="10" creationId="{331A661F-E989-3216-CA84-4DE34B33E931}"/>
          </ac:spMkLst>
        </pc:spChg>
        <pc:spChg chg="add mod">
          <ac:chgData name="Erfan Meskar" userId="ae30a713-38f5-4e56-b874-fd636adcf478" providerId="ADAL" clId="{BE28E511-423A-47DB-86A4-0C857A61F050}" dt="2025-03-13T16:25:32.234" v="1022" actId="1036"/>
          <ac:spMkLst>
            <pc:docMk/>
            <pc:sldMk cId="927866467" sldId="1535"/>
            <ac:spMk id="12" creationId="{3586B809-E52C-8E3A-DFE4-F4A30AFA032A}"/>
          </ac:spMkLst>
        </pc:spChg>
        <pc:spChg chg="add mod">
          <ac:chgData name="Erfan Meskar" userId="ae30a713-38f5-4e56-b874-fd636adcf478" providerId="ADAL" clId="{BE28E511-423A-47DB-86A4-0C857A61F050}" dt="2025-03-13T16:25:32.234" v="1022" actId="1036"/>
          <ac:spMkLst>
            <pc:docMk/>
            <pc:sldMk cId="927866467" sldId="1535"/>
            <ac:spMk id="13" creationId="{EB22EEE6-0542-2493-7546-B6ED099134E5}"/>
          </ac:spMkLst>
        </pc:spChg>
        <pc:spChg chg="add mod">
          <ac:chgData name="Erfan Meskar" userId="ae30a713-38f5-4e56-b874-fd636adcf478" providerId="ADAL" clId="{BE28E511-423A-47DB-86A4-0C857A61F050}" dt="2025-03-13T16:25:39.258" v="1032" actId="1035"/>
          <ac:spMkLst>
            <pc:docMk/>
            <pc:sldMk cId="927866467" sldId="1535"/>
            <ac:spMk id="15" creationId="{25F21021-96EF-87C2-16B5-241E304C22D6}"/>
          </ac:spMkLst>
        </pc:spChg>
        <pc:spChg chg="mod">
          <ac:chgData name="Erfan Meskar" userId="ae30a713-38f5-4e56-b874-fd636adcf478" providerId="ADAL" clId="{BE28E511-423A-47DB-86A4-0C857A61F050}" dt="2025-03-13T16:25:32.234" v="1022" actId="1036"/>
          <ac:spMkLst>
            <pc:docMk/>
            <pc:sldMk cId="927866467" sldId="1535"/>
            <ac:spMk id="16" creationId="{FE8DFF66-DBBA-CB5F-5875-818EC977DE31}"/>
          </ac:spMkLst>
        </pc:spChg>
        <pc:spChg chg="add mod">
          <ac:chgData name="Erfan Meskar" userId="ae30a713-38f5-4e56-b874-fd636adcf478" providerId="ADAL" clId="{BE28E511-423A-47DB-86A4-0C857A61F050}" dt="2025-03-13T16:25:39.258" v="1032" actId="1035"/>
          <ac:spMkLst>
            <pc:docMk/>
            <pc:sldMk cId="927866467" sldId="1535"/>
            <ac:spMk id="20" creationId="{8D6C1612-63F4-08B6-64D0-D4048DBC2F1B}"/>
          </ac:spMkLst>
        </pc:spChg>
        <pc:spChg chg="add mod">
          <ac:chgData name="Erfan Meskar" userId="ae30a713-38f5-4e56-b874-fd636adcf478" providerId="ADAL" clId="{BE28E511-423A-47DB-86A4-0C857A61F050}" dt="2025-03-13T16:25:32.234" v="1022" actId="1036"/>
          <ac:spMkLst>
            <pc:docMk/>
            <pc:sldMk cId="927866467" sldId="1535"/>
            <ac:spMk id="21" creationId="{B968B87F-D62B-F949-A6ED-F0F7F997DD3A}"/>
          </ac:spMkLst>
        </pc:spChg>
        <pc:spChg chg="mod">
          <ac:chgData name="Erfan Meskar" userId="ae30a713-38f5-4e56-b874-fd636adcf478" providerId="ADAL" clId="{BE28E511-423A-47DB-86A4-0C857A61F050}" dt="2025-03-13T16:25:32.234" v="1022" actId="1036"/>
          <ac:spMkLst>
            <pc:docMk/>
            <pc:sldMk cId="927866467" sldId="1535"/>
            <ac:spMk id="24" creationId="{CA7A3558-CF37-5F1B-002C-CAC5176F13DA}"/>
          </ac:spMkLst>
        </pc:spChg>
        <pc:spChg chg="mod">
          <ac:chgData name="Erfan Meskar" userId="ae30a713-38f5-4e56-b874-fd636adcf478" providerId="ADAL" clId="{BE28E511-423A-47DB-86A4-0C857A61F050}" dt="2025-03-13T16:25:32.234" v="1022" actId="1036"/>
          <ac:spMkLst>
            <pc:docMk/>
            <pc:sldMk cId="927866467" sldId="1535"/>
            <ac:spMk id="26" creationId="{484B96D8-19F3-DBD8-B072-DBB9360DA05E}"/>
          </ac:spMkLst>
        </pc:spChg>
        <pc:spChg chg="add mod">
          <ac:chgData name="Erfan Meskar" userId="ae30a713-38f5-4e56-b874-fd636adcf478" providerId="ADAL" clId="{BE28E511-423A-47DB-86A4-0C857A61F050}" dt="2025-03-13T16:25:39.258" v="1032" actId="1035"/>
          <ac:spMkLst>
            <pc:docMk/>
            <pc:sldMk cId="927866467" sldId="1535"/>
            <ac:spMk id="28" creationId="{D90E170B-F5A6-8244-DEB4-68AAEE04E826}"/>
          </ac:spMkLst>
        </pc:spChg>
        <pc:spChg chg="mod">
          <ac:chgData name="Erfan Meskar" userId="ae30a713-38f5-4e56-b874-fd636adcf478" providerId="ADAL" clId="{BE28E511-423A-47DB-86A4-0C857A61F050}" dt="2025-03-13T16:27:01.279" v="1077" actId="14100"/>
          <ac:spMkLst>
            <pc:docMk/>
            <pc:sldMk cId="927866467" sldId="1535"/>
            <ac:spMk id="30" creationId="{5B15B07A-AE55-DB35-75E7-90C9CB31D985}"/>
          </ac:spMkLst>
        </pc:spChg>
        <pc:spChg chg="add mod">
          <ac:chgData name="Erfan Meskar" userId="ae30a713-38f5-4e56-b874-fd636adcf478" providerId="ADAL" clId="{BE28E511-423A-47DB-86A4-0C857A61F050}" dt="2025-03-13T16:26:55.940" v="1076" actId="14100"/>
          <ac:spMkLst>
            <pc:docMk/>
            <pc:sldMk cId="927866467" sldId="1535"/>
            <ac:spMk id="31" creationId="{705A697D-E4D3-8AC2-6470-4F7023C3B54E}"/>
          </ac:spMkLst>
        </pc:spChg>
        <pc:spChg chg="add mod">
          <ac:chgData name="Erfan Meskar" userId="ae30a713-38f5-4e56-b874-fd636adcf478" providerId="ADAL" clId="{BE28E511-423A-47DB-86A4-0C857A61F050}" dt="2025-03-13T16:26:42.978" v="1075" actId="1035"/>
          <ac:spMkLst>
            <pc:docMk/>
            <pc:sldMk cId="927866467" sldId="1535"/>
            <ac:spMk id="32" creationId="{A666980D-8DD6-DC80-F6D2-FB69683789B1}"/>
          </ac:spMkLst>
        </pc:spChg>
        <pc:spChg chg="add mod">
          <ac:chgData name="Erfan Meskar" userId="ae30a713-38f5-4e56-b874-fd636adcf478" providerId="ADAL" clId="{BE28E511-423A-47DB-86A4-0C857A61F050}" dt="2025-03-13T16:26:42.978" v="1075" actId="1035"/>
          <ac:spMkLst>
            <pc:docMk/>
            <pc:sldMk cId="927866467" sldId="1535"/>
            <ac:spMk id="33" creationId="{6E6F6189-8C5C-33BC-6690-80970FA9BE2A}"/>
          </ac:spMkLst>
        </pc:spChg>
        <pc:spChg chg="add mod">
          <ac:chgData name="Erfan Meskar" userId="ae30a713-38f5-4e56-b874-fd636adcf478" providerId="ADAL" clId="{BE28E511-423A-47DB-86A4-0C857A61F050}" dt="2025-03-13T16:27:31.578" v="1137" actId="14100"/>
          <ac:spMkLst>
            <pc:docMk/>
            <pc:sldMk cId="927866467" sldId="1535"/>
            <ac:spMk id="34" creationId="{B1BF5251-D1A7-7C78-1E25-A048B52275AA}"/>
          </ac:spMkLst>
        </pc:spChg>
        <pc:spChg chg="add mod">
          <ac:chgData name="Erfan Meskar" userId="ae30a713-38f5-4e56-b874-fd636adcf478" providerId="ADAL" clId="{BE28E511-423A-47DB-86A4-0C857A61F050}" dt="2025-03-13T16:27:20.610" v="1117" actId="1038"/>
          <ac:spMkLst>
            <pc:docMk/>
            <pc:sldMk cId="927866467" sldId="1535"/>
            <ac:spMk id="35" creationId="{5E331235-97A2-7D77-3BBA-16EA03A82034}"/>
          </ac:spMkLst>
        </pc:spChg>
        <pc:spChg chg="add mod ord">
          <ac:chgData name="Erfan Meskar" userId="ae30a713-38f5-4e56-b874-fd636adcf478" providerId="ADAL" clId="{BE28E511-423A-47DB-86A4-0C857A61F050}" dt="2025-03-13T16:28:19.589" v="1174" actId="14100"/>
          <ac:spMkLst>
            <pc:docMk/>
            <pc:sldMk cId="927866467" sldId="1535"/>
            <ac:spMk id="36" creationId="{21DFF95F-08CE-7969-21EC-A63D398FF452}"/>
          </ac:spMkLst>
        </pc:spChg>
        <pc:cxnChg chg="mod">
          <ac:chgData name="Erfan Meskar" userId="ae30a713-38f5-4e56-b874-fd636adcf478" providerId="ADAL" clId="{BE28E511-423A-47DB-86A4-0C857A61F050}" dt="2025-03-13T16:25:39.258" v="1032" actId="1035"/>
          <ac:cxnSpMkLst>
            <pc:docMk/>
            <pc:sldMk cId="927866467" sldId="1535"/>
            <ac:cxnSpMk id="9" creationId="{0D9A116B-CD8C-0215-A02A-6728C8D5F018}"/>
          </ac:cxnSpMkLst>
        </pc:cxnChg>
        <pc:cxnChg chg="mod">
          <ac:chgData name="Erfan Meskar" userId="ae30a713-38f5-4e56-b874-fd636adcf478" providerId="ADAL" clId="{BE28E511-423A-47DB-86A4-0C857A61F050}" dt="2025-03-13T16:25:32.234" v="1022" actId="1036"/>
          <ac:cxnSpMkLst>
            <pc:docMk/>
            <pc:sldMk cId="927866467" sldId="1535"/>
            <ac:cxnSpMk id="18" creationId="{31C1932B-C13E-E64A-21D8-13F338087B18}"/>
          </ac:cxnSpMkLst>
        </pc:cxnChg>
        <pc:cxnChg chg="mod">
          <ac:chgData name="Erfan Meskar" userId="ae30a713-38f5-4e56-b874-fd636adcf478" providerId="ADAL" clId="{BE28E511-423A-47DB-86A4-0C857A61F050}" dt="2025-03-13T16:25:39.258" v="1032" actId="1035"/>
          <ac:cxnSpMkLst>
            <pc:docMk/>
            <pc:sldMk cId="927866467" sldId="1535"/>
            <ac:cxnSpMk id="19" creationId="{3EFEEAC5-2969-D122-173B-FA9C888AE758}"/>
          </ac:cxnSpMkLst>
        </pc:cxnChg>
        <pc:cxnChg chg="mod">
          <ac:chgData name="Erfan Meskar" userId="ae30a713-38f5-4e56-b874-fd636adcf478" providerId="ADAL" clId="{BE28E511-423A-47DB-86A4-0C857A61F050}" dt="2025-03-13T16:25:39.258" v="1032" actId="1035"/>
          <ac:cxnSpMkLst>
            <pc:docMk/>
            <pc:sldMk cId="927866467" sldId="1535"/>
            <ac:cxnSpMk id="25" creationId="{F39420AF-F7F1-81D2-5C8A-6CF75F0675D8}"/>
          </ac:cxnSpMkLst>
        </pc:cxnChg>
      </pc:sldChg>
      <pc:sldChg chg="addSp delSp modSp new del mod">
        <pc:chgData name="Erfan Meskar" userId="ae30a713-38f5-4e56-b874-fd636adcf478" providerId="ADAL" clId="{BE28E511-423A-47DB-86A4-0C857A61F050}" dt="2025-03-13T16:41:08.494" v="1594" actId="47"/>
        <pc:sldMkLst>
          <pc:docMk/>
          <pc:sldMk cId="2829698048" sldId="1535"/>
        </pc:sldMkLst>
        <pc:spChg chg="del">
          <ac:chgData name="Erfan Meskar" userId="ae30a713-38f5-4e56-b874-fd636adcf478" providerId="ADAL" clId="{BE28E511-423A-47DB-86A4-0C857A61F050}" dt="2025-03-13T16:33:43.931" v="1230" actId="478"/>
          <ac:spMkLst>
            <pc:docMk/>
            <pc:sldMk cId="2829698048" sldId="1535"/>
            <ac:spMk id="3" creationId="{35EDDEBA-745A-67FA-2D89-85E8A1A5BC26}"/>
          </ac:spMkLst>
        </pc:spChg>
        <pc:spChg chg="add mod">
          <ac:chgData name="Erfan Meskar" userId="ae30a713-38f5-4e56-b874-fd636adcf478" providerId="ADAL" clId="{BE28E511-423A-47DB-86A4-0C857A61F050}" dt="2025-03-13T16:33:59.334" v="1254" actId="1035"/>
          <ac:spMkLst>
            <pc:docMk/>
            <pc:sldMk cId="2829698048" sldId="1535"/>
            <ac:spMk id="4" creationId="{7C09F9CF-3CAD-338C-D147-0381F80FC46C}"/>
          </ac:spMkLst>
        </pc:spChg>
        <pc:spChg chg="add mod">
          <ac:chgData name="Erfan Meskar" userId="ae30a713-38f5-4e56-b874-fd636adcf478" providerId="ADAL" clId="{BE28E511-423A-47DB-86A4-0C857A61F050}" dt="2025-03-13T16:33:59.334" v="1254" actId="1035"/>
          <ac:spMkLst>
            <pc:docMk/>
            <pc:sldMk cId="2829698048" sldId="1535"/>
            <ac:spMk id="5" creationId="{12E08908-0009-E68B-E963-49AD9BB0B3E7}"/>
          </ac:spMkLst>
        </pc:spChg>
        <pc:spChg chg="mod">
          <ac:chgData name="Erfan Meskar" userId="ae30a713-38f5-4e56-b874-fd636adcf478" providerId="ADAL" clId="{BE28E511-423A-47DB-86A4-0C857A61F050}" dt="2025-03-13T16:34:04.070" v="1263" actId="1036"/>
          <ac:spMkLst>
            <pc:docMk/>
            <pc:sldMk cId="2829698048" sldId="1535"/>
            <ac:spMk id="6" creationId="{70F4D4FD-BD33-A385-3494-E9A267D67383}"/>
          </ac:spMkLst>
        </pc:spChg>
        <pc:spChg chg="add mod">
          <ac:chgData name="Erfan Meskar" userId="ae30a713-38f5-4e56-b874-fd636adcf478" providerId="ADAL" clId="{BE28E511-423A-47DB-86A4-0C857A61F050}" dt="2025-03-13T16:33:59.334" v="1254" actId="1035"/>
          <ac:spMkLst>
            <pc:docMk/>
            <pc:sldMk cId="2829698048" sldId="1535"/>
            <ac:spMk id="7" creationId="{ADC81862-E1ED-8C00-949A-C5D61580AD18}"/>
          </ac:spMkLst>
        </pc:spChg>
        <pc:spChg chg="add mod">
          <ac:chgData name="Erfan Meskar" userId="ae30a713-38f5-4e56-b874-fd636adcf478" providerId="ADAL" clId="{BE28E511-423A-47DB-86A4-0C857A61F050}" dt="2025-03-13T16:33:59.334" v="1254" actId="1035"/>
          <ac:spMkLst>
            <pc:docMk/>
            <pc:sldMk cId="2829698048" sldId="1535"/>
            <ac:spMk id="8" creationId="{BF1211B1-D65F-B49C-3F66-35A8E9FB8C78}"/>
          </ac:spMkLst>
        </pc:spChg>
        <pc:spChg chg="mod">
          <ac:chgData name="Erfan Meskar" userId="ae30a713-38f5-4e56-b874-fd636adcf478" providerId="ADAL" clId="{BE28E511-423A-47DB-86A4-0C857A61F050}" dt="2025-03-13T16:34:04.070" v="1263" actId="1036"/>
          <ac:spMkLst>
            <pc:docMk/>
            <pc:sldMk cId="2829698048" sldId="1535"/>
            <ac:spMk id="10" creationId="{69FCE22B-B28A-1E34-74C5-7E4CEED27DFD}"/>
          </ac:spMkLst>
        </pc:spChg>
        <pc:spChg chg="add mod">
          <ac:chgData name="Erfan Meskar" userId="ae30a713-38f5-4e56-b874-fd636adcf478" providerId="ADAL" clId="{BE28E511-423A-47DB-86A4-0C857A61F050}" dt="2025-03-13T16:34:04.070" v="1263" actId="1036"/>
          <ac:spMkLst>
            <pc:docMk/>
            <pc:sldMk cId="2829698048" sldId="1535"/>
            <ac:spMk id="12" creationId="{AE545477-5737-D41C-2B85-1C325C915495}"/>
          </ac:spMkLst>
        </pc:spChg>
        <pc:spChg chg="add mod">
          <ac:chgData name="Erfan Meskar" userId="ae30a713-38f5-4e56-b874-fd636adcf478" providerId="ADAL" clId="{BE28E511-423A-47DB-86A4-0C857A61F050}" dt="2025-03-13T16:34:04.070" v="1263" actId="1036"/>
          <ac:spMkLst>
            <pc:docMk/>
            <pc:sldMk cId="2829698048" sldId="1535"/>
            <ac:spMk id="13" creationId="{26113B8A-6117-B806-2F9F-E09D1C1B846C}"/>
          </ac:spMkLst>
        </pc:spChg>
        <pc:spChg chg="mod">
          <ac:chgData name="Erfan Meskar" userId="ae30a713-38f5-4e56-b874-fd636adcf478" providerId="ADAL" clId="{BE28E511-423A-47DB-86A4-0C857A61F050}" dt="2025-03-13T16:33:59.334" v="1254" actId="1035"/>
          <ac:spMkLst>
            <pc:docMk/>
            <pc:sldMk cId="2829698048" sldId="1535"/>
            <ac:spMk id="15" creationId="{CE6ACC76-D1FE-0E4A-7585-71A573360ED2}"/>
          </ac:spMkLst>
        </pc:spChg>
        <pc:spChg chg="mod">
          <ac:chgData name="Erfan Meskar" userId="ae30a713-38f5-4e56-b874-fd636adcf478" providerId="ADAL" clId="{BE28E511-423A-47DB-86A4-0C857A61F050}" dt="2025-03-13T16:34:04.070" v="1263" actId="1036"/>
          <ac:spMkLst>
            <pc:docMk/>
            <pc:sldMk cId="2829698048" sldId="1535"/>
            <ac:spMk id="16" creationId="{83BCD0A5-E462-539E-FBFA-CB014F768C83}"/>
          </ac:spMkLst>
        </pc:spChg>
        <pc:spChg chg="mod">
          <ac:chgData name="Erfan Meskar" userId="ae30a713-38f5-4e56-b874-fd636adcf478" providerId="ADAL" clId="{BE28E511-423A-47DB-86A4-0C857A61F050}" dt="2025-03-13T16:33:59.334" v="1254" actId="1035"/>
          <ac:spMkLst>
            <pc:docMk/>
            <pc:sldMk cId="2829698048" sldId="1535"/>
            <ac:spMk id="19" creationId="{866E8BB2-11D7-461A-AFEA-FAE9BF49D786}"/>
          </ac:spMkLst>
        </pc:spChg>
        <pc:spChg chg="mod">
          <ac:chgData name="Erfan Meskar" userId="ae30a713-38f5-4e56-b874-fd636adcf478" providerId="ADAL" clId="{BE28E511-423A-47DB-86A4-0C857A61F050}" dt="2025-03-13T16:34:04.070" v="1263" actId="1036"/>
          <ac:spMkLst>
            <pc:docMk/>
            <pc:sldMk cId="2829698048" sldId="1535"/>
            <ac:spMk id="20" creationId="{479D249E-61D7-C4EF-1738-1A40039BAA6C}"/>
          </ac:spMkLst>
        </pc:spChg>
        <pc:spChg chg="add mod">
          <ac:chgData name="Erfan Meskar" userId="ae30a713-38f5-4e56-b874-fd636adcf478" providerId="ADAL" clId="{BE28E511-423A-47DB-86A4-0C857A61F050}" dt="2025-03-13T16:34:04.070" v="1263" actId="1036"/>
          <ac:spMkLst>
            <pc:docMk/>
            <pc:sldMk cId="2829698048" sldId="1535"/>
            <ac:spMk id="23" creationId="{297524AA-7E24-825F-8AF0-1575EEB9E22E}"/>
          </ac:spMkLst>
        </pc:spChg>
        <pc:spChg chg="mod">
          <ac:chgData name="Erfan Meskar" userId="ae30a713-38f5-4e56-b874-fd636adcf478" providerId="ADAL" clId="{BE28E511-423A-47DB-86A4-0C857A61F050}" dt="2025-03-13T16:37:28.358" v="1457" actId="11530"/>
          <ac:spMkLst>
            <pc:docMk/>
            <pc:sldMk cId="2829698048" sldId="1535"/>
            <ac:spMk id="25" creationId="{49A87058-0F55-D04E-5211-5DD9C29B92E2}"/>
          </ac:spMkLst>
        </pc:spChg>
        <pc:spChg chg="add mod">
          <ac:chgData name="Erfan Meskar" userId="ae30a713-38f5-4e56-b874-fd636adcf478" providerId="ADAL" clId="{BE28E511-423A-47DB-86A4-0C857A61F050}" dt="2025-03-13T16:33:59.334" v="1254" actId="1035"/>
          <ac:spMkLst>
            <pc:docMk/>
            <pc:sldMk cId="2829698048" sldId="1535"/>
            <ac:spMk id="27" creationId="{DF8916C7-95F8-AFC0-68A4-B2C904048EC8}"/>
          </ac:spMkLst>
        </pc:spChg>
        <pc:spChg chg="add mod">
          <ac:chgData name="Erfan Meskar" userId="ae30a713-38f5-4e56-b874-fd636adcf478" providerId="ADAL" clId="{BE28E511-423A-47DB-86A4-0C857A61F050}" dt="2025-03-13T16:33:59.334" v="1254" actId="1035"/>
          <ac:spMkLst>
            <pc:docMk/>
            <pc:sldMk cId="2829698048" sldId="1535"/>
            <ac:spMk id="29" creationId="{58DE5618-CB5D-7E28-257C-24DC8AAF3FC0}"/>
          </ac:spMkLst>
        </pc:spChg>
        <pc:spChg chg="add mod">
          <ac:chgData name="Erfan Meskar" userId="ae30a713-38f5-4e56-b874-fd636adcf478" providerId="ADAL" clId="{BE28E511-423A-47DB-86A4-0C857A61F050}" dt="2025-03-13T16:37:12.853" v="1456" actId="14100"/>
          <ac:spMkLst>
            <pc:docMk/>
            <pc:sldMk cId="2829698048" sldId="1535"/>
            <ac:spMk id="32" creationId="{7E4D9208-5653-194D-1F32-32D4D3DA329C}"/>
          </ac:spMkLst>
        </pc:spChg>
        <pc:spChg chg="mod">
          <ac:chgData name="Erfan Meskar" userId="ae30a713-38f5-4e56-b874-fd636adcf478" providerId="ADAL" clId="{BE28E511-423A-47DB-86A4-0C857A61F050}" dt="2025-03-13T16:34:16.087" v="1265" actId="14100"/>
          <ac:spMkLst>
            <pc:docMk/>
            <pc:sldMk cId="2829698048" sldId="1535"/>
            <ac:spMk id="33" creationId="{1B57B08C-DF6D-F70B-AC75-EC63D0AA4992}"/>
          </ac:spMkLst>
        </pc:spChg>
        <pc:spChg chg="add mod">
          <ac:chgData name="Erfan Meskar" userId="ae30a713-38f5-4e56-b874-fd636adcf478" providerId="ADAL" clId="{BE28E511-423A-47DB-86A4-0C857A61F050}" dt="2025-03-13T16:34:52.980" v="1296" actId="208"/>
          <ac:spMkLst>
            <pc:docMk/>
            <pc:sldMk cId="2829698048" sldId="1535"/>
            <ac:spMk id="34" creationId="{B038410C-4CA0-52AD-3604-4DB2BD88A38C}"/>
          </ac:spMkLst>
        </pc:spChg>
        <pc:spChg chg="add mod">
          <ac:chgData name="Erfan Meskar" userId="ae30a713-38f5-4e56-b874-fd636adcf478" providerId="ADAL" clId="{BE28E511-423A-47DB-86A4-0C857A61F050}" dt="2025-03-13T16:35:46.269" v="1411" actId="1038"/>
          <ac:spMkLst>
            <pc:docMk/>
            <pc:sldMk cId="2829698048" sldId="1535"/>
            <ac:spMk id="35" creationId="{B81C8133-9D0C-1E59-E442-4830323DD281}"/>
          </ac:spMkLst>
        </pc:spChg>
        <pc:spChg chg="add mod">
          <ac:chgData name="Erfan Meskar" userId="ae30a713-38f5-4e56-b874-fd636adcf478" providerId="ADAL" clId="{BE28E511-423A-47DB-86A4-0C857A61F050}" dt="2025-03-13T16:35:56.802" v="1413" actId="14100"/>
          <ac:spMkLst>
            <pc:docMk/>
            <pc:sldMk cId="2829698048" sldId="1535"/>
            <ac:spMk id="36" creationId="{A0A5E13D-4430-B618-BA4F-D6FB5D3C06EF}"/>
          </ac:spMkLst>
        </pc:spChg>
        <pc:spChg chg="add mod">
          <ac:chgData name="Erfan Meskar" userId="ae30a713-38f5-4e56-b874-fd636adcf478" providerId="ADAL" clId="{BE28E511-423A-47DB-86A4-0C857A61F050}" dt="2025-03-13T16:36:36.636" v="1451" actId="14100"/>
          <ac:spMkLst>
            <pc:docMk/>
            <pc:sldMk cId="2829698048" sldId="1535"/>
            <ac:spMk id="37" creationId="{F7D88108-6014-158C-5B97-46A21BE395B1}"/>
          </ac:spMkLst>
        </pc:spChg>
        <pc:spChg chg="add mod">
          <ac:chgData name="Erfan Meskar" userId="ae30a713-38f5-4e56-b874-fd636adcf478" providerId="ADAL" clId="{BE28E511-423A-47DB-86A4-0C857A61F050}" dt="2025-03-13T16:36:42.201" v="1453" actId="14100"/>
          <ac:spMkLst>
            <pc:docMk/>
            <pc:sldMk cId="2829698048" sldId="1535"/>
            <ac:spMk id="38" creationId="{C415AF0F-F92D-16AF-51CD-D79AE47D3237}"/>
          </ac:spMkLst>
        </pc:spChg>
        <pc:cxnChg chg="mod">
          <ac:chgData name="Erfan Meskar" userId="ae30a713-38f5-4e56-b874-fd636adcf478" providerId="ADAL" clId="{BE28E511-423A-47DB-86A4-0C857A61F050}" dt="2025-03-13T16:34:04.070" v="1263" actId="1036"/>
          <ac:cxnSpMkLst>
            <pc:docMk/>
            <pc:sldMk cId="2829698048" sldId="1535"/>
            <ac:cxnSpMk id="14" creationId="{38999F71-D13F-6406-CF02-0389AE4E8ABC}"/>
          </ac:cxnSpMkLst>
        </pc:cxnChg>
        <pc:cxnChg chg="mod">
          <ac:chgData name="Erfan Meskar" userId="ae30a713-38f5-4e56-b874-fd636adcf478" providerId="ADAL" clId="{BE28E511-423A-47DB-86A4-0C857A61F050}" dt="2025-03-13T16:33:59.334" v="1254" actId="1035"/>
          <ac:cxnSpMkLst>
            <pc:docMk/>
            <pc:sldMk cId="2829698048" sldId="1535"/>
            <ac:cxnSpMk id="17" creationId="{382C6057-3F84-CA35-5161-09B9887968BB}"/>
          </ac:cxnSpMkLst>
        </pc:cxnChg>
        <pc:cxnChg chg="mod">
          <ac:chgData name="Erfan Meskar" userId="ae30a713-38f5-4e56-b874-fd636adcf478" providerId="ADAL" clId="{BE28E511-423A-47DB-86A4-0C857A61F050}" dt="2025-03-13T16:33:59.334" v="1254" actId="1035"/>
          <ac:cxnSpMkLst>
            <pc:docMk/>
            <pc:sldMk cId="2829698048" sldId="1535"/>
            <ac:cxnSpMk id="28" creationId="{0B685812-0368-1E78-11B3-EFF2F9979457}"/>
          </ac:cxnSpMkLst>
        </pc:cxnChg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3655190844" sldId="1535"/>
        </pc:sldMkLst>
      </pc:sldChg>
      <pc:sldChg chg="modSp add mod">
        <pc:chgData name="Erfan Meskar" userId="ae30a713-38f5-4e56-b874-fd636adcf478" providerId="ADAL" clId="{BE28E511-423A-47DB-86A4-0C857A61F050}" dt="2025-03-13T16:54:08.703" v="1733" actId="207"/>
        <pc:sldMkLst>
          <pc:docMk/>
          <pc:sldMk cId="4076771001" sldId="1535"/>
        </pc:sldMkLst>
        <pc:spChg chg="mod">
          <ac:chgData name="Erfan Meskar" userId="ae30a713-38f5-4e56-b874-fd636adcf478" providerId="ADAL" clId="{BE28E511-423A-47DB-86A4-0C857A61F050}" dt="2025-03-13T16:54:08.703" v="1733" actId="207"/>
          <ac:spMkLst>
            <pc:docMk/>
            <pc:sldMk cId="4076771001" sldId="1535"/>
            <ac:spMk id="7171" creationId="{8A1ADBEA-E4FE-87BE-A1F8-C5AEBD02E885}"/>
          </ac:spMkLst>
        </pc:spChg>
      </pc:sldChg>
      <pc:sldChg chg="del">
        <pc:chgData name="Erfan Meskar" userId="ae30a713-38f5-4e56-b874-fd636adcf478" providerId="ADAL" clId="{BE28E511-423A-47DB-86A4-0C857A61F050}" dt="2025-03-13T15:01:37.118" v="0" actId="47"/>
        <pc:sldMkLst>
          <pc:docMk/>
          <pc:sldMk cId="2957876134" sldId="1536"/>
        </pc:sldMkLst>
      </pc:sldChg>
    </pc:docChg>
  </pc:docChgLst>
  <pc:docChgLst>
    <pc:chgData name="Erfan Meskar" userId="ae30a713-38f5-4e56-b874-fd636adcf478" providerId="ADAL" clId="{2503E8C9-F288-4550-AB56-B5D4B7D8742D}"/>
    <pc:docChg chg="undo redo custSel addSld delSld modSld sldOrd">
      <pc:chgData name="Erfan Meskar" userId="ae30a713-38f5-4e56-b874-fd636adcf478" providerId="ADAL" clId="{2503E8C9-F288-4550-AB56-B5D4B7D8742D}" dt="2024-01-24T15:55:09.106" v="4928" actId="14100"/>
      <pc:docMkLst>
        <pc:docMk/>
      </pc:docMkLst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400590785" sldId="336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7498412" sldId="337"/>
        </pc:sldMkLst>
      </pc:sldChg>
      <pc:sldChg chg="addSp delSp modSp mod modAnim">
        <pc:chgData name="Erfan Meskar" userId="ae30a713-38f5-4e56-b874-fd636adcf478" providerId="ADAL" clId="{2503E8C9-F288-4550-AB56-B5D4B7D8742D}" dt="2024-01-24T07:36:11.631" v="4608" actId="14100"/>
        <pc:sldMkLst>
          <pc:docMk/>
          <pc:sldMk cId="0" sldId="389"/>
        </pc:sldMkLst>
      </pc:sldChg>
      <pc:sldChg chg="modSp mod">
        <pc:chgData name="Erfan Meskar" userId="ae30a713-38f5-4e56-b874-fd636adcf478" providerId="ADAL" clId="{2503E8C9-F288-4550-AB56-B5D4B7D8742D}" dt="2024-01-23T23:08:32.826" v="52" actId="20577"/>
        <pc:sldMkLst>
          <pc:docMk/>
          <pc:sldMk cId="0" sldId="446"/>
        </pc:sldMkLst>
      </pc:sldChg>
      <pc:sldChg chg="del">
        <pc:chgData name="Erfan Meskar" userId="ae30a713-38f5-4e56-b874-fd636adcf478" providerId="ADAL" clId="{2503E8C9-F288-4550-AB56-B5D4B7D8742D}" dt="2024-01-23T23:05:28.283" v="23" actId="47"/>
        <pc:sldMkLst>
          <pc:docMk/>
          <pc:sldMk cId="1293616425" sldId="1276"/>
        </pc:sldMkLst>
      </pc:sldChg>
      <pc:sldChg chg="delSp modSp mod">
        <pc:chgData name="Erfan Meskar" userId="ae30a713-38f5-4e56-b874-fd636adcf478" providerId="ADAL" clId="{2503E8C9-F288-4550-AB56-B5D4B7D8742D}" dt="2024-01-24T00:40:59.188" v="168" actId="20577"/>
        <pc:sldMkLst>
          <pc:docMk/>
          <pc:sldMk cId="2989959072" sldId="1277"/>
        </pc:sldMkLst>
      </pc:sldChg>
      <pc:sldChg chg="del">
        <pc:chgData name="Erfan Meskar" userId="ae30a713-38f5-4e56-b874-fd636adcf478" providerId="ADAL" clId="{2503E8C9-F288-4550-AB56-B5D4B7D8742D}" dt="2024-01-23T23:06:08.745" v="26" actId="47"/>
        <pc:sldMkLst>
          <pc:docMk/>
          <pc:sldMk cId="3568926194" sldId="1278"/>
        </pc:sldMkLst>
      </pc:sldChg>
      <pc:sldChg chg="addSp modSp add del mod">
        <pc:chgData name="Erfan Meskar" userId="ae30a713-38f5-4e56-b874-fd636adcf478" providerId="ADAL" clId="{2503E8C9-F288-4550-AB56-B5D4B7D8742D}" dt="2024-01-24T07:41:27.280" v="4684" actId="47"/>
        <pc:sldMkLst>
          <pc:docMk/>
          <pc:sldMk cId="3779221954" sldId="1278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921811897" sldId="1279"/>
        </pc:sldMkLst>
      </pc:sldChg>
      <pc:sldChg chg="addSp delSp modSp add mod">
        <pc:chgData name="Erfan Meskar" userId="ae30a713-38f5-4e56-b874-fd636adcf478" providerId="ADAL" clId="{2503E8C9-F288-4550-AB56-B5D4B7D8742D}" dt="2024-01-24T07:38:37.104" v="4652" actId="167"/>
        <pc:sldMkLst>
          <pc:docMk/>
          <pc:sldMk cId="2070254921" sldId="1279"/>
        </pc:sldMkLst>
      </pc:sldChg>
      <pc:sldChg chg="addSp delSp modSp add mod delAnim modAnim">
        <pc:chgData name="Erfan Meskar" userId="ae30a713-38f5-4e56-b874-fd636adcf478" providerId="ADAL" clId="{2503E8C9-F288-4550-AB56-B5D4B7D8742D}" dt="2024-01-24T15:55:02.601" v="4927" actId="14100"/>
        <pc:sldMkLst>
          <pc:docMk/>
          <pc:sldMk cId="561231466" sldId="1280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607860485" sldId="1280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717971344" sldId="1281"/>
        </pc:sldMkLst>
      </pc:sldChg>
      <pc:sldChg chg="delSp modSp add mod delAnim">
        <pc:chgData name="Erfan Meskar" userId="ae30a713-38f5-4e56-b874-fd636adcf478" providerId="ADAL" clId="{2503E8C9-F288-4550-AB56-B5D4B7D8742D}" dt="2024-01-24T03:46:42.929" v="2444" actId="1035"/>
        <pc:sldMkLst>
          <pc:docMk/>
          <pc:sldMk cId="3033007558" sldId="1281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748415498" sldId="1282"/>
        </pc:sldMkLst>
      </pc:sldChg>
      <pc:sldChg chg="modSp add mod">
        <pc:chgData name="Erfan Meskar" userId="ae30a713-38f5-4e56-b874-fd636adcf478" providerId="ADAL" clId="{2503E8C9-F288-4550-AB56-B5D4B7D8742D}" dt="2024-01-24T03:47:00.957" v="2452" actId="20577"/>
        <pc:sldMkLst>
          <pc:docMk/>
          <pc:sldMk cId="3532016241" sldId="1282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096928723" sldId="1283"/>
        </pc:sldMkLst>
      </pc:sldChg>
      <pc:sldChg chg="modSp add mod ord">
        <pc:chgData name="Erfan Meskar" userId="ae30a713-38f5-4e56-b874-fd636adcf478" providerId="ADAL" clId="{2503E8C9-F288-4550-AB56-B5D4B7D8742D}" dt="2024-01-24T07:42:50.440" v="4701"/>
        <pc:sldMkLst>
          <pc:docMk/>
          <pc:sldMk cId="4185331016" sldId="1283"/>
        </pc:sldMkLst>
      </pc:sldChg>
      <pc:sldChg chg="addSp delSp modSp add mod">
        <pc:chgData name="Erfan Meskar" userId="ae30a713-38f5-4e56-b874-fd636adcf478" providerId="ADAL" clId="{2503E8C9-F288-4550-AB56-B5D4B7D8742D}" dt="2024-01-24T02:34:44.693" v="1524" actId="207"/>
        <pc:sldMkLst>
          <pc:docMk/>
          <pc:sldMk cId="968923185" sldId="1284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511717894" sldId="1284"/>
        </pc:sldMkLst>
      </pc:sldChg>
      <pc:sldChg chg="addSp delSp modSp add mod">
        <pc:chgData name="Erfan Meskar" userId="ae30a713-38f5-4e56-b874-fd636adcf478" providerId="ADAL" clId="{2503E8C9-F288-4550-AB56-B5D4B7D8742D}" dt="2024-01-24T02:34:40.170" v="1523" actId="207"/>
        <pc:sldMkLst>
          <pc:docMk/>
          <pc:sldMk cId="1481476604" sldId="1285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599283626" sldId="1285"/>
        </pc:sldMkLst>
      </pc:sldChg>
      <pc:sldChg chg="addSp delSp modSp add mod">
        <pc:chgData name="Erfan Meskar" userId="ae30a713-38f5-4e56-b874-fd636adcf478" providerId="ADAL" clId="{2503E8C9-F288-4550-AB56-B5D4B7D8742D}" dt="2024-01-24T03:19:12.857" v="1794" actId="20577"/>
        <pc:sldMkLst>
          <pc:docMk/>
          <pc:sldMk cId="2886313096" sldId="1286"/>
        </pc:sldMkLst>
      </pc:sldChg>
      <pc:sldChg chg="del">
        <pc:chgData name="Erfan Meskar" userId="ae30a713-38f5-4e56-b874-fd636adcf478" providerId="ADAL" clId="{2503E8C9-F288-4550-AB56-B5D4B7D8742D}" dt="2024-01-23T23:05:28.283" v="23" actId="47"/>
        <pc:sldMkLst>
          <pc:docMk/>
          <pc:sldMk cId="1731397365" sldId="1287"/>
        </pc:sldMkLst>
      </pc:sldChg>
      <pc:sldChg chg="addSp modSp add mod">
        <pc:chgData name="Erfan Meskar" userId="ae30a713-38f5-4e56-b874-fd636adcf478" providerId="ADAL" clId="{2503E8C9-F288-4550-AB56-B5D4B7D8742D}" dt="2024-01-24T03:23:41.702" v="1883" actId="14100"/>
        <pc:sldMkLst>
          <pc:docMk/>
          <pc:sldMk cId="3173908679" sldId="1287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181774180" sldId="1288"/>
        </pc:sldMkLst>
      </pc:sldChg>
      <pc:sldChg chg="modSp add mod">
        <pc:chgData name="Erfan Meskar" userId="ae30a713-38f5-4e56-b874-fd636adcf478" providerId="ADAL" clId="{2503E8C9-F288-4550-AB56-B5D4B7D8742D}" dt="2024-01-24T03:47:12.885" v="2453" actId="20577"/>
        <pc:sldMkLst>
          <pc:docMk/>
          <pc:sldMk cId="3478647662" sldId="1288"/>
        </pc:sldMkLst>
      </pc:sldChg>
      <pc:sldChg chg="delSp modSp add del mod">
        <pc:chgData name="Erfan Meskar" userId="ae30a713-38f5-4e56-b874-fd636adcf478" providerId="ADAL" clId="{2503E8C9-F288-4550-AB56-B5D4B7D8742D}" dt="2024-01-24T03:41:04.748" v="2418" actId="47"/>
        <pc:sldMkLst>
          <pc:docMk/>
          <pc:sldMk cId="1706360779" sldId="1289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726723632" sldId="1289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686588971" sldId="1290"/>
        </pc:sldMkLst>
      </pc:sldChg>
      <pc:sldChg chg="addSp delSp modSp add mod">
        <pc:chgData name="Erfan Meskar" userId="ae30a713-38f5-4e56-b874-fd636adcf478" providerId="ADAL" clId="{2503E8C9-F288-4550-AB56-B5D4B7D8742D}" dt="2024-01-24T03:41:46.490" v="2426" actId="1076"/>
        <pc:sldMkLst>
          <pc:docMk/>
          <pc:sldMk cId="1714668859" sldId="1290"/>
        </pc:sldMkLst>
      </pc:sldChg>
      <pc:sldChg chg="addSp modSp add mod ord">
        <pc:chgData name="Erfan Meskar" userId="ae30a713-38f5-4e56-b874-fd636adcf478" providerId="ADAL" clId="{2503E8C9-F288-4550-AB56-B5D4B7D8742D}" dt="2024-01-24T05:03:35.975" v="3078" actId="1076"/>
        <pc:sldMkLst>
          <pc:docMk/>
          <pc:sldMk cId="272642106" sldId="1291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223562956" sldId="1291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384552223" sldId="1292"/>
        </pc:sldMkLst>
      </pc:sldChg>
      <pc:sldChg chg="addSp delSp modSp add mod">
        <pc:chgData name="Erfan Meskar" userId="ae30a713-38f5-4e56-b874-fd636adcf478" providerId="ADAL" clId="{2503E8C9-F288-4550-AB56-B5D4B7D8742D}" dt="2024-01-24T05:33:08.909" v="3322" actId="14100"/>
        <pc:sldMkLst>
          <pc:docMk/>
          <pc:sldMk cId="1575620019" sldId="1292"/>
        </pc:sldMkLst>
      </pc:sldChg>
      <pc:sldChg chg="modSp add mod">
        <pc:chgData name="Erfan Meskar" userId="ae30a713-38f5-4e56-b874-fd636adcf478" providerId="ADAL" clId="{2503E8C9-F288-4550-AB56-B5D4B7D8742D}" dt="2024-01-24T07:41:18.950" v="4682" actId="108"/>
        <pc:sldMkLst>
          <pc:docMk/>
          <pc:sldMk cId="652454141" sldId="1293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191666617" sldId="1293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640343491" sldId="1294"/>
        </pc:sldMkLst>
      </pc:sldChg>
      <pc:sldChg chg="modSp add del mod">
        <pc:chgData name="Erfan Meskar" userId="ae30a713-38f5-4e56-b874-fd636adcf478" providerId="ADAL" clId="{2503E8C9-F288-4550-AB56-B5D4B7D8742D}" dt="2024-01-24T07:46:11.503" v="4704" actId="47"/>
        <pc:sldMkLst>
          <pc:docMk/>
          <pc:sldMk cId="2585634030" sldId="1294"/>
        </pc:sldMkLst>
      </pc:sldChg>
      <pc:sldChg chg="addSp delSp modSp add mod">
        <pc:chgData name="Erfan Meskar" userId="ae30a713-38f5-4e56-b874-fd636adcf478" providerId="ADAL" clId="{2503E8C9-F288-4550-AB56-B5D4B7D8742D}" dt="2024-01-24T04:30:19.368" v="2870" actId="20577"/>
        <pc:sldMkLst>
          <pc:docMk/>
          <pc:sldMk cId="1934248143" sldId="1295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193290240" sldId="1295"/>
        </pc:sldMkLst>
      </pc:sldChg>
      <pc:sldChg chg="addSp delSp modSp add mod ord">
        <pc:chgData name="Erfan Meskar" userId="ae30a713-38f5-4e56-b874-fd636adcf478" providerId="ADAL" clId="{2503E8C9-F288-4550-AB56-B5D4B7D8742D}" dt="2024-01-24T05:34:38.267" v="3324"/>
        <pc:sldMkLst>
          <pc:docMk/>
          <pc:sldMk cId="1026086260" sldId="1296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420394866" sldId="1296"/>
        </pc:sldMkLst>
      </pc:sldChg>
      <pc:sldChg chg="addSp delSp modSp add mod">
        <pc:chgData name="Erfan Meskar" userId="ae30a713-38f5-4e56-b874-fd636adcf478" providerId="ADAL" clId="{2503E8C9-F288-4550-AB56-B5D4B7D8742D}" dt="2024-01-24T04:37:26.906" v="2926" actId="207"/>
        <pc:sldMkLst>
          <pc:docMk/>
          <pc:sldMk cId="1959279903" sldId="1297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024058802" sldId="1297"/>
        </pc:sldMkLst>
      </pc:sldChg>
      <pc:sldChg chg="addSp delSp modSp add mod">
        <pc:chgData name="Erfan Meskar" userId="ae30a713-38f5-4e56-b874-fd636adcf478" providerId="ADAL" clId="{2503E8C9-F288-4550-AB56-B5D4B7D8742D}" dt="2024-01-24T07:48:14.119" v="4743" actId="1076"/>
        <pc:sldMkLst>
          <pc:docMk/>
          <pc:sldMk cId="385254321" sldId="1298"/>
        </pc:sldMkLst>
      </pc:sldChg>
      <pc:sldChg chg="delSp modSp add mod ord">
        <pc:chgData name="Erfan Meskar" userId="ae30a713-38f5-4e56-b874-fd636adcf478" providerId="ADAL" clId="{2503E8C9-F288-4550-AB56-B5D4B7D8742D}" dt="2024-01-24T07:47:17.447" v="4711" actId="1076"/>
        <pc:sldMkLst>
          <pc:docMk/>
          <pc:sldMk cId="980053618" sldId="1299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219251425" sldId="1299"/>
        </pc:sldMkLst>
      </pc:sldChg>
      <pc:sldChg chg="add">
        <pc:chgData name="Erfan Meskar" userId="ae30a713-38f5-4e56-b874-fd636adcf478" providerId="ADAL" clId="{2503E8C9-F288-4550-AB56-B5D4B7D8742D}" dt="2024-01-24T05:05:06.740" v="3079" actId="2890"/>
        <pc:sldMkLst>
          <pc:docMk/>
          <pc:sldMk cId="1654300718" sldId="1300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068421356" sldId="1300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705585269" sldId="1301"/>
        </pc:sldMkLst>
      </pc:sldChg>
      <pc:sldChg chg="addSp delSp modSp add mod">
        <pc:chgData name="Erfan Meskar" userId="ae30a713-38f5-4e56-b874-fd636adcf478" providerId="ADAL" clId="{2503E8C9-F288-4550-AB56-B5D4B7D8742D}" dt="2024-01-24T05:42:33.266" v="3396" actId="20577"/>
        <pc:sldMkLst>
          <pc:docMk/>
          <pc:sldMk cId="1825440586" sldId="1301"/>
        </pc:sldMkLst>
      </pc:sldChg>
      <pc:sldChg chg="delSp modSp add mod">
        <pc:chgData name="Erfan Meskar" userId="ae30a713-38f5-4e56-b874-fd636adcf478" providerId="ADAL" clId="{2503E8C9-F288-4550-AB56-B5D4B7D8742D}" dt="2024-01-24T05:27:17.879" v="3304" actId="478"/>
        <pc:sldMkLst>
          <pc:docMk/>
          <pc:sldMk cId="3043564442" sldId="1302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4109825290" sldId="1302"/>
        </pc:sldMkLst>
      </pc:sldChg>
      <pc:sldChg chg="addSp delSp modSp add mod">
        <pc:chgData name="Erfan Meskar" userId="ae30a713-38f5-4e56-b874-fd636adcf478" providerId="ADAL" clId="{2503E8C9-F288-4550-AB56-B5D4B7D8742D}" dt="2024-01-24T05:50:42.023" v="3501" actId="11"/>
        <pc:sldMkLst>
          <pc:docMk/>
          <pc:sldMk cId="182611509" sldId="1303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502869255" sldId="1303"/>
        </pc:sldMkLst>
      </pc:sldChg>
      <pc:sldChg chg="addSp delSp modSp add mod">
        <pc:chgData name="Erfan Meskar" userId="ae30a713-38f5-4e56-b874-fd636adcf478" providerId="ADAL" clId="{2503E8C9-F288-4550-AB56-B5D4B7D8742D}" dt="2024-01-24T07:49:30.645" v="4763" actId="20577"/>
        <pc:sldMkLst>
          <pc:docMk/>
          <pc:sldMk cId="41123549" sldId="1304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103325380" sldId="1304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447585104" sldId="1305"/>
        </pc:sldMkLst>
      </pc:sldChg>
      <pc:sldChg chg="addSp delSp modSp add mod ord">
        <pc:chgData name="Erfan Meskar" userId="ae30a713-38f5-4e56-b874-fd636adcf478" providerId="ADAL" clId="{2503E8C9-F288-4550-AB56-B5D4B7D8742D}" dt="2024-01-24T07:15:59.059" v="4361" actId="20577"/>
        <pc:sldMkLst>
          <pc:docMk/>
          <pc:sldMk cId="3703507877" sldId="1305"/>
        </pc:sldMkLst>
      </pc:sldChg>
      <pc:sldChg chg="addSp delSp modSp add mod">
        <pc:chgData name="Erfan Meskar" userId="ae30a713-38f5-4e56-b874-fd636adcf478" providerId="ADAL" clId="{2503E8C9-F288-4550-AB56-B5D4B7D8742D}" dt="2024-01-24T07:49:54.627" v="4771" actId="207"/>
        <pc:sldMkLst>
          <pc:docMk/>
          <pc:sldMk cId="1858292311" sldId="1306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4052797028" sldId="1306"/>
        </pc:sldMkLst>
      </pc:sldChg>
      <pc:sldChg chg="addSp delSp modSp add mod">
        <pc:chgData name="Erfan Meskar" userId="ae30a713-38f5-4e56-b874-fd636adcf478" providerId="ADAL" clId="{2503E8C9-F288-4550-AB56-B5D4B7D8742D}" dt="2024-01-24T06:38:55.083" v="4003" actId="207"/>
        <pc:sldMkLst>
          <pc:docMk/>
          <pc:sldMk cId="1682986423" sldId="1307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729141422" sldId="1307"/>
        </pc:sldMkLst>
      </pc:sldChg>
      <pc:sldChg chg="addSp delSp modSp add mod modAnim">
        <pc:chgData name="Erfan Meskar" userId="ae30a713-38f5-4e56-b874-fd636adcf478" providerId="ADAL" clId="{2503E8C9-F288-4550-AB56-B5D4B7D8742D}" dt="2024-01-24T07:23:04.866" v="4389" actId="14100"/>
        <pc:sldMkLst>
          <pc:docMk/>
          <pc:sldMk cId="485736851" sldId="1308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870206651" sldId="1308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107486443" sldId="1309"/>
        </pc:sldMkLst>
      </pc:sldChg>
      <pc:sldChg chg="addSp delSp modSp add mod">
        <pc:chgData name="Erfan Meskar" userId="ae30a713-38f5-4e56-b874-fd636adcf478" providerId="ADAL" clId="{2503E8C9-F288-4550-AB56-B5D4B7D8742D}" dt="2024-01-24T07:26:51.974" v="4450" actId="404"/>
        <pc:sldMkLst>
          <pc:docMk/>
          <pc:sldMk cId="3959401300" sldId="1309"/>
        </pc:sldMkLst>
      </pc:sldChg>
      <pc:sldChg chg="modSp add mod">
        <pc:chgData name="Erfan Meskar" userId="ae30a713-38f5-4e56-b874-fd636adcf478" providerId="ADAL" clId="{2503E8C9-F288-4550-AB56-B5D4B7D8742D}" dt="2024-01-24T07:41:41.698" v="4686" actId="108"/>
        <pc:sldMkLst>
          <pc:docMk/>
          <pc:sldMk cId="138784894" sldId="1310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531701761" sldId="1310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258605132" sldId="1311"/>
        </pc:sldMkLst>
      </pc:sldChg>
      <pc:sldChg chg="modSp add mod">
        <pc:chgData name="Erfan Meskar" userId="ae30a713-38f5-4e56-b874-fd636adcf478" providerId="ADAL" clId="{2503E8C9-F288-4550-AB56-B5D4B7D8742D}" dt="2024-01-24T07:42:06.586" v="4689" actId="207"/>
        <pc:sldMkLst>
          <pc:docMk/>
          <pc:sldMk cId="4267219622" sldId="1311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645972348" sldId="1312"/>
        </pc:sldMkLst>
      </pc:sldChg>
      <pc:sldChg chg="modSp add mod">
        <pc:chgData name="Erfan Meskar" userId="ae30a713-38f5-4e56-b874-fd636adcf478" providerId="ADAL" clId="{2503E8C9-F288-4550-AB56-B5D4B7D8742D}" dt="2024-01-24T07:46:19.672" v="4706" actId="207"/>
        <pc:sldMkLst>
          <pc:docMk/>
          <pc:sldMk cId="3218458894" sldId="1312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846269759" sldId="1313"/>
        </pc:sldMkLst>
      </pc:sldChg>
      <pc:sldChg chg="addSp delSp modSp add mod modAnim">
        <pc:chgData name="Erfan Meskar" userId="ae30a713-38f5-4e56-b874-fd636adcf478" providerId="ADAL" clId="{2503E8C9-F288-4550-AB56-B5D4B7D8742D}" dt="2024-01-24T15:55:09.106" v="4928" actId="14100"/>
        <pc:sldMkLst>
          <pc:docMk/>
          <pc:sldMk cId="3756779788" sldId="1313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455276903" sldId="1314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234880298" sldId="1315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125323223" sldId="1316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140845290" sldId="1317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135054167" sldId="1318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4239441771" sldId="1319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4053373772" sldId="1320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649850334" sldId="1321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3544730233" sldId="1322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358343715" sldId="1323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1387305938" sldId="1324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28272633" sldId="1325"/>
        </pc:sldMkLst>
      </pc:sldChg>
      <pc:sldChg chg="del">
        <pc:chgData name="Erfan Meskar" userId="ae30a713-38f5-4e56-b874-fd636adcf478" providerId="ADAL" clId="{2503E8C9-F288-4550-AB56-B5D4B7D8742D}" dt="2024-01-23T23:05:49.896" v="25" actId="47"/>
        <pc:sldMkLst>
          <pc:docMk/>
          <pc:sldMk cId="2834877873" sldId="1326"/>
        </pc:sldMkLst>
      </pc:sldChg>
    </pc:docChg>
  </pc:docChgLst>
  <pc:docChgLst>
    <pc:chgData name="Erfan Meskar" userId="ae30a713-38f5-4e56-b874-fd636adcf478" providerId="ADAL" clId="{5FA51A70-90F5-41D5-983F-9F22D8E3373A}"/>
    <pc:docChg chg="undo redo custSel addSld delSld modSld sldOrd">
      <pc:chgData name="Erfan Meskar" userId="ae30a713-38f5-4e56-b874-fd636adcf478" providerId="ADAL" clId="{5FA51A70-90F5-41D5-983F-9F22D8E3373A}" dt="2024-01-31T16:38:44.171" v="4311" actId="20577"/>
      <pc:docMkLst>
        <pc:docMk/>
      </pc:docMkLst>
      <pc:sldChg chg="delSp modSp mod">
        <pc:chgData name="Erfan Meskar" userId="ae30a713-38f5-4e56-b874-fd636adcf478" providerId="ADAL" clId="{5FA51A70-90F5-41D5-983F-9F22D8E3373A}" dt="2024-01-30T16:31:13.912" v="797" actId="20577"/>
        <pc:sldMkLst>
          <pc:docMk/>
          <pc:sldMk cId="0" sldId="389"/>
        </pc:sldMkLst>
      </pc:sldChg>
      <pc:sldChg chg="modSp mod">
        <pc:chgData name="Erfan Meskar" userId="ae30a713-38f5-4e56-b874-fd636adcf478" providerId="ADAL" clId="{5FA51A70-90F5-41D5-983F-9F22D8E3373A}" dt="2024-01-30T16:18:54.900" v="333" actId="20577"/>
        <pc:sldMkLst>
          <pc:docMk/>
          <pc:sldMk cId="0" sldId="446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2989959072" sldId="1277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2070254921" sldId="1279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561231466" sldId="1280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3033007558" sldId="1281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3532016241" sldId="1282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4185331016" sldId="1283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968923185" sldId="1284"/>
        </pc:sldMkLst>
      </pc:sldChg>
      <pc:sldChg chg="modSp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1481476604" sldId="1285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2886313096" sldId="1286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3173908679" sldId="1287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3478647662" sldId="1288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1714668859" sldId="1290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272642106" sldId="1291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1575620019" sldId="1292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652454141" sldId="1293"/>
        </pc:sldMkLst>
      </pc:sldChg>
      <pc:sldChg chg="modSp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1934248143" sldId="1295"/>
        </pc:sldMkLst>
      </pc:sldChg>
      <pc:sldChg chg="modSp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1026086260" sldId="1296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1959279903" sldId="1297"/>
        </pc:sldMkLst>
      </pc:sldChg>
      <pc:sldChg chg="modSp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385254321" sldId="1298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980053618" sldId="1299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1654300718" sldId="1300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1825440586" sldId="1301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3043564442" sldId="1302"/>
        </pc:sldMkLst>
      </pc:sldChg>
      <pc:sldChg chg="modSp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182611509" sldId="1303"/>
        </pc:sldMkLst>
      </pc:sldChg>
      <pc:sldChg chg="modSp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41123549" sldId="1304"/>
        </pc:sldMkLst>
      </pc:sldChg>
      <pc:sldChg chg="modSp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3703507877" sldId="1305"/>
        </pc:sldMkLst>
      </pc:sldChg>
      <pc:sldChg chg="addSp modSp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1858292311" sldId="1306"/>
        </pc:sldMkLst>
      </pc:sldChg>
      <pc:sldChg chg="del">
        <pc:chgData name="Erfan Meskar" userId="ae30a713-38f5-4e56-b874-fd636adcf478" providerId="ADAL" clId="{5FA51A70-90F5-41D5-983F-9F22D8E3373A}" dt="2024-01-30T16:09:30.820" v="280" actId="2696"/>
        <pc:sldMkLst>
          <pc:docMk/>
          <pc:sldMk cId="1682986423" sldId="1307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485736851" sldId="1308"/>
        </pc:sldMkLst>
      </pc:sldChg>
      <pc:sldChg chg="addSp delSp modSp mod ord">
        <pc:chgData name="Erfan Meskar" userId="ae30a713-38f5-4e56-b874-fd636adcf478" providerId="ADAL" clId="{5FA51A70-90F5-41D5-983F-9F22D8E3373A}" dt="2024-01-31T01:15:50.045" v="2428" actId="20577"/>
        <pc:sldMkLst>
          <pc:docMk/>
          <pc:sldMk cId="3959401300" sldId="1309"/>
        </pc:sldMkLst>
      </pc:sldChg>
      <pc:sldChg chg="modSp del mod ord">
        <pc:chgData name="Erfan Meskar" userId="ae30a713-38f5-4e56-b874-fd636adcf478" providerId="ADAL" clId="{5FA51A70-90F5-41D5-983F-9F22D8E3373A}" dt="2024-01-31T01:14:25.586" v="2424" actId="47"/>
        <pc:sldMkLst>
          <pc:docMk/>
          <pc:sldMk cId="138784894" sldId="1310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4267219622" sldId="1311"/>
        </pc:sldMkLst>
      </pc:sldChg>
      <pc:sldChg chg="modSp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3218458894" sldId="1312"/>
        </pc:sldMkLst>
      </pc:sldChg>
      <pc:sldChg chg="del">
        <pc:chgData name="Erfan Meskar" userId="ae30a713-38f5-4e56-b874-fd636adcf478" providerId="ADAL" clId="{5FA51A70-90F5-41D5-983F-9F22D8E3373A}" dt="2024-01-30T16:58:25.172" v="899" actId="47"/>
        <pc:sldMkLst>
          <pc:docMk/>
          <pc:sldMk cId="3756779788" sldId="1313"/>
        </pc:sldMkLst>
      </pc:sldChg>
      <pc:sldChg chg="modSp add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4085324982" sldId="1314"/>
        </pc:sldMkLst>
      </pc:sldChg>
      <pc:sldChg chg="modSp add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2112824900" sldId="1315"/>
        </pc:sldMkLst>
      </pc:sldChg>
      <pc:sldChg chg="modSp add del mod">
        <pc:chgData name="Erfan Meskar" userId="ae30a713-38f5-4e56-b874-fd636adcf478" providerId="ADAL" clId="{5FA51A70-90F5-41D5-983F-9F22D8E3373A}" dt="2024-01-30T16:58:25.172" v="899" actId="47"/>
        <pc:sldMkLst>
          <pc:docMk/>
          <pc:sldMk cId="811258788" sldId="1316"/>
        </pc:sldMkLst>
      </pc:sldChg>
      <pc:sldChg chg="addSp delSp modSp add mod">
        <pc:chgData name="Erfan Meskar" userId="ae30a713-38f5-4e56-b874-fd636adcf478" providerId="ADAL" clId="{5FA51A70-90F5-41D5-983F-9F22D8E3373A}" dt="2024-01-30T16:57:48.886" v="898" actId="1076"/>
        <pc:sldMkLst>
          <pc:docMk/>
          <pc:sldMk cId="2758015130" sldId="1317"/>
        </pc:sldMkLst>
      </pc:sldChg>
      <pc:sldChg chg="addSp delSp modSp add mod ord">
        <pc:chgData name="Erfan Meskar" userId="ae30a713-38f5-4e56-b874-fd636adcf478" providerId="ADAL" clId="{5FA51A70-90F5-41D5-983F-9F22D8E3373A}" dt="2024-01-31T01:11:34.779" v="2400" actId="20577"/>
        <pc:sldMkLst>
          <pc:docMk/>
          <pc:sldMk cId="1376133071" sldId="1318"/>
        </pc:sldMkLst>
      </pc:sldChg>
      <pc:sldChg chg="addSp delSp modSp add mod ord">
        <pc:chgData name="Erfan Meskar" userId="ae30a713-38f5-4e56-b874-fd636adcf478" providerId="ADAL" clId="{5FA51A70-90F5-41D5-983F-9F22D8E3373A}" dt="2024-01-31T16:37:46.337" v="4303" actId="20577"/>
        <pc:sldMkLst>
          <pc:docMk/>
          <pc:sldMk cId="673110629" sldId="1319"/>
        </pc:sldMkLst>
      </pc:sldChg>
      <pc:sldChg chg="addSp delSp modSp add del mod ord">
        <pc:chgData name="Erfan Meskar" userId="ae30a713-38f5-4e56-b874-fd636adcf478" providerId="ADAL" clId="{5FA51A70-90F5-41D5-983F-9F22D8E3373A}" dt="2024-01-30T23:11:06.927" v="2116" actId="47"/>
        <pc:sldMkLst>
          <pc:docMk/>
          <pc:sldMk cId="3186386221" sldId="1320"/>
        </pc:sldMkLst>
      </pc:sldChg>
      <pc:sldChg chg="delSp modSp add mod ord">
        <pc:chgData name="Erfan Meskar" userId="ae30a713-38f5-4e56-b874-fd636adcf478" providerId="ADAL" clId="{5FA51A70-90F5-41D5-983F-9F22D8E3373A}" dt="2024-01-31T16:38:44.171" v="4311" actId="20577"/>
        <pc:sldMkLst>
          <pc:docMk/>
          <pc:sldMk cId="1366376714" sldId="1321"/>
        </pc:sldMkLst>
      </pc:sldChg>
      <pc:sldChg chg="addSp modSp add mod ord">
        <pc:chgData name="Erfan Meskar" userId="ae30a713-38f5-4e56-b874-fd636adcf478" providerId="ADAL" clId="{5FA51A70-90F5-41D5-983F-9F22D8E3373A}" dt="2024-01-31T01:08:52.673" v="2344" actId="20577"/>
        <pc:sldMkLst>
          <pc:docMk/>
          <pc:sldMk cId="1257659850" sldId="1322"/>
        </pc:sldMkLst>
      </pc:sldChg>
      <pc:sldChg chg="addSp delSp modSp add mod ord">
        <pc:chgData name="Erfan Meskar" userId="ae30a713-38f5-4e56-b874-fd636adcf478" providerId="ADAL" clId="{5FA51A70-90F5-41D5-983F-9F22D8E3373A}" dt="2024-01-31T01:21:18.890" v="2454" actId="167"/>
        <pc:sldMkLst>
          <pc:docMk/>
          <pc:sldMk cId="2173081152" sldId="1323"/>
        </pc:sldMkLst>
      </pc:sldChg>
      <pc:sldChg chg="modSp add mod ord">
        <pc:chgData name="Erfan Meskar" userId="ae30a713-38f5-4e56-b874-fd636adcf478" providerId="ADAL" clId="{5FA51A70-90F5-41D5-983F-9F22D8E3373A}" dt="2024-01-31T01:31:24.769" v="2488" actId="6549"/>
        <pc:sldMkLst>
          <pc:docMk/>
          <pc:sldMk cId="512385820" sldId="1324"/>
        </pc:sldMkLst>
      </pc:sldChg>
      <pc:sldChg chg="addSp modSp add mod ord">
        <pc:chgData name="Erfan Meskar" userId="ae30a713-38f5-4e56-b874-fd636adcf478" providerId="ADAL" clId="{5FA51A70-90F5-41D5-983F-9F22D8E3373A}" dt="2024-01-31T16:35:48.916" v="4302" actId="20577"/>
        <pc:sldMkLst>
          <pc:docMk/>
          <pc:sldMk cId="2936246329" sldId="1325"/>
        </pc:sldMkLst>
      </pc:sldChg>
      <pc:sldChg chg="modSp add mod ord">
        <pc:chgData name="Erfan Meskar" userId="ae30a713-38f5-4e56-b874-fd636adcf478" providerId="ADAL" clId="{5FA51A70-90F5-41D5-983F-9F22D8E3373A}" dt="2024-01-31T01:34:14.193" v="2500" actId="1035"/>
        <pc:sldMkLst>
          <pc:docMk/>
          <pc:sldMk cId="1722650123" sldId="1326"/>
        </pc:sldMkLst>
      </pc:sldChg>
      <pc:sldChg chg="modSp add mod ord">
        <pc:chgData name="Erfan Meskar" userId="ae30a713-38f5-4e56-b874-fd636adcf478" providerId="ADAL" clId="{5FA51A70-90F5-41D5-983F-9F22D8E3373A}" dt="2024-01-31T01:34:58.581" v="2505" actId="207"/>
        <pc:sldMkLst>
          <pc:docMk/>
          <pc:sldMk cId="3810293082" sldId="1327"/>
        </pc:sldMkLst>
      </pc:sldChg>
      <pc:sldChg chg="addSp modSp add mod ord">
        <pc:chgData name="Erfan Meskar" userId="ae30a713-38f5-4e56-b874-fd636adcf478" providerId="ADAL" clId="{5FA51A70-90F5-41D5-983F-9F22D8E3373A}" dt="2024-01-31T01:40:41.432" v="2508" actId="20577"/>
        <pc:sldMkLst>
          <pc:docMk/>
          <pc:sldMk cId="290692642" sldId="1328"/>
        </pc:sldMkLst>
      </pc:sldChg>
      <pc:sldChg chg="modSp add mod ord">
        <pc:chgData name="Erfan Meskar" userId="ae30a713-38f5-4e56-b874-fd636adcf478" providerId="ADAL" clId="{5FA51A70-90F5-41D5-983F-9F22D8E3373A}" dt="2024-01-31T01:40:44.239" v="2509" actId="20577"/>
        <pc:sldMkLst>
          <pc:docMk/>
          <pc:sldMk cId="1235106489" sldId="1329"/>
        </pc:sldMkLst>
      </pc:sldChg>
      <pc:sldChg chg="addSp delSp modSp add mod">
        <pc:chgData name="Erfan Meskar" userId="ae30a713-38f5-4e56-b874-fd636adcf478" providerId="ADAL" clId="{5FA51A70-90F5-41D5-983F-9F22D8E3373A}" dt="2024-01-30T21:32:01.885" v="1188" actId="1076"/>
        <pc:sldMkLst>
          <pc:docMk/>
          <pc:sldMk cId="723536329" sldId="1330"/>
        </pc:sldMkLst>
      </pc:sldChg>
      <pc:sldChg chg="addSp modSp add mod">
        <pc:chgData name="Erfan Meskar" userId="ae30a713-38f5-4e56-b874-fd636adcf478" providerId="ADAL" clId="{5FA51A70-90F5-41D5-983F-9F22D8E3373A}" dt="2024-01-30T21:33:06.076" v="1201" actId="15"/>
        <pc:sldMkLst>
          <pc:docMk/>
          <pc:sldMk cId="4260202966" sldId="1331"/>
        </pc:sldMkLst>
      </pc:sldChg>
      <pc:sldChg chg="addSp delSp modSp add mod">
        <pc:chgData name="Erfan Meskar" userId="ae30a713-38f5-4e56-b874-fd636adcf478" providerId="ADAL" clId="{5FA51A70-90F5-41D5-983F-9F22D8E3373A}" dt="2024-01-31T01:54:42.008" v="2572" actId="20577"/>
        <pc:sldMkLst>
          <pc:docMk/>
          <pc:sldMk cId="968785519" sldId="1332"/>
        </pc:sldMkLst>
      </pc:sldChg>
      <pc:sldChg chg="addSp delSp modSp add mod">
        <pc:chgData name="Erfan Meskar" userId="ae30a713-38f5-4e56-b874-fd636adcf478" providerId="ADAL" clId="{5FA51A70-90F5-41D5-983F-9F22D8E3373A}" dt="2024-01-31T01:55:22.605" v="2573" actId="20578"/>
        <pc:sldMkLst>
          <pc:docMk/>
          <pc:sldMk cId="1244113681" sldId="1333"/>
        </pc:sldMkLst>
      </pc:sldChg>
      <pc:sldChg chg="modSp add mod ord">
        <pc:chgData name="Erfan Meskar" userId="ae30a713-38f5-4e56-b874-fd636adcf478" providerId="ADAL" clId="{5FA51A70-90F5-41D5-983F-9F22D8E3373A}" dt="2024-01-30T21:36:43.665" v="1249" actId="20577"/>
        <pc:sldMkLst>
          <pc:docMk/>
          <pc:sldMk cId="1231065769" sldId="1334"/>
        </pc:sldMkLst>
      </pc:sldChg>
      <pc:sldChg chg="addSp delSp modSp add del mod delAnim modAnim">
        <pc:chgData name="Erfan Meskar" userId="ae30a713-38f5-4e56-b874-fd636adcf478" providerId="ADAL" clId="{5FA51A70-90F5-41D5-983F-9F22D8E3373A}" dt="2024-01-31T03:49:55.040" v="3009" actId="14100"/>
        <pc:sldMkLst>
          <pc:docMk/>
          <pc:sldMk cId="5718872" sldId="1335"/>
        </pc:sldMkLst>
      </pc:sldChg>
      <pc:sldChg chg="addSp delSp modSp add mod ord">
        <pc:chgData name="Erfan Meskar" userId="ae30a713-38f5-4e56-b874-fd636adcf478" providerId="ADAL" clId="{5FA51A70-90F5-41D5-983F-9F22D8E3373A}" dt="2024-01-31T04:21:59.630" v="3307"/>
        <pc:sldMkLst>
          <pc:docMk/>
          <pc:sldMk cId="1064349258" sldId="1336"/>
        </pc:sldMkLst>
      </pc:sldChg>
      <pc:sldChg chg="delSp modSp add mod">
        <pc:chgData name="Erfan Meskar" userId="ae30a713-38f5-4e56-b874-fd636adcf478" providerId="ADAL" clId="{5FA51A70-90F5-41D5-983F-9F22D8E3373A}" dt="2024-01-31T04:20:52.929" v="3305" actId="20577"/>
        <pc:sldMkLst>
          <pc:docMk/>
          <pc:sldMk cId="136565222" sldId="1337"/>
        </pc:sldMkLst>
      </pc:sldChg>
      <pc:sldChg chg="delSp modSp add mod">
        <pc:chgData name="Erfan Meskar" userId="ae30a713-38f5-4e56-b874-fd636adcf478" providerId="ADAL" clId="{5FA51A70-90F5-41D5-983F-9F22D8E3373A}" dt="2024-01-31T04:39:10.937" v="3499" actId="207"/>
        <pc:sldMkLst>
          <pc:docMk/>
          <pc:sldMk cId="3034075118" sldId="1338"/>
        </pc:sldMkLst>
      </pc:sldChg>
      <pc:sldChg chg="addSp delSp modSp add mod ord">
        <pc:chgData name="Erfan Meskar" userId="ae30a713-38f5-4e56-b874-fd636adcf478" providerId="ADAL" clId="{5FA51A70-90F5-41D5-983F-9F22D8E3373A}" dt="2024-01-31T05:20:52.042" v="3852" actId="1076"/>
        <pc:sldMkLst>
          <pc:docMk/>
          <pc:sldMk cId="1843409399" sldId="1339"/>
        </pc:sldMkLst>
      </pc:sldChg>
      <pc:sldChg chg="addSp delSp modSp add mod ord modAnim">
        <pc:chgData name="Erfan Meskar" userId="ae30a713-38f5-4e56-b874-fd636adcf478" providerId="ADAL" clId="{5FA51A70-90F5-41D5-983F-9F22D8E3373A}" dt="2024-01-31T06:08:45.737" v="4087" actId="113"/>
        <pc:sldMkLst>
          <pc:docMk/>
          <pc:sldMk cId="4164959228" sldId="1340"/>
        </pc:sldMkLst>
      </pc:sldChg>
      <pc:sldChg chg="delSp modSp add mod ord modAnim">
        <pc:chgData name="Erfan Meskar" userId="ae30a713-38f5-4e56-b874-fd636adcf478" providerId="ADAL" clId="{5FA51A70-90F5-41D5-983F-9F22D8E3373A}" dt="2024-01-31T06:37:49.198" v="4290" actId="20577"/>
        <pc:sldMkLst>
          <pc:docMk/>
          <pc:sldMk cId="2103325890" sldId="1341"/>
        </pc:sldMkLst>
      </pc:sldChg>
      <pc:sldChg chg="modSp add mod">
        <pc:chgData name="Erfan Meskar" userId="ae30a713-38f5-4e56-b874-fd636adcf478" providerId="ADAL" clId="{5FA51A70-90F5-41D5-983F-9F22D8E3373A}" dt="2024-01-30T22:21:12.215" v="1564" actId="15"/>
        <pc:sldMkLst>
          <pc:docMk/>
          <pc:sldMk cId="1969118978" sldId="1342"/>
        </pc:sldMkLst>
      </pc:sldChg>
      <pc:sldChg chg="delSp modSp add del mod ord">
        <pc:chgData name="Erfan Meskar" userId="ae30a713-38f5-4e56-b874-fd636adcf478" providerId="ADAL" clId="{5FA51A70-90F5-41D5-983F-9F22D8E3373A}" dt="2024-01-31T01:41:09.426" v="2510" actId="47"/>
        <pc:sldMkLst>
          <pc:docMk/>
          <pc:sldMk cId="454123280" sldId="1343"/>
        </pc:sldMkLst>
      </pc:sldChg>
      <pc:sldChg chg="addSp delSp modSp add mod ord">
        <pc:chgData name="Erfan Meskar" userId="ae30a713-38f5-4e56-b874-fd636adcf478" providerId="ADAL" clId="{5FA51A70-90F5-41D5-983F-9F22D8E3373A}" dt="2024-01-31T01:05:58.387" v="2317" actId="1076"/>
        <pc:sldMkLst>
          <pc:docMk/>
          <pc:sldMk cId="2653276517" sldId="1344"/>
        </pc:sldMkLst>
      </pc:sldChg>
      <pc:sldChg chg="addSp delSp modSp add del mod ord">
        <pc:chgData name="Erfan Meskar" userId="ae30a713-38f5-4e56-b874-fd636adcf478" providerId="ADAL" clId="{5FA51A70-90F5-41D5-983F-9F22D8E3373A}" dt="2024-01-31T01:14:00.211" v="2418" actId="47"/>
        <pc:sldMkLst>
          <pc:docMk/>
          <pc:sldMk cId="1476223917" sldId="1345"/>
        </pc:sldMkLst>
      </pc:sldChg>
      <pc:sldChg chg="modSp add mod">
        <pc:chgData name="Erfan Meskar" userId="ae30a713-38f5-4e56-b874-fd636adcf478" providerId="ADAL" clId="{5FA51A70-90F5-41D5-983F-9F22D8E3373A}" dt="2024-01-31T01:11:22.567" v="2397" actId="20577"/>
        <pc:sldMkLst>
          <pc:docMk/>
          <pc:sldMk cId="4224626903" sldId="1346"/>
        </pc:sldMkLst>
      </pc:sldChg>
      <pc:sldChg chg="modSp add mod ord">
        <pc:chgData name="Erfan Meskar" userId="ae30a713-38f5-4e56-b874-fd636adcf478" providerId="ADAL" clId="{5FA51A70-90F5-41D5-983F-9F22D8E3373A}" dt="2024-01-31T01:14:45.774" v="2426" actId="20577"/>
        <pc:sldMkLst>
          <pc:docMk/>
          <pc:sldMk cId="1328849838" sldId="1347"/>
        </pc:sldMkLst>
      </pc:sldChg>
      <pc:sldChg chg="modSp add mod">
        <pc:chgData name="Erfan Meskar" userId="ae30a713-38f5-4e56-b874-fd636adcf478" providerId="ADAL" clId="{5FA51A70-90F5-41D5-983F-9F22D8E3373A}" dt="2024-01-31T01:53:06.607" v="2555" actId="207"/>
        <pc:sldMkLst>
          <pc:docMk/>
          <pc:sldMk cId="227733724" sldId="1348"/>
        </pc:sldMkLst>
      </pc:sldChg>
      <pc:sldChg chg="addSp delSp modSp add mod delAnim modAnim">
        <pc:chgData name="Erfan Meskar" userId="ae30a713-38f5-4e56-b874-fd636adcf478" providerId="ADAL" clId="{5FA51A70-90F5-41D5-983F-9F22D8E3373A}" dt="2024-01-31T03:21:32.091" v="2865" actId="14100"/>
        <pc:sldMkLst>
          <pc:docMk/>
          <pc:sldMk cId="2903308550" sldId="1349"/>
        </pc:sldMkLst>
      </pc:sldChg>
      <pc:sldChg chg="addSp delSp modSp add mod">
        <pc:chgData name="Erfan Meskar" userId="ae30a713-38f5-4e56-b874-fd636adcf478" providerId="ADAL" clId="{5FA51A70-90F5-41D5-983F-9F22D8E3373A}" dt="2024-01-31T03:58:05.431" v="3151" actId="688"/>
        <pc:sldMkLst>
          <pc:docMk/>
          <pc:sldMk cId="2233748477" sldId="1350"/>
        </pc:sldMkLst>
      </pc:sldChg>
      <pc:sldChg chg="addSp delSp modSp add mod modAnim">
        <pc:chgData name="Erfan Meskar" userId="ae30a713-38f5-4e56-b874-fd636adcf478" providerId="ADAL" clId="{5FA51A70-90F5-41D5-983F-9F22D8E3373A}" dt="2024-01-31T04:05:56.703" v="3266" actId="14100"/>
        <pc:sldMkLst>
          <pc:docMk/>
          <pc:sldMk cId="1132052150" sldId="1351"/>
        </pc:sldMkLst>
      </pc:sldChg>
      <pc:sldChg chg="delSp modSp add mod">
        <pc:chgData name="Erfan Meskar" userId="ae30a713-38f5-4e56-b874-fd636adcf478" providerId="ADAL" clId="{5FA51A70-90F5-41D5-983F-9F22D8E3373A}" dt="2024-01-31T04:36:44.410" v="3473" actId="20577"/>
        <pc:sldMkLst>
          <pc:docMk/>
          <pc:sldMk cId="2939041604" sldId="1352"/>
        </pc:sldMkLst>
      </pc:sldChg>
      <pc:sldChg chg="modSp add mod">
        <pc:chgData name="Erfan Meskar" userId="ae30a713-38f5-4e56-b874-fd636adcf478" providerId="ADAL" clId="{5FA51A70-90F5-41D5-983F-9F22D8E3373A}" dt="2024-01-31T04:34:04.573" v="3444" actId="20577"/>
        <pc:sldMkLst>
          <pc:docMk/>
          <pc:sldMk cId="3252503072" sldId="1353"/>
        </pc:sldMkLst>
      </pc:sldChg>
      <pc:sldChg chg="addSp modSp add mod">
        <pc:chgData name="Erfan Meskar" userId="ae30a713-38f5-4e56-b874-fd636adcf478" providerId="ADAL" clId="{5FA51A70-90F5-41D5-983F-9F22D8E3373A}" dt="2024-01-31T04:34:42.104" v="3472" actId="20577"/>
        <pc:sldMkLst>
          <pc:docMk/>
          <pc:sldMk cId="2330957834" sldId="1354"/>
        </pc:sldMkLst>
      </pc:sldChg>
      <pc:sldChg chg="modSp add mod">
        <pc:chgData name="Erfan Meskar" userId="ae30a713-38f5-4e56-b874-fd636adcf478" providerId="ADAL" clId="{5FA51A70-90F5-41D5-983F-9F22D8E3373A}" dt="2024-01-31T04:53:39.105" v="3689" actId="207"/>
        <pc:sldMkLst>
          <pc:docMk/>
          <pc:sldMk cId="3260573187" sldId="1355"/>
        </pc:sldMkLst>
      </pc:sldChg>
      <pc:sldChg chg="addSp delSp modSp add mod">
        <pc:chgData name="Erfan Meskar" userId="ae30a713-38f5-4e56-b874-fd636adcf478" providerId="ADAL" clId="{5FA51A70-90F5-41D5-983F-9F22D8E3373A}" dt="2024-01-31T05:27:26.967" v="3911" actId="1076"/>
        <pc:sldMkLst>
          <pc:docMk/>
          <pc:sldMk cId="1677233769" sldId="1356"/>
        </pc:sldMkLst>
      </pc:sldChg>
      <pc:sldChg chg="addSp delSp modSp add mod modAnim">
        <pc:chgData name="Erfan Meskar" userId="ae30a713-38f5-4e56-b874-fd636adcf478" providerId="ADAL" clId="{5FA51A70-90F5-41D5-983F-9F22D8E3373A}" dt="2024-01-31T05:30:57.605" v="3939"/>
        <pc:sldMkLst>
          <pc:docMk/>
          <pc:sldMk cId="2515085733" sldId="1357"/>
        </pc:sldMkLst>
      </pc:sldChg>
      <pc:sldChg chg="addSp delSp modSp add mod delAnim">
        <pc:chgData name="Erfan Meskar" userId="ae30a713-38f5-4e56-b874-fd636adcf478" providerId="ADAL" clId="{5FA51A70-90F5-41D5-983F-9F22D8E3373A}" dt="2024-01-31T05:38:48.013" v="3969" actId="2085"/>
        <pc:sldMkLst>
          <pc:docMk/>
          <pc:sldMk cId="210620175" sldId="1358"/>
        </pc:sldMkLst>
      </pc:sldChg>
      <pc:sldChg chg="add del">
        <pc:chgData name="Erfan Meskar" userId="ae30a713-38f5-4e56-b874-fd636adcf478" providerId="ADAL" clId="{5FA51A70-90F5-41D5-983F-9F22D8E3373A}" dt="2024-01-31T05:25:09.883" v="3884"/>
        <pc:sldMkLst>
          <pc:docMk/>
          <pc:sldMk cId="1938601926" sldId="1358"/>
        </pc:sldMkLst>
      </pc:sldChg>
      <pc:sldChg chg="addSp delSp modSp add mod">
        <pc:chgData name="Erfan Meskar" userId="ae30a713-38f5-4e56-b874-fd636adcf478" providerId="ADAL" clId="{5FA51A70-90F5-41D5-983F-9F22D8E3373A}" dt="2024-01-31T05:36:41.757" v="3960" actId="14100"/>
        <pc:sldMkLst>
          <pc:docMk/>
          <pc:sldMk cId="2912657503" sldId="1359"/>
        </pc:sldMkLst>
      </pc:sldChg>
      <pc:sldChg chg="addSp delSp modSp add mod">
        <pc:chgData name="Erfan Meskar" userId="ae30a713-38f5-4e56-b874-fd636adcf478" providerId="ADAL" clId="{5FA51A70-90F5-41D5-983F-9F22D8E3373A}" dt="2024-01-31T05:37:21.222" v="3966" actId="1076"/>
        <pc:sldMkLst>
          <pc:docMk/>
          <pc:sldMk cId="3589606623" sldId="1360"/>
        </pc:sldMkLst>
      </pc:sldChg>
      <pc:sldChg chg="delSp modSp add mod">
        <pc:chgData name="Erfan Meskar" userId="ae30a713-38f5-4e56-b874-fd636adcf478" providerId="ADAL" clId="{5FA51A70-90F5-41D5-983F-9F22D8E3373A}" dt="2024-01-31T05:51:42.968" v="3976" actId="478"/>
        <pc:sldMkLst>
          <pc:docMk/>
          <pc:sldMk cId="2399802620" sldId="1361"/>
        </pc:sldMkLst>
      </pc:sldChg>
      <pc:sldChg chg="add">
        <pc:chgData name="Erfan Meskar" userId="ae30a713-38f5-4e56-b874-fd636adcf478" providerId="ADAL" clId="{5FA51A70-90F5-41D5-983F-9F22D8E3373A}" dt="2024-01-31T06:00:33.918" v="3977"/>
        <pc:sldMkLst>
          <pc:docMk/>
          <pc:sldMk cId="2414766761" sldId="1362"/>
        </pc:sldMkLst>
      </pc:sldChg>
      <pc:sldChg chg="modSp add mod">
        <pc:chgData name="Erfan Meskar" userId="ae30a713-38f5-4e56-b874-fd636adcf478" providerId="ADAL" clId="{5FA51A70-90F5-41D5-983F-9F22D8E3373A}" dt="2024-01-31T06:27:36.805" v="4131" actId="20577"/>
        <pc:sldMkLst>
          <pc:docMk/>
          <pc:sldMk cId="2300670627" sldId="1363"/>
        </pc:sldMkLst>
      </pc:sldChg>
      <pc:sldChg chg="add">
        <pc:chgData name="Erfan Meskar" userId="ae30a713-38f5-4e56-b874-fd636adcf478" providerId="ADAL" clId="{5FA51A70-90F5-41D5-983F-9F22D8E3373A}" dt="2024-01-31T06:26:29.394" v="4102" actId="2890"/>
        <pc:sldMkLst>
          <pc:docMk/>
          <pc:sldMk cId="3444194625" sldId="1364"/>
        </pc:sldMkLst>
      </pc:sldChg>
      <pc:sldChg chg="modSp add mod">
        <pc:chgData name="Erfan Meskar" userId="ae30a713-38f5-4e56-b874-fd636adcf478" providerId="ADAL" clId="{5FA51A70-90F5-41D5-983F-9F22D8E3373A}" dt="2024-01-31T06:28:18.584" v="4142" actId="20577"/>
        <pc:sldMkLst>
          <pc:docMk/>
          <pc:sldMk cId="823127271" sldId="1365"/>
        </pc:sldMkLst>
      </pc:sldChg>
    </pc:docChg>
  </pc:docChgLst>
  <pc:docChgLst>
    <pc:chgData name="Erfan Meskar" userId="ae30a713-38f5-4e56-b874-fd636adcf478" providerId="ADAL" clId="{C1C86E43-F200-41E9-9C7A-E88222472E67}"/>
    <pc:docChg chg="undo redo custSel addSld delSld modSld sldOrd">
      <pc:chgData name="Erfan Meskar" userId="ae30a713-38f5-4e56-b874-fd636adcf478" providerId="ADAL" clId="{C1C86E43-F200-41E9-9C7A-E88222472E67}" dt="2024-02-07T16:03:08.434" v="8445" actId="478"/>
      <pc:docMkLst>
        <pc:docMk/>
      </pc:docMkLst>
      <pc:sldChg chg="add del">
        <pc:chgData name="Erfan Meskar" userId="ae30a713-38f5-4e56-b874-fd636adcf478" providerId="ADAL" clId="{C1C86E43-F200-41E9-9C7A-E88222472E67}" dt="2024-02-07T05:33:21.111" v="3465" actId="47"/>
        <pc:sldMkLst>
          <pc:docMk/>
          <pc:sldMk cId="0" sldId="287"/>
        </pc:sldMkLst>
      </pc:sldChg>
      <pc:sldChg chg="add del">
        <pc:chgData name="Erfan Meskar" userId="ae30a713-38f5-4e56-b874-fd636adcf478" providerId="ADAL" clId="{C1C86E43-F200-41E9-9C7A-E88222472E67}" dt="2024-02-07T02:58:08.440" v="1719" actId="47"/>
        <pc:sldMkLst>
          <pc:docMk/>
          <pc:sldMk cId="0" sldId="300"/>
        </pc:sldMkLst>
      </pc:sldChg>
      <pc:sldChg chg="add del">
        <pc:chgData name="Erfan Meskar" userId="ae30a713-38f5-4e56-b874-fd636adcf478" providerId="ADAL" clId="{C1C86E43-F200-41E9-9C7A-E88222472E67}" dt="2024-02-07T02:58:10.235" v="1720" actId="47"/>
        <pc:sldMkLst>
          <pc:docMk/>
          <pc:sldMk cId="0" sldId="301"/>
        </pc:sldMkLst>
      </pc:sldChg>
      <pc:sldChg chg="del">
        <pc:chgData name="Erfan Meskar" userId="ae30a713-38f5-4e56-b874-fd636adcf478" providerId="ADAL" clId="{C1C86E43-F200-41E9-9C7A-E88222472E67}" dt="2024-02-06T13:52:50.292" v="4" actId="47"/>
        <pc:sldMkLst>
          <pc:docMk/>
          <pc:sldMk cId="0" sldId="389"/>
        </pc:sldMkLst>
      </pc:sldChg>
      <pc:sldChg chg="modSp mod">
        <pc:chgData name="Erfan Meskar" userId="ae30a713-38f5-4e56-b874-fd636adcf478" providerId="ADAL" clId="{C1C86E43-F200-41E9-9C7A-E88222472E67}" dt="2024-02-07T04:57:43.803" v="3142" actId="20577"/>
        <pc:sldMkLst>
          <pc:docMk/>
          <pc:sldMk cId="0" sldId="446"/>
        </pc:sldMkLst>
      </pc:sldChg>
      <pc:sldChg chg="add del">
        <pc:chgData name="Erfan Meskar" userId="ae30a713-38f5-4e56-b874-fd636adcf478" providerId="ADAL" clId="{C1C86E43-F200-41E9-9C7A-E88222472E67}" dt="2024-02-07T05:35:12.181" v="3495" actId="47"/>
        <pc:sldMkLst>
          <pc:docMk/>
          <pc:sldMk cId="2199480211" sldId="641"/>
        </pc:sldMkLst>
      </pc:sldChg>
      <pc:sldChg chg="add del">
        <pc:chgData name="Erfan Meskar" userId="ae30a713-38f5-4e56-b874-fd636adcf478" providerId="ADAL" clId="{C1C86E43-F200-41E9-9C7A-E88222472E67}" dt="2024-02-07T05:36:27.631" v="3515" actId="47"/>
        <pc:sldMkLst>
          <pc:docMk/>
          <pc:sldMk cId="3039628124" sldId="642"/>
        </pc:sldMkLst>
      </pc:sldChg>
      <pc:sldChg chg="add del">
        <pc:chgData name="Erfan Meskar" userId="ae30a713-38f5-4e56-b874-fd636adcf478" providerId="ADAL" clId="{C1C86E43-F200-41E9-9C7A-E88222472E67}" dt="2024-02-07T05:37:12.367" v="3525" actId="47"/>
        <pc:sldMkLst>
          <pc:docMk/>
          <pc:sldMk cId="2513700804" sldId="643"/>
        </pc:sldMkLst>
      </pc:sldChg>
      <pc:sldChg chg="add del">
        <pc:chgData name="Erfan Meskar" userId="ae30a713-38f5-4e56-b874-fd636adcf478" providerId="ADAL" clId="{C1C86E43-F200-41E9-9C7A-E88222472E67}" dt="2024-02-07T05:39:00.620" v="3531" actId="47"/>
        <pc:sldMkLst>
          <pc:docMk/>
          <pc:sldMk cId="1422314529" sldId="644"/>
        </pc:sldMkLst>
      </pc:sldChg>
      <pc:sldChg chg="add del">
        <pc:chgData name="Erfan Meskar" userId="ae30a713-38f5-4e56-b874-fd636adcf478" providerId="ADAL" clId="{C1C86E43-F200-41E9-9C7A-E88222472E67}" dt="2024-02-07T05:39:57.944" v="3545" actId="2696"/>
        <pc:sldMkLst>
          <pc:docMk/>
          <pc:sldMk cId="2617910128" sldId="645"/>
        </pc:sldMkLst>
      </pc:sldChg>
      <pc:sldChg chg="add del">
        <pc:chgData name="Erfan Meskar" userId="ae30a713-38f5-4e56-b874-fd636adcf478" providerId="ADAL" clId="{C1C86E43-F200-41E9-9C7A-E88222472E67}" dt="2024-02-07T05:40:44.673" v="3550" actId="47"/>
        <pc:sldMkLst>
          <pc:docMk/>
          <pc:sldMk cId="1680044374" sldId="646"/>
        </pc:sldMkLst>
      </pc:sldChg>
      <pc:sldChg chg="add del">
        <pc:chgData name="Erfan Meskar" userId="ae30a713-38f5-4e56-b874-fd636adcf478" providerId="ADAL" clId="{C1C86E43-F200-41E9-9C7A-E88222472E67}" dt="2024-02-07T05:41:32.864" v="3573" actId="47"/>
        <pc:sldMkLst>
          <pc:docMk/>
          <pc:sldMk cId="2597133869" sldId="647"/>
        </pc:sldMkLst>
      </pc:sldChg>
      <pc:sldChg chg="add del">
        <pc:chgData name="Erfan Meskar" userId="ae30a713-38f5-4e56-b874-fd636adcf478" providerId="ADAL" clId="{C1C86E43-F200-41E9-9C7A-E88222472E67}" dt="2024-02-07T05:43:21.993" v="3594" actId="47"/>
        <pc:sldMkLst>
          <pc:docMk/>
          <pc:sldMk cId="3768510945" sldId="648"/>
        </pc:sldMkLst>
      </pc:sldChg>
      <pc:sldChg chg="add del">
        <pc:chgData name="Erfan Meskar" userId="ae30a713-38f5-4e56-b874-fd636adcf478" providerId="ADAL" clId="{C1C86E43-F200-41E9-9C7A-E88222472E67}" dt="2024-02-07T05:44:21.003" v="3610" actId="47"/>
        <pc:sldMkLst>
          <pc:docMk/>
          <pc:sldMk cId="416333005" sldId="649"/>
        </pc:sldMkLst>
      </pc:sldChg>
      <pc:sldChg chg="modSp add mod modShow">
        <pc:chgData name="Erfan Meskar" userId="ae30a713-38f5-4e56-b874-fd636adcf478" providerId="ADAL" clId="{C1C86E43-F200-41E9-9C7A-E88222472E67}" dt="2024-02-07T16:02:42.529" v="8444" actId="729"/>
        <pc:sldMkLst>
          <pc:docMk/>
          <pc:sldMk cId="0" sldId="862"/>
        </pc:sldMkLst>
      </pc:sldChg>
      <pc:sldChg chg="addSp modSp add mod">
        <pc:chgData name="Erfan Meskar" userId="ae30a713-38f5-4e56-b874-fd636adcf478" providerId="ADAL" clId="{C1C86E43-F200-41E9-9C7A-E88222472E67}" dt="2024-02-07T15:56:21.619" v="8365" actId="1076"/>
        <pc:sldMkLst>
          <pc:docMk/>
          <pc:sldMk cId="1957613388" sldId="1309"/>
        </pc:sldMkLst>
      </pc:sldChg>
      <pc:sldChg chg="delSp modSp del mod">
        <pc:chgData name="Erfan Meskar" userId="ae30a713-38f5-4e56-b874-fd636adcf478" providerId="ADAL" clId="{C1C86E43-F200-41E9-9C7A-E88222472E67}" dt="2024-02-07T05:15:54.831" v="3263" actId="2696"/>
        <pc:sldMkLst>
          <pc:docMk/>
          <pc:sldMk cId="3959401300" sldId="1309"/>
        </pc:sldMkLst>
      </pc:sldChg>
      <pc:sldChg chg="add del">
        <pc:chgData name="Erfan Meskar" userId="ae30a713-38f5-4e56-b874-fd636adcf478" providerId="ADAL" clId="{C1C86E43-F200-41E9-9C7A-E88222472E67}" dt="2024-02-07T09:47:43.516" v="7476" actId="2696"/>
        <pc:sldMkLst>
          <pc:docMk/>
          <pc:sldMk cId="4131189014" sldId="1309"/>
        </pc:sldMkLst>
      </pc:sldChg>
      <pc:sldChg chg="del">
        <pc:chgData name="Erfan Meskar" userId="ae30a713-38f5-4e56-b874-fd636adcf478" providerId="ADAL" clId="{C1C86E43-F200-41E9-9C7A-E88222472E67}" dt="2024-02-06T13:52:50.292" v="4" actId="47"/>
        <pc:sldMkLst>
          <pc:docMk/>
          <pc:sldMk cId="2758015130" sldId="1317"/>
        </pc:sldMkLst>
      </pc:sldChg>
      <pc:sldChg chg="addSp delSp modSp mod">
        <pc:chgData name="Erfan Meskar" userId="ae30a713-38f5-4e56-b874-fd636adcf478" providerId="ADAL" clId="{C1C86E43-F200-41E9-9C7A-E88222472E67}" dt="2024-02-06T13:55:11.409" v="78" actId="1076"/>
        <pc:sldMkLst>
          <pc:docMk/>
          <pc:sldMk cId="1376133071" sldId="1318"/>
        </pc:sldMkLst>
      </pc:sldChg>
      <pc:sldChg chg="addSp delSp modSp mod ord">
        <pc:chgData name="Erfan Meskar" userId="ae30a713-38f5-4e56-b874-fd636adcf478" providerId="ADAL" clId="{C1C86E43-F200-41E9-9C7A-E88222472E67}" dt="2024-02-07T10:04:39.909" v="7574" actId="114"/>
        <pc:sldMkLst>
          <pc:docMk/>
          <pc:sldMk cId="673110629" sldId="1319"/>
        </pc:sldMkLst>
      </pc:sldChg>
      <pc:sldChg chg="addSp delSp modSp mod ord">
        <pc:chgData name="Erfan Meskar" userId="ae30a713-38f5-4e56-b874-fd636adcf478" providerId="ADAL" clId="{C1C86E43-F200-41E9-9C7A-E88222472E67}" dt="2024-02-07T07:00:15.745" v="4388" actId="108"/>
        <pc:sldMkLst>
          <pc:docMk/>
          <pc:sldMk cId="1366376714" sldId="1321"/>
        </pc:sldMkLst>
      </pc:sldChg>
      <pc:sldChg chg="addSp delSp modSp del mod">
        <pc:chgData name="Erfan Meskar" userId="ae30a713-38f5-4e56-b874-fd636adcf478" providerId="ADAL" clId="{C1C86E43-F200-41E9-9C7A-E88222472E67}" dt="2024-02-07T04:58:47.125" v="3143" actId="2696"/>
        <pc:sldMkLst>
          <pc:docMk/>
          <pc:sldMk cId="1257659850" sldId="1322"/>
        </pc:sldMkLst>
      </pc:sldChg>
      <pc:sldChg chg="modSp add mod ord">
        <pc:chgData name="Erfan Meskar" userId="ae30a713-38f5-4e56-b874-fd636adcf478" providerId="ADAL" clId="{C1C86E43-F200-41E9-9C7A-E88222472E67}" dt="2024-02-07T05:59:25.600" v="3733" actId="20577"/>
        <pc:sldMkLst>
          <pc:docMk/>
          <pc:sldMk cId="4246416916" sldId="1322"/>
        </pc:sldMkLst>
      </pc:sldChg>
      <pc:sldChg chg="addSp delSp modSp del mod">
        <pc:chgData name="Erfan Meskar" userId="ae30a713-38f5-4e56-b874-fd636adcf478" providerId="ADAL" clId="{C1C86E43-F200-41E9-9C7A-E88222472E67}" dt="2024-02-07T04:58:47.125" v="3143" actId="2696"/>
        <pc:sldMkLst>
          <pc:docMk/>
          <pc:sldMk cId="2173081152" sldId="1323"/>
        </pc:sldMkLst>
      </pc:sldChg>
      <pc:sldChg chg="modSp add mod ord">
        <pc:chgData name="Erfan Meskar" userId="ae30a713-38f5-4e56-b874-fd636adcf478" providerId="ADAL" clId="{C1C86E43-F200-41E9-9C7A-E88222472E67}" dt="2024-02-07T05:59:33.416" v="3735"/>
        <pc:sldMkLst>
          <pc:docMk/>
          <pc:sldMk cId="4059550234" sldId="1323"/>
        </pc:sldMkLst>
      </pc:sldChg>
      <pc:sldChg chg="addSp delSp modSp mod">
        <pc:chgData name="Erfan Meskar" userId="ae30a713-38f5-4e56-b874-fd636adcf478" providerId="ADAL" clId="{C1C86E43-F200-41E9-9C7A-E88222472E67}" dt="2024-02-07T05:27:00.748" v="3447" actId="1035"/>
        <pc:sldMkLst>
          <pc:docMk/>
          <pc:sldMk cId="512385820" sldId="1324"/>
        </pc:sldMkLst>
      </pc:sldChg>
      <pc:sldChg chg="addSp delSp modSp mod">
        <pc:chgData name="Erfan Meskar" userId="ae30a713-38f5-4e56-b874-fd636adcf478" providerId="ADAL" clId="{C1C86E43-F200-41E9-9C7A-E88222472E67}" dt="2024-02-07T05:20:52.992" v="3359" actId="14734"/>
        <pc:sldMkLst>
          <pc:docMk/>
          <pc:sldMk cId="2936246329" sldId="1325"/>
        </pc:sldMkLst>
      </pc:sldChg>
      <pc:sldChg chg="addSp delSp modSp mod">
        <pc:chgData name="Erfan Meskar" userId="ae30a713-38f5-4e56-b874-fd636adcf478" providerId="ADAL" clId="{C1C86E43-F200-41E9-9C7A-E88222472E67}" dt="2024-02-07T03:55:25.529" v="2406" actId="20577"/>
        <pc:sldMkLst>
          <pc:docMk/>
          <pc:sldMk cId="1722650123" sldId="1326"/>
        </pc:sldMkLst>
      </pc:sldChg>
      <pc:sldChg chg="modSp mod">
        <pc:chgData name="Erfan Meskar" userId="ae30a713-38f5-4e56-b874-fd636adcf478" providerId="ADAL" clId="{C1C86E43-F200-41E9-9C7A-E88222472E67}" dt="2024-02-07T03:55:54.151" v="2412" actId="20577"/>
        <pc:sldMkLst>
          <pc:docMk/>
          <pc:sldMk cId="3810293082" sldId="1327"/>
        </pc:sldMkLst>
      </pc:sldChg>
      <pc:sldChg chg="delSp modSp mod">
        <pc:chgData name="Erfan Meskar" userId="ae30a713-38f5-4e56-b874-fd636adcf478" providerId="ADAL" clId="{C1C86E43-F200-41E9-9C7A-E88222472E67}" dt="2024-02-07T09:06:10.126" v="5300" actId="6549"/>
        <pc:sldMkLst>
          <pc:docMk/>
          <pc:sldMk cId="290692642" sldId="1328"/>
        </pc:sldMkLst>
      </pc:sldChg>
      <pc:sldChg chg="addSp delSp modSp mod modAnim">
        <pc:chgData name="Erfan Meskar" userId="ae30a713-38f5-4e56-b874-fd636adcf478" providerId="ADAL" clId="{C1C86E43-F200-41E9-9C7A-E88222472E67}" dt="2024-02-07T05:00:39.978" v="3146" actId="207"/>
        <pc:sldMkLst>
          <pc:docMk/>
          <pc:sldMk cId="1235106489" sldId="1329"/>
        </pc:sldMkLst>
      </pc:sldChg>
      <pc:sldChg chg="delSp modSp mod">
        <pc:chgData name="Erfan Meskar" userId="ae30a713-38f5-4e56-b874-fd636adcf478" providerId="ADAL" clId="{C1C86E43-F200-41E9-9C7A-E88222472E67}" dt="2024-02-07T10:00:45.950" v="7554" actId="20577"/>
        <pc:sldMkLst>
          <pc:docMk/>
          <pc:sldMk cId="723536329" sldId="1330"/>
        </pc:sldMkLst>
      </pc:sldChg>
      <pc:sldChg chg="delSp modSp mod">
        <pc:chgData name="Erfan Meskar" userId="ae30a713-38f5-4e56-b874-fd636adcf478" providerId="ADAL" clId="{C1C86E43-F200-41E9-9C7A-E88222472E67}" dt="2024-02-07T10:00:49.791" v="7555" actId="20577"/>
        <pc:sldMkLst>
          <pc:docMk/>
          <pc:sldMk cId="4260202966" sldId="1331"/>
        </pc:sldMkLst>
      </pc:sldChg>
      <pc:sldChg chg="addSp delSp modSp mod">
        <pc:chgData name="Erfan Meskar" userId="ae30a713-38f5-4e56-b874-fd636adcf478" providerId="ADAL" clId="{C1C86E43-F200-41E9-9C7A-E88222472E67}" dt="2024-02-07T09:59:54.865" v="7551" actId="478"/>
        <pc:sldMkLst>
          <pc:docMk/>
          <pc:sldMk cId="968785519" sldId="1332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1244113681" sldId="1333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1231065769" sldId="1334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5718872" sldId="1335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1064349258" sldId="1336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136565222" sldId="1337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3034075118" sldId="1338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1843409399" sldId="1339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4164959228" sldId="1340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103325890" sldId="1341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1969118978" sldId="1342"/>
        </pc:sldMkLst>
      </pc:sldChg>
      <pc:sldChg chg="delSp modSp mod ord">
        <pc:chgData name="Erfan Meskar" userId="ae30a713-38f5-4e56-b874-fd636adcf478" providerId="ADAL" clId="{C1C86E43-F200-41E9-9C7A-E88222472E67}" dt="2024-02-07T04:39:45.231" v="2913" actId="14100"/>
        <pc:sldMkLst>
          <pc:docMk/>
          <pc:sldMk cId="2653276517" sldId="1344"/>
        </pc:sldMkLst>
      </pc:sldChg>
      <pc:sldChg chg="addSp delSp modSp del mod">
        <pc:chgData name="Erfan Meskar" userId="ae30a713-38f5-4e56-b874-fd636adcf478" providerId="ADAL" clId="{C1C86E43-F200-41E9-9C7A-E88222472E67}" dt="2024-02-07T10:03:25.119" v="7569" actId="47"/>
        <pc:sldMkLst>
          <pc:docMk/>
          <pc:sldMk cId="4224626903" sldId="1346"/>
        </pc:sldMkLst>
      </pc:sldChg>
      <pc:sldChg chg="delSp modSp del mod">
        <pc:chgData name="Erfan Meskar" userId="ae30a713-38f5-4e56-b874-fd636adcf478" providerId="ADAL" clId="{C1C86E43-F200-41E9-9C7A-E88222472E67}" dt="2024-02-07T04:32:55.028" v="2811" actId="47"/>
        <pc:sldMkLst>
          <pc:docMk/>
          <pc:sldMk cId="1328849838" sldId="1347"/>
        </pc:sldMkLst>
      </pc:sldChg>
      <pc:sldChg chg="addSp delSp modSp del mod">
        <pc:chgData name="Erfan Meskar" userId="ae30a713-38f5-4e56-b874-fd636adcf478" providerId="ADAL" clId="{C1C86E43-F200-41E9-9C7A-E88222472E67}" dt="2024-02-07T05:15:54.831" v="3263" actId="2696"/>
        <pc:sldMkLst>
          <pc:docMk/>
          <pc:sldMk cId="227733724" sldId="1348"/>
        </pc:sldMkLst>
      </pc:sldChg>
      <pc:sldChg chg="add del">
        <pc:chgData name="Erfan Meskar" userId="ae30a713-38f5-4e56-b874-fd636adcf478" providerId="ADAL" clId="{C1C86E43-F200-41E9-9C7A-E88222472E67}" dt="2024-02-07T09:47:43.516" v="7476" actId="2696"/>
        <pc:sldMkLst>
          <pc:docMk/>
          <pc:sldMk cId="1480679664" sldId="1348"/>
        </pc:sldMkLst>
      </pc:sldChg>
      <pc:sldChg chg="delSp modSp add mod ord">
        <pc:chgData name="Erfan Meskar" userId="ae30a713-38f5-4e56-b874-fd636adcf478" providerId="ADAL" clId="{C1C86E43-F200-41E9-9C7A-E88222472E67}" dt="2024-02-07T16:03:08.434" v="8445" actId="478"/>
        <pc:sldMkLst>
          <pc:docMk/>
          <pc:sldMk cId="3479248927" sldId="1348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903308550" sldId="1349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233748477" sldId="1350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1132052150" sldId="1351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939041604" sldId="1352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3252503072" sldId="1353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330957834" sldId="1354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3260573187" sldId="1355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1677233769" sldId="1356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515085733" sldId="1357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10620175" sldId="1358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912657503" sldId="1359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3589606623" sldId="1360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399802620" sldId="1361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414766761" sldId="1362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2300670627" sldId="1363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3444194625" sldId="1364"/>
        </pc:sldMkLst>
      </pc:sldChg>
      <pc:sldChg chg="del">
        <pc:chgData name="Erfan Meskar" userId="ae30a713-38f5-4e56-b874-fd636adcf478" providerId="ADAL" clId="{C1C86E43-F200-41E9-9C7A-E88222472E67}" dt="2024-02-06T15:12:59.323" v="688" actId="47"/>
        <pc:sldMkLst>
          <pc:docMk/>
          <pc:sldMk cId="823127271" sldId="1365"/>
        </pc:sldMkLst>
      </pc:sldChg>
      <pc:sldChg chg="addSp modSp add mod ord">
        <pc:chgData name="Erfan Meskar" userId="ae30a713-38f5-4e56-b874-fd636adcf478" providerId="ADAL" clId="{C1C86E43-F200-41E9-9C7A-E88222472E67}" dt="2024-02-07T06:05:25.397" v="3821" actId="1035"/>
        <pc:sldMkLst>
          <pc:docMk/>
          <pc:sldMk cId="44258675" sldId="1366"/>
        </pc:sldMkLst>
      </pc:sldChg>
      <pc:sldChg chg="addSp delSp modSp add del mod">
        <pc:chgData name="Erfan Meskar" userId="ae30a713-38f5-4e56-b874-fd636adcf478" providerId="ADAL" clId="{C1C86E43-F200-41E9-9C7A-E88222472E67}" dt="2024-02-07T04:58:47.125" v="3143" actId="2696"/>
        <pc:sldMkLst>
          <pc:docMk/>
          <pc:sldMk cId="726197122" sldId="1366"/>
        </pc:sldMkLst>
      </pc:sldChg>
      <pc:sldChg chg="modSp add del mod">
        <pc:chgData name="Erfan Meskar" userId="ae30a713-38f5-4e56-b874-fd636adcf478" providerId="ADAL" clId="{C1C86E43-F200-41E9-9C7A-E88222472E67}" dt="2024-02-07T04:58:47.125" v="3143" actId="2696"/>
        <pc:sldMkLst>
          <pc:docMk/>
          <pc:sldMk cId="2896019348" sldId="1367"/>
        </pc:sldMkLst>
      </pc:sldChg>
      <pc:sldChg chg="modSp add mod ord">
        <pc:chgData name="Erfan Meskar" userId="ae30a713-38f5-4e56-b874-fd636adcf478" providerId="ADAL" clId="{C1C86E43-F200-41E9-9C7A-E88222472E67}" dt="2024-02-07T06:31:31.147" v="4067" actId="20577"/>
        <pc:sldMkLst>
          <pc:docMk/>
          <pc:sldMk cId="4133726131" sldId="1367"/>
        </pc:sldMkLst>
      </pc:sldChg>
      <pc:sldChg chg="modSp add mod ord">
        <pc:chgData name="Erfan Meskar" userId="ae30a713-38f5-4e56-b874-fd636adcf478" providerId="ADAL" clId="{C1C86E43-F200-41E9-9C7A-E88222472E67}" dt="2024-02-06T19:17:29.614" v="775" actId="15"/>
        <pc:sldMkLst>
          <pc:docMk/>
          <pc:sldMk cId="3318124592" sldId="1368"/>
        </pc:sldMkLst>
      </pc:sldChg>
      <pc:sldChg chg="modSp add mod">
        <pc:chgData name="Erfan Meskar" userId="ae30a713-38f5-4e56-b874-fd636adcf478" providerId="ADAL" clId="{C1C86E43-F200-41E9-9C7A-E88222472E67}" dt="2024-02-07T09:51:45.680" v="7550" actId="20577"/>
        <pc:sldMkLst>
          <pc:docMk/>
          <pc:sldMk cId="1773025388" sldId="1369"/>
        </pc:sldMkLst>
      </pc:sldChg>
      <pc:sldChg chg="addSp delSp modSp add mod">
        <pc:chgData name="Erfan Meskar" userId="ae30a713-38f5-4e56-b874-fd636adcf478" providerId="ADAL" clId="{C1C86E43-F200-41E9-9C7A-E88222472E67}" dt="2024-02-06T19:19:56.739" v="810" actId="1076"/>
        <pc:sldMkLst>
          <pc:docMk/>
          <pc:sldMk cId="2980114125" sldId="1370"/>
        </pc:sldMkLst>
      </pc:sldChg>
      <pc:sldChg chg="addSp delSp modSp add mod">
        <pc:chgData name="Erfan Meskar" userId="ae30a713-38f5-4e56-b874-fd636adcf478" providerId="ADAL" clId="{C1C86E43-F200-41E9-9C7A-E88222472E67}" dt="2024-02-06T19:27:49.009" v="814" actId="1076"/>
        <pc:sldMkLst>
          <pc:docMk/>
          <pc:sldMk cId="2931520855" sldId="1371"/>
        </pc:sldMkLst>
      </pc:sldChg>
      <pc:sldChg chg="modSp add mod ord">
        <pc:chgData name="Erfan Meskar" userId="ae30a713-38f5-4e56-b874-fd636adcf478" providerId="ADAL" clId="{C1C86E43-F200-41E9-9C7A-E88222472E67}" dt="2024-02-06T19:28:51.524" v="842" actId="20577"/>
        <pc:sldMkLst>
          <pc:docMk/>
          <pc:sldMk cId="1333091538" sldId="1372"/>
        </pc:sldMkLst>
      </pc:sldChg>
      <pc:sldChg chg="addSp delSp modSp add del mod">
        <pc:chgData name="Erfan Meskar" userId="ae30a713-38f5-4e56-b874-fd636adcf478" providerId="ADAL" clId="{C1C86E43-F200-41E9-9C7A-E88222472E67}" dt="2024-02-07T08:06:03.386" v="4738" actId="47"/>
        <pc:sldMkLst>
          <pc:docMk/>
          <pc:sldMk cId="692805232" sldId="1373"/>
        </pc:sldMkLst>
      </pc:sldChg>
      <pc:sldChg chg="delSp modSp add del mod">
        <pc:chgData name="Erfan Meskar" userId="ae30a713-38f5-4e56-b874-fd636adcf478" providerId="ADAL" clId="{C1C86E43-F200-41E9-9C7A-E88222472E67}" dt="2024-02-07T08:06:15.534" v="4739" actId="47"/>
        <pc:sldMkLst>
          <pc:docMk/>
          <pc:sldMk cId="837407738" sldId="1374"/>
        </pc:sldMkLst>
      </pc:sldChg>
      <pc:sldChg chg="addSp delSp modSp add del mod">
        <pc:chgData name="Erfan Meskar" userId="ae30a713-38f5-4e56-b874-fd636adcf478" providerId="ADAL" clId="{C1C86E43-F200-41E9-9C7A-E88222472E67}" dt="2024-02-07T08:06:21.622" v="4740" actId="47"/>
        <pc:sldMkLst>
          <pc:docMk/>
          <pc:sldMk cId="418274170" sldId="1375"/>
        </pc:sldMkLst>
      </pc:sldChg>
      <pc:sldChg chg="addSp delSp modSp add del mod ord modAnim">
        <pc:chgData name="Erfan Meskar" userId="ae30a713-38f5-4e56-b874-fd636adcf478" providerId="ADAL" clId="{C1C86E43-F200-41E9-9C7A-E88222472E67}" dt="2024-02-07T08:34:01.048" v="5147" actId="47"/>
        <pc:sldMkLst>
          <pc:docMk/>
          <pc:sldMk cId="880409284" sldId="1376"/>
        </pc:sldMkLst>
      </pc:sldChg>
      <pc:sldChg chg="modSp add del mod">
        <pc:chgData name="Erfan Meskar" userId="ae30a713-38f5-4e56-b874-fd636adcf478" providerId="ADAL" clId="{C1C86E43-F200-41E9-9C7A-E88222472E67}" dt="2024-02-06T19:35:29.518" v="915" actId="2696"/>
        <pc:sldMkLst>
          <pc:docMk/>
          <pc:sldMk cId="947642556" sldId="1376"/>
        </pc:sldMkLst>
      </pc:sldChg>
      <pc:sldChg chg="delSp modSp add del mod">
        <pc:chgData name="Erfan Meskar" userId="ae30a713-38f5-4e56-b874-fd636adcf478" providerId="ADAL" clId="{C1C86E43-F200-41E9-9C7A-E88222472E67}" dt="2024-02-07T08:43:44.273" v="5240" actId="47"/>
        <pc:sldMkLst>
          <pc:docMk/>
          <pc:sldMk cId="3796471648" sldId="1377"/>
        </pc:sldMkLst>
      </pc:sldChg>
      <pc:sldChg chg="addSp delSp modSp add del mod">
        <pc:chgData name="Erfan Meskar" userId="ae30a713-38f5-4e56-b874-fd636adcf478" providerId="ADAL" clId="{C1C86E43-F200-41E9-9C7A-E88222472E67}" dt="2024-02-07T08:43:54.598" v="5241" actId="47"/>
        <pc:sldMkLst>
          <pc:docMk/>
          <pc:sldMk cId="1662725412" sldId="1378"/>
        </pc:sldMkLst>
      </pc:sldChg>
      <pc:sldChg chg="modSp add mod ord">
        <pc:chgData name="Erfan Meskar" userId="ae30a713-38f5-4e56-b874-fd636adcf478" providerId="ADAL" clId="{C1C86E43-F200-41E9-9C7A-E88222472E67}" dt="2024-02-06T19:42:40.719" v="1044" actId="20577"/>
        <pc:sldMkLst>
          <pc:docMk/>
          <pc:sldMk cId="3812072497" sldId="1379"/>
        </pc:sldMkLst>
      </pc:sldChg>
      <pc:sldChg chg="addSp delSp modSp add mod ord">
        <pc:chgData name="Erfan Meskar" userId="ae30a713-38f5-4e56-b874-fd636adcf478" providerId="ADAL" clId="{C1C86E43-F200-41E9-9C7A-E88222472E67}" dt="2024-02-06T19:44:08.245" v="1056" actId="1076"/>
        <pc:sldMkLst>
          <pc:docMk/>
          <pc:sldMk cId="2001746861" sldId="1380"/>
        </pc:sldMkLst>
      </pc:sldChg>
      <pc:sldChg chg="modSp add mod ord">
        <pc:chgData name="Erfan Meskar" userId="ae30a713-38f5-4e56-b874-fd636adcf478" providerId="ADAL" clId="{C1C86E43-F200-41E9-9C7A-E88222472E67}" dt="2024-02-06T19:46:03.347" v="1095" actId="20577"/>
        <pc:sldMkLst>
          <pc:docMk/>
          <pc:sldMk cId="519581669" sldId="1381"/>
        </pc:sldMkLst>
      </pc:sldChg>
      <pc:sldChg chg="modSp add mod">
        <pc:chgData name="Erfan Meskar" userId="ae30a713-38f5-4e56-b874-fd636adcf478" providerId="ADAL" clId="{C1C86E43-F200-41E9-9C7A-E88222472E67}" dt="2024-02-06T19:48:30.614" v="1175" actId="207"/>
        <pc:sldMkLst>
          <pc:docMk/>
          <pc:sldMk cId="150478051" sldId="1382"/>
        </pc:sldMkLst>
      </pc:sldChg>
      <pc:sldChg chg="addSp delSp modSp add mod modAnim">
        <pc:chgData name="Erfan Meskar" userId="ae30a713-38f5-4e56-b874-fd636adcf478" providerId="ADAL" clId="{C1C86E43-F200-41E9-9C7A-E88222472E67}" dt="2024-02-07T07:57:05.730" v="4731" actId="14100"/>
        <pc:sldMkLst>
          <pc:docMk/>
          <pc:sldMk cId="2901537697" sldId="1383"/>
        </pc:sldMkLst>
      </pc:sldChg>
      <pc:sldChg chg="addSp delSp modSp add mod ord">
        <pc:chgData name="Erfan Meskar" userId="ae30a713-38f5-4e56-b874-fd636adcf478" providerId="ADAL" clId="{C1C86E43-F200-41E9-9C7A-E88222472E67}" dt="2024-02-07T03:17:06.259" v="2008" actId="20577"/>
        <pc:sldMkLst>
          <pc:docMk/>
          <pc:sldMk cId="570155935" sldId="1384"/>
        </pc:sldMkLst>
      </pc:sldChg>
      <pc:sldChg chg="addSp delSp modSp add mod modAnim">
        <pc:chgData name="Erfan Meskar" userId="ae30a713-38f5-4e56-b874-fd636adcf478" providerId="ADAL" clId="{C1C86E43-F200-41E9-9C7A-E88222472E67}" dt="2024-02-07T08:11:02.843" v="4782" actId="14100"/>
        <pc:sldMkLst>
          <pc:docMk/>
          <pc:sldMk cId="3954391893" sldId="1385"/>
        </pc:sldMkLst>
      </pc:sldChg>
      <pc:sldChg chg="addSp delSp modSp add mod">
        <pc:chgData name="Erfan Meskar" userId="ae30a713-38f5-4e56-b874-fd636adcf478" providerId="ADAL" clId="{C1C86E43-F200-41E9-9C7A-E88222472E67}" dt="2024-02-07T07:57:20.740" v="4734" actId="14100"/>
        <pc:sldMkLst>
          <pc:docMk/>
          <pc:sldMk cId="2543808252" sldId="1386"/>
        </pc:sldMkLst>
      </pc:sldChg>
      <pc:sldChg chg="addSp delSp modSp add mod delAnim modAnim">
        <pc:chgData name="Erfan Meskar" userId="ae30a713-38f5-4e56-b874-fd636adcf478" providerId="ADAL" clId="{C1C86E43-F200-41E9-9C7A-E88222472E67}" dt="2024-02-07T07:57:32.458" v="4737" actId="14100"/>
        <pc:sldMkLst>
          <pc:docMk/>
          <pc:sldMk cId="3205210136" sldId="1387"/>
        </pc:sldMkLst>
      </pc:sldChg>
      <pc:sldChg chg="addSp delSp modSp add mod">
        <pc:chgData name="Erfan Meskar" userId="ae30a713-38f5-4e56-b874-fd636adcf478" providerId="ADAL" clId="{C1C86E43-F200-41E9-9C7A-E88222472E67}" dt="2024-02-07T05:27:34.822" v="3449" actId="207"/>
        <pc:sldMkLst>
          <pc:docMk/>
          <pc:sldMk cId="2024812900" sldId="1388"/>
        </pc:sldMkLst>
      </pc:sldChg>
      <pc:sldChg chg="addSp delSp modSp add mod">
        <pc:chgData name="Erfan Meskar" userId="ae30a713-38f5-4e56-b874-fd636adcf478" providerId="ADAL" clId="{C1C86E43-F200-41E9-9C7A-E88222472E67}" dt="2024-02-07T04:01:25.412" v="2424" actId="1076"/>
        <pc:sldMkLst>
          <pc:docMk/>
          <pc:sldMk cId="2123773328" sldId="1389"/>
        </pc:sldMkLst>
      </pc:sldChg>
      <pc:sldChg chg="add del">
        <pc:chgData name="Erfan Meskar" userId="ae30a713-38f5-4e56-b874-fd636adcf478" providerId="ADAL" clId="{C1C86E43-F200-41E9-9C7A-E88222472E67}" dt="2024-02-07T03:51:08.416" v="2372" actId="47"/>
        <pc:sldMkLst>
          <pc:docMk/>
          <pc:sldMk cId="3919824740" sldId="1389"/>
        </pc:sldMkLst>
      </pc:sldChg>
      <pc:sldChg chg="addSp delSp modSp add mod">
        <pc:chgData name="Erfan Meskar" userId="ae30a713-38f5-4e56-b874-fd636adcf478" providerId="ADAL" clId="{C1C86E43-F200-41E9-9C7A-E88222472E67}" dt="2024-02-07T04:07:24.069" v="2508" actId="1076"/>
        <pc:sldMkLst>
          <pc:docMk/>
          <pc:sldMk cId="3842914426" sldId="1390"/>
        </pc:sldMkLst>
      </pc:sldChg>
      <pc:sldChg chg="addSp delSp modSp add mod delAnim modAnim">
        <pc:chgData name="Erfan Meskar" userId="ae30a713-38f5-4e56-b874-fd636adcf478" providerId="ADAL" clId="{C1C86E43-F200-41E9-9C7A-E88222472E67}" dt="2024-02-07T05:07:51.110" v="3201"/>
        <pc:sldMkLst>
          <pc:docMk/>
          <pc:sldMk cId="1503854869" sldId="1391"/>
        </pc:sldMkLst>
      </pc:sldChg>
      <pc:sldChg chg="add del">
        <pc:chgData name="Erfan Meskar" userId="ae30a713-38f5-4e56-b874-fd636adcf478" providerId="ADAL" clId="{C1C86E43-F200-41E9-9C7A-E88222472E67}" dt="2024-02-07T05:58:00.663" v="3728" actId="47"/>
        <pc:sldMkLst>
          <pc:docMk/>
          <pc:sldMk cId="1230969127" sldId="1392"/>
        </pc:sldMkLst>
      </pc:sldChg>
      <pc:sldChg chg="modSp add del mod">
        <pc:chgData name="Erfan Meskar" userId="ae30a713-38f5-4e56-b874-fd636adcf478" providerId="ADAL" clId="{C1C86E43-F200-41E9-9C7A-E88222472E67}" dt="2024-02-07T10:03:05.972" v="7565" actId="47"/>
        <pc:sldMkLst>
          <pc:docMk/>
          <pc:sldMk cId="3925962091" sldId="1393"/>
        </pc:sldMkLst>
      </pc:sldChg>
      <pc:sldChg chg="add del">
        <pc:chgData name="Erfan Meskar" userId="ae30a713-38f5-4e56-b874-fd636adcf478" providerId="ADAL" clId="{C1C86E43-F200-41E9-9C7A-E88222472E67}" dt="2024-02-07T05:20:04.109" v="3349" actId="47"/>
        <pc:sldMkLst>
          <pc:docMk/>
          <pc:sldMk cId="744787012" sldId="1394"/>
        </pc:sldMkLst>
      </pc:sldChg>
      <pc:sldChg chg="modSp add del mod">
        <pc:chgData name="Erfan Meskar" userId="ae30a713-38f5-4e56-b874-fd636adcf478" providerId="ADAL" clId="{C1C86E43-F200-41E9-9C7A-E88222472E67}" dt="2024-02-07T10:02:30.966" v="7561" actId="47"/>
        <pc:sldMkLst>
          <pc:docMk/>
          <pc:sldMk cId="855126924" sldId="1395"/>
        </pc:sldMkLst>
      </pc:sldChg>
      <pc:sldChg chg="modSp add del mod">
        <pc:chgData name="Erfan Meskar" userId="ae30a713-38f5-4e56-b874-fd636adcf478" providerId="ADAL" clId="{C1C86E43-F200-41E9-9C7A-E88222472E67}" dt="2024-02-07T10:02:04.134" v="7557" actId="47"/>
        <pc:sldMkLst>
          <pc:docMk/>
          <pc:sldMk cId="1189777630" sldId="1396"/>
        </pc:sldMkLst>
      </pc:sldChg>
      <pc:sldChg chg="add del">
        <pc:chgData name="Erfan Meskar" userId="ae30a713-38f5-4e56-b874-fd636adcf478" providerId="ADAL" clId="{C1C86E43-F200-41E9-9C7A-E88222472E67}" dt="2024-02-07T05:17:57.493" v="3344" actId="47"/>
        <pc:sldMkLst>
          <pc:docMk/>
          <pc:sldMk cId="1036019778" sldId="1397"/>
        </pc:sldMkLst>
      </pc:sldChg>
      <pc:sldChg chg="modSp add del mod">
        <pc:chgData name="Erfan Meskar" userId="ae30a713-38f5-4e56-b874-fd636adcf478" providerId="ADAL" clId="{C1C86E43-F200-41E9-9C7A-E88222472E67}" dt="2024-02-07T09:47:43.516" v="7476" actId="2696"/>
        <pc:sldMkLst>
          <pc:docMk/>
          <pc:sldMk cId="1343496351" sldId="1398"/>
        </pc:sldMkLst>
      </pc:sldChg>
      <pc:sldChg chg="modSp add mod">
        <pc:chgData name="Erfan Meskar" userId="ae30a713-38f5-4e56-b874-fd636adcf478" providerId="ADAL" clId="{C1C86E43-F200-41E9-9C7A-E88222472E67}" dt="2024-02-07T09:49:51.469" v="7514" actId="108"/>
        <pc:sldMkLst>
          <pc:docMk/>
          <pc:sldMk cId="2370245131" sldId="1398"/>
        </pc:sldMkLst>
      </pc:sldChg>
      <pc:sldChg chg="modSp add mod">
        <pc:chgData name="Erfan Meskar" userId="ae30a713-38f5-4e56-b874-fd636adcf478" providerId="ADAL" clId="{C1C86E43-F200-41E9-9C7A-E88222472E67}" dt="2024-02-07T06:58:59.752" v="4310" actId="6549"/>
        <pc:sldMkLst>
          <pc:docMk/>
          <pc:sldMk cId="4261204556" sldId="1399"/>
        </pc:sldMkLst>
      </pc:sldChg>
      <pc:sldChg chg="addSp delSp modSp add mod">
        <pc:chgData name="Erfan Meskar" userId="ae30a713-38f5-4e56-b874-fd636adcf478" providerId="ADAL" clId="{C1C86E43-F200-41E9-9C7A-E88222472E67}" dt="2024-02-07T05:34:05.701" v="3480" actId="478"/>
        <pc:sldMkLst>
          <pc:docMk/>
          <pc:sldMk cId="3707821865" sldId="1400"/>
        </pc:sldMkLst>
      </pc:sldChg>
      <pc:sldChg chg="addSp delSp modSp add mod">
        <pc:chgData name="Erfan Meskar" userId="ae30a713-38f5-4e56-b874-fd636adcf478" providerId="ADAL" clId="{C1C86E43-F200-41E9-9C7A-E88222472E67}" dt="2024-02-07T05:35:04.066" v="3494" actId="108"/>
        <pc:sldMkLst>
          <pc:docMk/>
          <pc:sldMk cId="1297419670" sldId="1401"/>
        </pc:sldMkLst>
      </pc:sldChg>
      <pc:sldChg chg="addSp delSp modSp add mod">
        <pc:chgData name="Erfan Meskar" userId="ae30a713-38f5-4e56-b874-fd636adcf478" providerId="ADAL" clId="{C1C86E43-F200-41E9-9C7A-E88222472E67}" dt="2024-02-07T05:57:11.520" v="3727" actId="20577"/>
        <pc:sldMkLst>
          <pc:docMk/>
          <pc:sldMk cId="2440246467" sldId="1402"/>
        </pc:sldMkLst>
      </pc:sldChg>
      <pc:sldChg chg="modSp add mod">
        <pc:chgData name="Erfan Meskar" userId="ae30a713-38f5-4e56-b874-fd636adcf478" providerId="ADAL" clId="{C1C86E43-F200-41E9-9C7A-E88222472E67}" dt="2024-02-07T05:37:08.397" v="3524" actId="207"/>
        <pc:sldMkLst>
          <pc:docMk/>
          <pc:sldMk cId="2648409268" sldId="1403"/>
        </pc:sldMkLst>
      </pc:sldChg>
      <pc:sldChg chg="addSp delSp modSp add mod">
        <pc:chgData name="Erfan Meskar" userId="ae30a713-38f5-4e56-b874-fd636adcf478" providerId="ADAL" clId="{C1C86E43-F200-41E9-9C7A-E88222472E67}" dt="2024-02-07T05:56:49.757" v="3724" actId="207"/>
        <pc:sldMkLst>
          <pc:docMk/>
          <pc:sldMk cId="207635620" sldId="1404"/>
        </pc:sldMkLst>
      </pc:sldChg>
      <pc:sldChg chg="addSp modSp add mod">
        <pc:chgData name="Erfan Meskar" userId="ae30a713-38f5-4e56-b874-fd636adcf478" providerId="ADAL" clId="{C1C86E43-F200-41E9-9C7A-E88222472E67}" dt="2024-02-07T06:15:17.995" v="3922" actId="115"/>
        <pc:sldMkLst>
          <pc:docMk/>
          <pc:sldMk cId="1025362232" sldId="1405"/>
        </pc:sldMkLst>
      </pc:sldChg>
      <pc:sldChg chg="addSp modSp add mod">
        <pc:chgData name="Erfan Meskar" userId="ae30a713-38f5-4e56-b874-fd636adcf478" providerId="ADAL" clId="{C1C86E43-F200-41E9-9C7A-E88222472E67}" dt="2024-02-07T05:56:03.381" v="3720" actId="13822"/>
        <pc:sldMkLst>
          <pc:docMk/>
          <pc:sldMk cId="630240547" sldId="1406"/>
        </pc:sldMkLst>
      </pc:sldChg>
      <pc:sldChg chg="modSp add mod">
        <pc:chgData name="Erfan Meskar" userId="ae30a713-38f5-4e56-b874-fd636adcf478" providerId="ADAL" clId="{C1C86E43-F200-41E9-9C7A-E88222472E67}" dt="2024-02-07T07:12:07.767" v="4405" actId="20577"/>
        <pc:sldMkLst>
          <pc:docMk/>
          <pc:sldMk cId="1117589973" sldId="1407"/>
        </pc:sldMkLst>
      </pc:sldChg>
      <pc:sldChg chg="modSp add mod">
        <pc:chgData name="Erfan Meskar" userId="ae30a713-38f5-4e56-b874-fd636adcf478" providerId="ADAL" clId="{C1C86E43-F200-41E9-9C7A-E88222472E67}" dt="2024-02-07T05:44:14.233" v="3609" actId="20577"/>
        <pc:sldMkLst>
          <pc:docMk/>
          <pc:sldMk cId="1145410491" sldId="1408"/>
        </pc:sldMkLst>
      </pc:sldChg>
      <pc:sldChg chg="delSp add mod ord">
        <pc:chgData name="Erfan Meskar" userId="ae30a713-38f5-4e56-b874-fd636adcf478" providerId="ADAL" clId="{C1C86E43-F200-41E9-9C7A-E88222472E67}" dt="2024-02-07T05:43:32.657" v="3598"/>
        <pc:sldMkLst>
          <pc:docMk/>
          <pc:sldMk cId="2430851485" sldId="1409"/>
        </pc:sldMkLst>
      </pc:sldChg>
      <pc:sldChg chg="delSp modSp add del mod">
        <pc:chgData name="Erfan Meskar" userId="ae30a713-38f5-4e56-b874-fd636adcf478" providerId="ADAL" clId="{C1C86E43-F200-41E9-9C7A-E88222472E67}" dt="2024-02-07T06:57:49.396" v="4293" actId="20577"/>
        <pc:sldMkLst>
          <pc:docMk/>
          <pc:sldMk cId="3816436875" sldId="1410"/>
        </pc:sldMkLst>
      </pc:sldChg>
      <pc:sldChg chg="addSp delSp modSp add mod">
        <pc:chgData name="Erfan Meskar" userId="ae30a713-38f5-4e56-b874-fd636adcf478" providerId="ADAL" clId="{C1C86E43-F200-41E9-9C7A-E88222472E67}" dt="2024-02-07T10:05:06.562" v="7577" actId="207"/>
        <pc:sldMkLst>
          <pc:docMk/>
          <pc:sldMk cId="1654481666" sldId="1411"/>
        </pc:sldMkLst>
      </pc:sldChg>
      <pc:sldChg chg="delSp modSp add mod">
        <pc:chgData name="Erfan Meskar" userId="ae30a713-38f5-4e56-b874-fd636adcf478" providerId="ADAL" clId="{C1C86E43-F200-41E9-9C7A-E88222472E67}" dt="2024-02-07T06:54:57.534" v="4266" actId="478"/>
        <pc:sldMkLst>
          <pc:docMk/>
          <pc:sldMk cId="26761941" sldId="1412"/>
        </pc:sldMkLst>
      </pc:sldChg>
      <pc:sldChg chg="add modNotesTx">
        <pc:chgData name="Erfan Meskar" userId="ae30a713-38f5-4e56-b874-fd636adcf478" providerId="ADAL" clId="{C1C86E43-F200-41E9-9C7A-E88222472E67}" dt="2024-02-07T07:01:21.716" v="4389"/>
        <pc:sldMkLst>
          <pc:docMk/>
          <pc:sldMk cId="807687938" sldId="1413"/>
        </pc:sldMkLst>
      </pc:sldChg>
      <pc:sldChg chg="addSp delSp modSp add mod modAnim">
        <pc:chgData name="Erfan Meskar" userId="ae30a713-38f5-4e56-b874-fd636adcf478" providerId="ADAL" clId="{C1C86E43-F200-41E9-9C7A-E88222472E67}" dt="2024-02-07T08:38:56.113" v="5192" actId="207"/>
        <pc:sldMkLst>
          <pc:docMk/>
          <pc:sldMk cId="661946345" sldId="1414"/>
        </pc:sldMkLst>
      </pc:sldChg>
      <pc:sldChg chg="addSp delSp modSp add mod modAnim">
        <pc:chgData name="Erfan Meskar" userId="ae30a713-38f5-4e56-b874-fd636adcf478" providerId="ADAL" clId="{C1C86E43-F200-41E9-9C7A-E88222472E67}" dt="2024-02-07T08:43:20.654" v="5239"/>
        <pc:sldMkLst>
          <pc:docMk/>
          <pc:sldMk cId="712125615" sldId="1415"/>
        </pc:sldMkLst>
      </pc:sldChg>
      <pc:sldChg chg="modSp add del mod">
        <pc:chgData name="Erfan Meskar" userId="ae30a713-38f5-4e56-b874-fd636adcf478" providerId="ADAL" clId="{C1C86E43-F200-41E9-9C7A-E88222472E67}" dt="2024-02-07T09:49:59.154" v="7516" actId="47"/>
        <pc:sldMkLst>
          <pc:docMk/>
          <pc:sldMk cId="2775560831" sldId="1416"/>
        </pc:sldMkLst>
      </pc:sldChg>
      <pc:sldChg chg="addSp modSp add mod">
        <pc:chgData name="Erfan Meskar" userId="ae30a713-38f5-4e56-b874-fd636adcf478" providerId="ADAL" clId="{C1C86E43-F200-41E9-9C7A-E88222472E67}" dt="2024-02-07T08:52:15.009" v="5271" actId="1076"/>
        <pc:sldMkLst>
          <pc:docMk/>
          <pc:sldMk cId="438065505" sldId="1417"/>
        </pc:sldMkLst>
      </pc:sldChg>
      <pc:sldChg chg="delSp modSp add mod">
        <pc:chgData name="Erfan Meskar" userId="ae30a713-38f5-4e56-b874-fd636adcf478" providerId="ADAL" clId="{C1C86E43-F200-41E9-9C7A-E88222472E67}" dt="2024-02-07T09:14:26.016" v="5513" actId="20577"/>
        <pc:sldMkLst>
          <pc:docMk/>
          <pc:sldMk cId="73443199" sldId="1418"/>
        </pc:sldMkLst>
      </pc:sldChg>
      <pc:sldChg chg="modSp add mod">
        <pc:chgData name="Erfan Meskar" userId="ae30a713-38f5-4e56-b874-fd636adcf478" providerId="ADAL" clId="{C1C86E43-F200-41E9-9C7A-E88222472E67}" dt="2024-02-07T09:35:08.054" v="7191" actId="20577"/>
        <pc:sldMkLst>
          <pc:docMk/>
          <pc:sldMk cId="843459683" sldId="1419"/>
        </pc:sldMkLst>
      </pc:sldChg>
      <pc:sldChg chg="addSp modSp add mod">
        <pc:chgData name="Erfan Meskar" userId="ae30a713-38f5-4e56-b874-fd636adcf478" providerId="ADAL" clId="{C1C86E43-F200-41E9-9C7A-E88222472E67}" dt="2024-02-07T09:16:58.784" v="5697" actId="1076"/>
        <pc:sldMkLst>
          <pc:docMk/>
          <pc:sldMk cId="3121951658" sldId="1420"/>
        </pc:sldMkLst>
      </pc:sldChg>
      <pc:sldChg chg="delSp modSp add mod">
        <pc:chgData name="Erfan Meskar" userId="ae30a713-38f5-4e56-b874-fd636adcf478" providerId="ADAL" clId="{C1C86E43-F200-41E9-9C7A-E88222472E67}" dt="2024-02-07T09:24:26.083" v="6279" actId="207"/>
        <pc:sldMkLst>
          <pc:docMk/>
          <pc:sldMk cId="988568542" sldId="1421"/>
        </pc:sldMkLst>
      </pc:sldChg>
      <pc:sldChg chg="modSp add mod">
        <pc:chgData name="Erfan Meskar" userId="ae30a713-38f5-4e56-b874-fd636adcf478" providerId="ADAL" clId="{C1C86E43-F200-41E9-9C7A-E88222472E67}" dt="2024-02-07T09:26:08.926" v="6339" actId="12"/>
        <pc:sldMkLst>
          <pc:docMk/>
          <pc:sldMk cId="1304729223" sldId="1422"/>
        </pc:sldMkLst>
      </pc:sldChg>
      <pc:sldChg chg="modSp add mod">
        <pc:chgData name="Erfan Meskar" userId="ae30a713-38f5-4e56-b874-fd636adcf478" providerId="ADAL" clId="{C1C86E43-F200-41E9-9C7A-E88222472E67}" dt="2024-02-07T09:27:12.017" v="6434" actId="20577"/>
        <pc:sldMkLst>
          <pc:docMk/>
          <pc:sldMk cId="2259402683" sldId="1423"/>
        </pc:sldMkLst>
      </pc:sldChg>
      <pc:sldChg chg="modSp add mod">
        <pc:chgData name="Erfan Meskar" userId="ae30a713-38f5-4e56-b874-fd636adcf478" providerId="ADAL" clId="{C1C86E43-F200-41E9-9C7A-E88222472E67}" dt="2024-02-07T09:28:05.096" v="6561" actId="20577"/>
        <pc:sldMkLst>
          <pc:docMk/>
          <pc:sldMk cId="3646833090" sldId="1424"/>
        </pc:sldMkLst>
      </pc:sldChg>
      <pc:sldChg chg="modSp add mod">
        <pc:chgData name="Erfan Meskar" userId="ae30a713-38f5-4e56-b874-fd636adcf478" providerId="ADAL" clId="{C1C86E43-F200-41E9-9C7A-E88222472E67}" dt="2024-02-07T09:29:12.646" v="6712" actId="20577"/>
        <pc:sldMkLst>
          <pc:docMk/>
          <pc:sldMk cId="3534534359" sldId="1425"/>
        </pc:sldMkLst>
      </pc:sldChg>
      <pc:sldChg chg="modSp add mod">
        <pc:chgData name="Erfan Meskar" userId="ae30a713-38f5-4e56-b874-fd636adcf478" providerId="ADAL" clId="{C1C86E43-F200-41E9-9C7A-E88222472E67}" dt="2024-02-07T09:29:40.908" v="6756" actId="20577"/>
        <pc:sldMkLst>
          <pc:docMk/>
          <pc:sldMk cId="2121262393" sldId="1426"/>
        </pc:sldMkLst>
      </pc:sldChg>
      <pc:sldChg chg="addSp delSp modSp add mod">
        <pc:chgData name="Erfan Meskar" userId="ae30a713-38f5-4e56-b874-fd636adcf478" providerId="ADAL" clId="{C1C86E43-F200-41E9-9C7A-E88222472E67}" dt="2024-02-07T09:31:08.620" v="6785" actId="732"/>
        <pc:sldMkLst>
          <pc:docMk/>
          <pc:sldMk cId="2652396992" sldId="1427"/>
        </pc:sldMkLst>
      </pc:sldChg>
      <pc:sldChg chg="addSp delSp modSp add mod">
        <pc:chgData name="Erfan Meskar" userId="ae30a713-38f5-4e56-b874-fd636adcf478" providerId="ADAL" clId="{C1C86E43-F200-41E9-9C7A-E88222472E67}" dt="2024-02-07T09:45:30.053" v="7474" actId="14100"/>
        <pc:sldMkLst>
          <pc:docMk/>
          <pc:sldMk cId="1565028378" sldId="1428"/>
        </pc:sldMkLst>
      </pc:sldChg>
      <pc:sldChg chg="modSp add mod">
        <pc:chgData name="Erfan Meskar" userId="ae30a713-38f5-4e56-b874-fd636adcf478" providerId="ADAL" clId="{C1C86E43-F200-41E9-9C7A-E88222472E67}" dt="2024-02-07T09:50:10.540" v="7518" actId="207"/>
        <pc:sldMkLst>
          <pc:docMk/>
          <pc:sldMk cId="4025698772" sldId="1429"/>
        </pc:sldMkLst>
      </pc:sldChg>
      <pc:sldChg chg="modSp add mod">
        <pc:chgData name="Erfan Meskar" userId="ae30a713-38f5-4e56-b874-fd636adcf478" providerId="ADAL" clId="{C1C86E43-F200-41E9-9C7A-E88222472E67}" dt="2024-02-07T09:50:31.385" v="7521" actId="207"/>
        <pc:sldMkLst>
          <pc:docMk/>
          <pc:sldMk cId="1620734553" sldId="1430"/>
        </pc:sldMkLst>
      </pc:sldChg>
      <pc:sldChg chg="modSp add mod">
        <pc:chgData name="Erfan Meskar" userId="ae30a713-38f5-4e56-b874-fd636adcf478" providerId="ADAL" clId="{C1C86E43-F200-41E9-9C7A-E88222472E67}" dt="2024-02-07T10:02:12.320" v="7559" actId="207"/>
        <pc:sldMkLst>
          <pc:docMk/>
          <pc:sldMk cId="4203400141" sldId="1431"/>
        </pc:sldMkLst>
      </pc:sldChg>
      <pc:sldChg chg="modSp add mod">
        <pc:chgData name="Erfan Meskar" userId="ae30a713-38f5-4e56-b874-fd636adcf478" providerId="ADAL" clId="{C1C86E43-F200-41E9-9C7A-E88222472E67}" dt="2024-02-07T10:02:39.686" v="7563" actId="207"/>
        <pc:sldMkLst>
          <pc:docMk/>
          <pc:sldMk cId="2783764805" sldId="1432"/>
        </pc:sldMkLst>
      </pc:sldChg>
      <pc:sldChg chg="modSp add mod">
        <pc:chgData name="Erfan Meskar" userId="ae30a713-38f5-4e56-b874-fd636adcf478" providerId="ADAL" clId="{C1C86E43-F200-41E9-9C7A-E88222472E67}" dt="2024-02-07T10:03:14.287" v="7567" actId="207"/>
        <pc:sldMkLst>
          <pc:docMk/>
          <pc:sldMk cId="2771155143" sldId="1433"/>
        </pc:sldMkLst>
      </pc:sldChg>
      <pc:sldChg chg="modSp add mod">
        <pc:chgData name="Erfan Meskar" userId="ae30a713-38f5-4e56-b874-fd636adcf478" providerId="ADAL" clId="{C1C86E43-F200-41E9-9C7A-E88222472E67}" dt="2024-02-07T10:03:31.165" v="7571" actId="207"/>
        <pc:sldMkLst>
          <pc:docMk/>
          <pc:sldMk cId="2754597206" sldId="1434"/>
        </pc:sldMkLst>
      </pc:sldChg>
      <pc:sldChg chg="addSp modSp add mod ord">
        <pc:chgData name="Erfan Meskar" userId="ae30a713-38f5-4e56-b874-fd636adcf478" providerId="ADAL" clId="{C1C86E43-F200-41E9-9C7A-E88222472E67}" dt="2024-02-07T15:49:52.589" v="8350" actId="167"/>
        <pc:sldMkLst>
          <pc:docMk/>
          <pc:sldMk cId="2450779263" sldId="1435"/>
        </pc:sldMkLst>
      </pc:sldChg>
      <pc:sldChg chg="modSp add mod modShow">
        <pc:chgData name="Erfan Meskar" userId="ae30a713-38f5-4e56-b874-fd636adcf478" providerId="ADAL" clId="{C1C86E43-F200-41E9-9C7A-E88222472E67}" dt="2024-02-07T15:48:13.510" v="8343" actId="729"/>
        <pc:sldMkLst>
          <pc:docMk/>
          <pc:sldMk cId="1430521000" sldId="1436"/>
        </pc:sldMkLst>
      </pc:sldChg>
      <pc:sldChg chg="modSp add mod modShow">
        <pc:chgData name="Erfan Meskar" userId="ae30a713-38f5-4e56-b874-fd636adcf478" providerId="ADAL" clId="{C1C86E43-F200-41E9-9C7A-E88222472E67}" dt="2024-02-07T15:48:13.510" v="8343" actId="729"/>
        <pc:sldMkLst>
          <pc:docMk/>
          <pc:sldMk cId="4259670529" sldId="1437"/>
        </pc:sldMkLst>
      </pc:sldChg>
      <pc:sldChg chg="addSp modSp add mod ord">
        <pc:chgData name="Erfan Meskar" userId="ae30a713-38f5-4e56-b874-fd636adcf478" providerId="ADAL" clId="{C1C86E43-F200-41E9-9C7A-E88222472E67}" dt="2024-02-07T15:52:15.010" v="8359"/>
        <pc:sldMkLst>
          <pc:docMk/>
          <pc:sldMk cId="2300268511" sldId="1438"/>
        </pc:sldMkLst>
      </pc:sldChg>
      <pc:sldMasterChg chg="delSldLayout">
        <pc:chgData name="Erfan Meskar" userId="ae30a713-38f5-4e56-b874-fd636adcf478" providerId="ADAL" clId="{C1C86E43-F200-41E9-9C7A-E88222472E67}" dt="2024-02-07T05:44:21.003" v="3610" actId="47"/>
        <pc:sldMasterMkLst>
          <pc:docMk/>
          <pc:sldMasterMk cId="0" sldId="2147483740"/>
        </pc:sldMasterMkLst>
        <pc:sldLayoutChg chg="del">
          <pc:chgData name="Erfan Meskar" userId="ae30a713-38f5-4e56-b874-fd636adcf478" providerId="ADAL" clId="{C1C86E43-F200-41E9-9C7A-E88222472E67}" dt="2024-02-07T05:44:21.003" v="3610" actId="47"/>
          <pc:sldLayoutMkLst>
            <pc:docMk/>
            <pc:sldMasterMk cId="0" sldId="2147483740"/>
            <pc:sldLayoutMk cId="379801909" sldId="2147483752"/>
          </pc:sldLayoutMkLst>
        </pc:sldLayoutChg>
        <pc:sldLayoutChg chg="del">
          <pc:chgData name="Erfan Meskar" userId="ae30a713-38f5-4e56-b874-fd636adcf478" providerId="ADAL" clId="{C1C86E43-F200-41E9-9C7A-E88222472E67}" dt="2024-02-07T02:58:10.235" v="1720" actId="47"/>
          <pc:sldLayoutMkLst>
            <pc:docMk/>
            <pc:sldMasterMk cId="0" sldId="2147483740"/>
            <pc:sldLayoutMk cId="2389225498" sldId="2147483752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664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664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9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664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9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664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0A33D1F6-2909-4169-88BB-8150912129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7832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664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664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8113" y="768350"/>
            <a:ext cx="6823075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3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3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664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3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664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16AD5590-9C90-486D-8FA8-38179D6EA4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2050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15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309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46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61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5774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26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80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35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4450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46CAAD2-702B-B647-CDEE-53FCAD6A827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EB669F6-DC37-24FE-B864-CAFE2E54180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97930C1-C2E0-51CB-24A9-EB24DA01CD6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E20E42-F21C-70FF-3FFC-97DD9F6F97F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0065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4276CA9-0A9A-BF3F-6BD0-E058458085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D420533-6F59-0FB7-76D6-74E9EFCAD4D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18489E5-4F87-ED79-9F87-3E6E779BB94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BFF1D1-0DA0-115E-7837-19500A87FC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8425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57651D1-9D70-EB06-5421-DEB962F3B0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1A0977B-AA4C-8C48-D99D-058F1D6620A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8DDC5AC-3643-36A5-1241-502394A0FD5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381570-B817-1C57-6456-911FCA24A1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0568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8098ECE-9783-E333-5BD4-0EE5CBEB78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D190D06-DA9B-0C31-0E42-5179CDC012A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443FC09-FC3A-1324-FDD7-D23A34BB572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F4EE25-4F75-C3A1-1450-1CF05D0844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2520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2DCF6EA-AC02-174D-40C4-5ADE4BC3DC4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24D3329-69DF-3841-9AB9-76C5E986530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150B460-BD60-412E-594C-1D716629374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59061E-8044-CE82-5C7D-32405F41DBE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1345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FFF800-BD7A-9ACB-F801-05021D49E1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3BC30A0-059C-0F74-CB92-3E5665DB0CC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B0633D0-4E22-1564-1E72-F9EC4CE47F0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B6A3DA-890F-395D-F0BD-53E8F03B7D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18776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6DC268-D773-B8BC-2A8B-4DE073A187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6254361-1B91-BBA5-2D05-6D5154DA6BB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116F5C4-2F6C-710C-76AF-FB1BC06E3C5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E39B9E-0968-8F3C-8256-C98AF02AD6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1046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41D402-FBC9-0E69-02E5-6F894687E9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0F2EB6E-9290-A81A-A05B-098C2A6F1AE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A012935-608C-54BF-B88C-D0B37CCC807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0588E0-B18A-6EDF-6BE7-E883635822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7825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0D9873C-4696-9BED-5148-36A1FA4E97F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8EFC152-946D-2151-8698-3FE77F08579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D1EDE7C-C517-E5F4-34FF-94094F85389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C0D2CB-0096-E211-0402-32F4FEA10B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4510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4276CA9-0A9A-BF3F-6BD0-E058458085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D420533-6F59-0FB7-76D6-74E9EFCAD4D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18489E5-4F87-ED79-9F87-3E6E779BB94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BFF1D1-0DA0-115E-7837-19500A87FC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842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69D28D1-7F0B-94D1-1AC0-FB529D44CD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EB1629C-3428-3890-CCD3-278F9F127B1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088654F-E80F-E719-8B4C-B8FAE952685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44BFF5-D055-EA48-9F19-6C70551E4F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6916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7F9FBA-B135-DDE3-8DF4-868AE609118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CFB7BEB-4772-E170-DAC4-2F189784382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AD1CD0E-3FEA-5A6C-8E0C-E7358EC876D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FCC5E5-F489-F82F-131B-4A38E3348E2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7304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364B29-9824-9B62-4192-88749D5837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778C1DE-42C6-B359-A315-A2A2C4D4509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1E8893B-5EC3-3387-AE20-79CEFEB1A00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11A83F-7179-0360-F7B9-AA36946363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5181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A31D280-A3F6-E0A9-B573-7776ED7492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A6ACA9C-8434-6670-0E4E-679781AD7C6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1CD840F-1CA6-5E53-0C32-031CEFA387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136020-0B72-67E3-AB11-5D62B0CF3F4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800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4CEC91-CD72-4078-2809-D0714467550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583170A-FF66-EF40-C720-7030E62FADF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5F35704-35CA-DD39-E389-8F41683714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611C59-37D6-D849-18E8-D851D54ED4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1978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B7C086-B736-F6CF-E3DF-2A5F0A83E8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48F62C5-8FBD-2B5F-FADB-947A59EBF5C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E465281-773F-E853-6580-96BCED9CCD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4614B9-2899-9FAA-3872-81C7772684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4165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C3E40B-8D09-3B67-B35F-49EF90A0B9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8ABD446-8BD8-A51D-0375-9C9113CE696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13E7EAC-7B55-9258-92C2-59759B02DD1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000156-36A7-55F7-6059-8CBEA17237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AD5590-9C90-486D-8FA8-38179D6EA4C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7369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044582"/>
            <a:ext cx="12192000" cy="1470025"/>
          </a:xfr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657600"/>
            <a:ext cx="12192000" cy="1524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453A5A-7A6F-4C45-B3DA-4ADA5F9066B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4F6080-E520-45DC-884B-D171AED7426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41731-2654-4748-B0E7-440E0FE37C5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FF1561-1732-4AFE-BD38-1F907188A60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900"/>
            </a:lvl2pPr>
            <a:lvl3pPr marL="914286" indent="0">
              <a:buNone/>
              <a:defRPr sz="1600"/>
            </a:lvl3pPr>
            <a:lvl4pPr marL="1371430" indent="0">
              <a:buNone/>
              <a:defRPr sz="1500"/>
            </a:lvl4pPr>
            <a:lvl5pPr marL="1828573" indent="0">
              <a:buNone/>
              <a:defRPr sz="1500"/>
            </a:lvl5pPr>
            <a:lvl6pPr marL="2285718" indent="0">
              <a:buNone/>
              <a:defRPr sz="1500"/>
            </a:lvl6pPr>
            <a:lvl7pPr marL="2742858" indent="0">
              <a:buNone/>
              <a:defRPr sz="1500"/>
            </a:lvl7pPr>
            <a:lvl8pPr marL="3200000" indent="0">
              <a:buNone/>
              <a:defRPr sz="1500"/>
            </a:lvl8pPr>
            <a:lvl9pPr marL="3657143" indent="0">
              <a:buNone/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1B8BF5-5AC2-408A-9CF5-48C84EA6D70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5E8221-ACA7-4409-9788-2ACEEBC1BDC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30" indent="0">
              <a:buNone/>
              <a:defRPr sz="1600" b="1"/>
            </a:lvl4pPr>
            <a:lvl5pPr marL="1828573" indent="0">
              <a:buNone/>
              <a:defRPr sz="1600" b="1"/>
            </a:lvl5pPr>
            <a:lvl6pPr marL="2285718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30" indent="0">
              <a:buNone/>
              <a:defRPr sz="1600" b="1"/>
            </a:lvl4pPr>
            <a:lvl5pPr marL="1828573" indent="0">
              <a:buNone/>
              <a:defRPr sz="1600" b="1"/>
            </a:lvl5pPr>
            <a:lvl6pPr marL="2285718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21A8ED-9B00-4419-8B3B-2343371CEC4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85549-3527-4829-9473-416A0C2EAE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60C99-D8C1-4775-8462-7FCDDC81A54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7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4"/>
            <a:ext cx="3008313" cy="4691063"/>
          </a:xfrm>
        </p:spPr>
        <p:txBody>
          <a:bodyPr/>
          <a:lstStyle>
            <a:lvl1pPr marL="0" indent="0">
              <a:buNone/>
              <a:defRPr sz="1500"/>
            </a:lvl1pPr>
            <a:lvl2pPr marL="457143" indent="0">
              <a:buNone/>
              <a:defRPr sz="1200"/>
            </a:lvl2pPr>
            <a:lvl3pPr marL="914286" indent="0">
              <a:buNone/>
              <a:defRPr sz="1100"/>
            </a:lvl3pPr>
            <a:lvl4pPr marL="1371430" indent="0">
              <a:buNone/>
              <a:defRPr sz="900"/>
            </a:lvl4pPr>
            <a:lvl5pPr marL="1828573" indent="0">
              <a:buNone/>
              <a:defRPr sz="900"/>
            </a:lvl5pPr>
            <a:lvl6pPr marL="2285718" indent="0">
              <a:buNone/>
              <a:defRPr sz="900"/>
            </a:lvl6pPr>
            <a:lvl7pPr marL="2742858" indent="0">
              <a:buNone/>
              <a:defRPr sz="900"/>
            </a:lvl7pPr>
            <a:lvl8pPr marL="3200000" indent="0">
              <a:buNone/>
              <a:defRPr sz="900"/>
            </a:lvl8pPr>
            <a:lvl9pPr marL="365714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BC37A3-2FAA-437F-A346-3CF46B1B892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43" indent="0">
              <a:buNone/>
              <a:defRPr sz="2800"/>
            </a:lvl2pPr>
            <a:lvl3pPr marL="914286" indent="0">
              <a:buNone/>
              <a:defRPr sz="2400"/>
            </a:lvl3pPr>
            <a:lvl4pPr marL="1371430" indent="0">
              <a:buNone/>
              <a:defRPr sz="2000"/>
            </a:lvl4pPr>
            <a:lvl5pPr marL="1828573" indent="0">
              <a:buNone/>
              <a:defRPr sz="2000"/>
            </a:lvl5pPr>
            <a:lvl6pPr marL="2285718" indent="0">
              <a:buNone/>
              <a:defRPr sz="2000"/>
            </a:lvl6pPr>
            <a:lvl7pPr marL="2742858" indent="0">
              <a:buNone/>
              <a:defRPr sz="2000"/>
            </a:lvl7pPr>
            <a:lvl8pPr marL="3200000" indent="0">
              <a:buNone/>
              <a:defRPr sz="2000"/>
            </a:lvl8pPr>
            <a:lvl9pPr marL="3657143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3"/>
            <a:ext cx="5486400" cy="804863"/>
          </a:xfrm>
        </p:spPr>
        <p:txBody>
          <a:bodyPr/>
          <a:lstStyle>
            <a:lvl1pPr marL="0" indent="0">
              <a:buNone/>
              <a:defRPr sz="1500"/>
            </a:lvl1pPr>
            <a:lvl2pPr marL="457143" indent="0">
              <a:buNone/>
              <a:defRPr sz="1200"/>
            </a:lvl2pPr>
            <a:lvl3pPr marL="914286" indent="0">
              <a:buNone/>
              <a:defRPr sz="1100"/>
            </a:lvl3pPr>
            <a:lvl4pPr marL="1371430" indent="0">
              <a:buNone/>
              <a:defRPr sz="900"/>
            </a:lvl4pPr>
            <a:lvl5pPr marL="1828573" indent="0">
              <a:buNone/>
              <a:defRPr sz="900"/>
            </a:lvl5pPr>
            <a:lvl6pPr marL="2285718" indent="0">
              <a:buNone/>
              <a:defRPr sz="900"/>
            </a:lvl6pPr>
            <a:lvl7pPr marL="2742858" indent="0">
              <a:buNone/>
              <a:defRPr sz="900"/>
            </a:lvl7pPr>
            <a:lvl8pPr marL="3200000" indent="0">
              <a:buNone/>
              <a:defRPr sz="900"/>
            </a:lvl8pPr>
            <a:lvl9pPr marL="365714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1EC880-79EA-4BC7-A72F-59EFE6AB7FD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25400"/>
            <a:ext cx="12192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0" tIns="45718" rIns="91430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397003"/>
            <a:ext cx="11379200" cy="4729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0" tIns="45718" rIns="91430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8" rIns="91430" bIns="45718" numCol="1" anchor="t" anchorCtr="0" compatLnSpc="1">
            <a:prstTxWarp prst="textNoShape">
              <a:avLst/>
            </a:prstTxWarp>
          </a:bodyPr>
          <a:lstStyle>
            <a:lvl1pPr>
              <a:defRPr sz="15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8" rIns="91430" bIns="45718" numCol="1" anchor="t" anchorCtr="0" compatLnSpc="1">
            <a:prstTxWarp prst="textNoShape">
              <a:avLst/>
            </a:prstTxWarp>
          </a:bodyPr>
          <a:lstStyle>
            <a:lvl1pPr algn="ctr">
              <a:defRPr sz="15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8" rIns="91430" bIns="45718" numCol="1" anchor="t" anchorCtr="0" compatLnSpc="1">
            <a:prstTxWarp prst="textNoShape">
              <a:avLst/>
            </a:prstTxWarp>
          </a:bodyPr>
          <a:lstStyle>
            <a:lvl1pPr algn="r">
              <a:defRPr sz="1500"/>
            </a:lvl1pPr>
          </a:lstStyle>
          <a:p>
            <a:pPr>
              <a:defRPr/>
            </a:pPr>
            <a:fld id="{9749340B-4FC7-4D90-97D1-24A2CDF1925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0" y="1031246"/>
            <a:ext cx="12192000" cy="60959"/>
          </a:xfrm>
          <a:prstGeom prst="rect">
            <a:avLst/>
          </a:prstGeom>
          <a:gradFill rotWithShape="1">
            <a:gsLst>
              <a:gs pos="0">
                <a:srgbClr val="0000CC"/>
              </a:gs>
              <a:gs pos="100000">
                <a:schemeClr val="tx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30" tIns="45718" rIns="91430" bIns="45718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143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286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43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573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858" indent="-34285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3200">
          <a:solidFill>
            <a:schemeClr val="accent2"/>
          </a:solidFill>
          <a:latin typeface="Calibri" pitchFamily="34" charset="0"/>
          <a:ea typeface="+mn-ea"/>
          <a:cs typeface="+mn-cs"/>
        </a:defRPr>
      </a:lvl1pPr>
      <a:lvl2pPr marL="742857" indent="-285717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800">
          <a:solidFill>
            <a:schemeClr val="tx1"/>
          </a:solidFill>
          <a:latin typeface="Calibri" pitchFamily="34" charset="0"/>
        </a:defRPr>
      </a:lvl2pPr>
      <a:lvl3pPr marL="1142858" indent="-22857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400">
          <a:solidFill>
            <a:schemeClr val="tx1"/>
          </a:solidFill>
          <a:latin typeface="Calibri" pitchFamily="34" charset="0"/>
        </a:defRPr>
      </a:lvl3pPr>
      <a:lvl4pPr marL="1600000" indent="-22857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4pPr>
      <a:lvl5pPr marL="2057143" indent="-22857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5pPr>
      <a:lvl6pPr marL="2514286" indent="-22857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430" indent="-22857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8573" indent="-22857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5718" indent="-22857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18" Type="http://schemas.openxmlformats.org/officeDocument/2006/relationships/image" Target="../media/image16.png"/><Relationship Id="rId26" Type="http://schemas.openxmlformats.org/officeDocument/2006/relationships/image" Target="../media/image24.png"/><Relationship Id="rId3" Type="http://schemas.openxmlformats.org/officeDocument/2006/relationships/image" Target="../media/image1.png"/><Relationship Id="rId21" Type="http://schemas.openxmlformats.org/officeDocument/2006/relationships/image" Target="../media/image19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5" Type="http://schemas.openxmlformats.org/officeDocument/2006/relationships/image" Target="../media/image23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14.png"/><Relationship Id="rId20" Type="http://schemas.openxmlformats.org/officeDocument/2006/relationships/image" Target="../media/image18.png"/><Relationship Id="rId29" Type="http://schemas.openxmlformats.org/officeDocument/2006/relationships/image" Target="../media/image2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24" Type="http://schemas.openxmlformats.org/officeDocument/2006/relationships/image" Target="../media/image22.png"/><Relationship Id="rId5" Type="http://schemas.openxmlformats.org/officeDocument/2006/relationships/image" Target="../media/image3.png"/><Relationship Id="rId15" Type="http://schemas.openxmlformats.org/officeDocument/2006/relationships/image" Target="../media/image13.png"/><Relationship Id="rId23" Type="http://schemas.openxmlformats.org/officeDocument/2006/relationships/image" Target="../media/image21.png"/><Relationship Id="rId28" Type="http://schemas.openxmlformats.org/officeDocument/2006/relationships/image" Target="../media/image26.png"/><Relationship Id="rId10" Type="http://schemas.openxmlformats.org/officeDocument/2006/relationships/image" Target="../media/image8.png"/><Relationship Id="rId19" Type="http://schemas.openxmlformats.org/officeDocument/2006/relationships/image" Target="../media/image17.png"/><Relationship Id="rId4" Type="http://schemas.openxmlformats.org/officeDocument/2006/relationships/image" Target="../media/image2.png"/><Relationship Id="rId9" Type="http://schemas.openxmlformats.org/officeDocument/2006/relationships/image" Target="../media/image7.png"/><Relationship Id="rId14" Type="http://schemas.openxmlformats.org/officeDocument/2006/relationships/image" Target="../media/image12.png"/><Relationship Id="rId22" Type="http://schemas.openxmlformats.org/officeDocument/2006/relationships/image" Target="../media/image20.png"/><Relationship Id="rId27" Type="http://schemas.openxmlformats.org/officeDocument/2006/relationships/image" Target="../media/image25.png"/><Relationship Id="rId30" Type="http://schemas.openxmlformats.org/officeDocument/2006/relationships/image" Target="../media/image2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30.emf"/><Relationship Id="rId9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30.emf"/><Relationship Id="rId9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8.bin"/><Relationship Id="rId12" Type="http://schemas.openxmlformats.org/officeDocument/2006/relationships/oleObject" Target="../embeddings/oleObject1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7.bin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30.emf"/><Relationship Id="rId9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1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30.emf"/><Relationship Id="rId9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0.emf"/><Relationship Id="rId9" Type="http://schemas.openxmlformats.org/officeDocument/2006/relationships/oleObject" Target="../embeddings/oleObject2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>
            <a:spLocks noGrp="1" noChangeArrowheads="1"/>
          </p:cNvSpPr>
          <p:nvPr>
            <p:ph type="ctrTitle"/>
          </p:nvPr>
        </p:nvSpPr>
        <p:spPr>
          <a:xfrm>
            <a:off x="0" y="76200"/>
            <a:ext cx="12192000" cy="1470025"/>
          </a:xfrm>
        </p:spPr>
        <p:txBody>
          <a:bodyPr/>
          <a:lstStyle/>
          <a:p>
            <a:pPr eaLnBrk="1" hangingPunct="1"/>
            <a:r>
              <a:rPr lang="en-US" dirty="0"/>
              <a:t>CSC358: Principles of Computer Networks</a:t>
            </a:r>
            <a:br>
              <a:rPr lang="en-US" dirty="0"/>
            </a:br>
            <a:endParaRPr lang="en-US" sz="3600" dirty="0"/>
          </a:p>
        </p:txBody>
      </p:sp>
      <p:sp>
        <p:nvSpPr>
          <p:cNvPr id="5123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52400" y="914400"/>
            <a:ext cx="11811000" cy="795909"/>
          </a:xfrm>
        </p:spPr>
        <p:txBody>
          <a:bodyPr/>
          <a:lstStyle/>
          <a:p>
            <a:pPr eaLnBrk="1" hangingPunct="1"/>
            <a:r>
              <a:rPr lang="en-US" sz="4300" dirty="0"/>
              <a:t>Lecture 8 – Part 4: Joining BGP and IGP; </a:t>
            </a:r>
            <a:r>
              <a:rPr lang="en-US" sz="4300"/>
              <a:t>BGP details</a:t>
            </a:r>
            <a:endParaRPr lang="en-US" sz="4300" dirty="0"/>
          </a:p>
        </p:txBody>
      </p:sp>
      <p:sp>
        <p:nvSpPr>
          <p:cNvPr id="5124" name="Text Box 7"/>
          <p:cNvSpPr txBox="1">
            <a:spLocks noChangeArrowheads="1"/>
          </p:cNvSpPr>
          <p:nvPr/>
        </p:nvSpPr>
        <p:spPr bwMode="auto">
          <a:xfrm>
            <a:off x="1524000" y="6248403"/>
            <a:ext cx="5867400" cy="369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8" rIns="91432" bIns="45718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0" y="5713023"/>
            <a:ext cx="12191999" cy="992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579" tIns="34289" rIns="68579" bIns="34289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latin typeface="Calibri"/>
                <a:cs typeface="Calibri"/>
              </a:rPr>
              <a:t>Erfan Meskar</a:t>
            </a:r>
          </a:p>
          <a:p>
            <a:pPr algn="ctr">
              <a:spcBef>
                <a:spcPct val="50000"/>
              </a:spcBef>
            </a:pPr>
            <a:r>
              <a:rPr lang="en-US" sz="2400">
                <a:latin typeface="Calibri"/>
                <a:cs typeface="Calibri"/>
              </a:rPr>
              <a:t>Winter 2025, </a:t>
            </a:r>
            <a:r>
              <a:rPr lang="en-US" sz="2400" dirty="0">
                <a:latin typeface="Calibri"/>
                <a:cs typeface="Calibri"/>
              </a:rPr>
              <a:t>University of Toronto, Mississauga </a:t>
            </a:r>
          </a:p>
        </p:txBody>
      </p:sp>
      <p:grpSp>
        <p:nvGrpSpPr>
          <p:cNvPr id="5535" name="Group 5534">
            <a:extLst>
              <a:ext uri="{FF2B5EF4-FFF2-40B4-BE49-F238E27FC236}">
                <a16:creationId xmlns:a16="http://schemas.microsoft.com/office/drawing/2014/main" id="{82975DC0-EFE0-7849-FC07-EEAF902C6D8E}"/>
              </a:ext>
            </a:extLst>
          </p:cNvPr>
          <p:cNvGrpSpPr/>
          <p:nvPr/>
        </p:nvGrpSpPr>
        <p:grpSpPr>
          <a:xfrm>
            <a:off x="3823659" y="1816059"/>
            <a:ext cx="4544682" cy="3751415"/>
            <a:chOff x="6220498" y="1552824"/>
            <a:chExt cx="5975632" cy="4795598"/>
          </a:xfrm>
        </p:grpSpPr>
        <p:sp>
          <p:nvSpPr>
            <p:cNvPr id="2" name="Freeform 370">
              <a:extLst>
                <a:ext uri="{FF2B5EF4-FFF2-40B4-BE49-F238E27FC236}">
                  <a16:creationId xmlns:a16="http://schemas.microsoft.com/office/drawing/2014/main" id="{7415805D-E634-ACD6-42CE-91EFABAD8F0C}"/>
                </a:ext>
              </a:extLst>
            </p:cNvPr>
            <p:cNvSpPr/>
            <p:nvPr/>
          </p:nvSpPr>
          <p:spPr>
            <a:xfrm>
              <a:off x="8985188" y="3065778"/>
              <a:ext cx="1124807" cy="1337915"/>
            </a:xfrm>
            <a:custGeom>
              <a:avLst/>
              <a:gdLst>
                <a:gd name="connsiteX0" fmla="*/ 434989 w 1523031"/>
                <a:gd name="connsiteY0" fmla="*/ 253346 h 1763594"/>
                <a:gd name="connsiteX1" fmla="*/ 488 w 1523031"/>
                <a:gd name="connsiteY1" fmla="*/ 921706 h 1763594"/>
                <a:gd name="connsiteX2" fmla="*/ 368142 w 1523031"/>
                <a:gd name="connsiteY2" fmla="*/ 1489812 h 1763594"/>
                <a:gd name="connsiteX3" fmla="*/ 1187008 w 1523031"/>
                <a:gd name="connsiteY3" fmla="*/ 1757156 h 1763594"/>
                <a:gd name="connsiteX4" fmla="*/ 1521239 w 1523031"/>
                <a:gd name="connsiteY4" fmla="*/ 1239177 h 1763594"/>
                <a:gd name="connsiteX5" fmla="*/ 1320700 w 1523031"/>
                <a:gd name="connsiteY5" fmla="*/ 654362 h 1763594"/>
                <a:gd name="connsiteX6" fmla="*/ 1337412 w 1523031"/>
                <a:gd name="connsiteY6" fmla="*/ 136383 h 1763594"/>
                <a:gd name="connsiteX7" fmla="*/ 1086739 w 1523031"/>
                <a:gd name="connsiteY7" fmla="*/ 2711 h 1763594"/>
                <a:gd name="connsiteX8" fmla="*/ 434989 w 1523031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1086739 w 1537226"/>
                <a:gd name="connsiteY7" fmla="*/ 2711 h 1763594"/>
                <a:gd name="connsiteX8" fmla="*/ 434989 w 1537226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839572 w 1537226"/>
                <a:gd name="connsiteY7" fmla="*/ 2711 h 1763594"/>
                <a:gd name="connsiteX8" fmla="*/ 434989 w 1537226"/>
                <a:gd name="connsiteY8" fmla="*/ 253346 h 1763594"/>
                <a:gd name="connsiteX0" fmla="*/ 360357 w 1536743"/>
                <a:gd name="connsiteY0" fmla="*/ 534641 h 1782088"/>
                <a:gd name="connsiteX1" fmla="*/ 5 w 1536743"/>
                <a:gd name="connsiteY1" fmla="*/ 940200 h 1782088"/>
                <a:gd name="connsiteX2" fmla="*/ 367659 w 1536743"/>
                <a:gd name="connsiteY2" fmla="*/ 1508306 h 1782088"/>
                <a:gd name="connsiteX3" fmla="*/ 1186525 w 1536743"/>
                <a:gd name="connsiteY3" fmla="*/ 1775650 h 1782088"/>
                <a:gd name="connsiteX4" fmla="*/ 1520756 w 1536743"/>
                <a:gd name="connsiteY4" fmla="*/ 1257671 h 1782088"/>
                <a:gd name="connsiteX5" fmla="*/ 1468515 w 1536743"/>
                <a:gd name="connsiteY5" fmla="*/ 672856 h 1782088"/>
                <a:gd name="connsiteX6" fmla="*/ 1336929 w 1536743"/>
                <a:gd name="connsiteY6" fmla="*/ 154877 h 1782088"/>
                <a:gd name="connsiteX7" fmla="*/ 839089 w 1536743"/>
                <a:gd name="connsiteY7" fmla="*/ 21205 h 1782088"/>
                <a:gd name="connsiteX8" fmla="*/ 360357 w 1536743"/>
                <a:gd name="connsiteY8" fmla="*/ 534641 h 1782088"/>
                <a:gd name="connsiteX0" fmla="*/ 360355 w 1536741"/>
                <a:gd name="connsiteY0" fmla="*/ 534641 h 1782088"/>
                <a:gd name="connsiteX1" fmla="*/ 3 w 1536741"/>
                <a:gd name="connsiteY1" fmla="*/ 940200 h 1782088"/>
                <a:gd name="connsiteX2" fmla="*/ 367657 w 1536741"/>
                <a:gd name="connsiteY2" fmla="*/ 1508306 h 1782088"/>
                <a:gd name="connsiteX3" fmla="*/ 1186523 w 1536741"/>
                <a:gd name="connsiteY3" fmla="*/ 1775650 h 1782088"/>
                <a:gd name="connsiteX4" fmla="*/ 1520754 w 1536741"/>
                <a:gd name="connsiteY4" fmla="*/ 1257671 h 1782088"/>
                <a:gd name="connsiteX5" fmla="*/ 1468513 w 1536741"/>
                <a:gd name="connsiteY5" fmla="*/ 672856 h 1782088"/>
                <a:gd name="connsiteX6" fmla="*/ 1336927 w 1536741"/>
                <a:gd name="connsiteY6" fmla="*/ 154877 h 1782088"/>
                <a:gd name="connsiteX7" fmla="*/ 839087 w 1536741"/>
                <a:gd name="connsiteY7" fmla="*/ 21205 h 1782088"/>
                <a:gd name="connsiteX8" fmla="*/ 360355 w 1536741"/>
                <a:gd name="connsiteY8" fmla="*/ 534641 h 1782088"/>
                <a:gd name="connsiteX0" fmla="*/ 382604 w 1558990"/>
                <a:gd name="connsiteY0" fmla="*/ 534641 h 1810599"/>
                <a:gd name="connsiteX1" fmla="*/ 22252 w 1558990"/>
                <a:gd name="connsiteY1" fmla="*/ 940200 h 1810599"/>
                <a:gd name="connsiteX2" fmla="*/ 167457 w 1558990"/>
                <a:gd name="connsiteY2" fmla="*/ 1672556 h 1810599"/>
                <a:gd name="connsiteX3" fmla="*/ 1208772 w 1558990"/>
                <a:gd name="connsiteY3" fmla="*/ 1775650 h 1810599"/>
                <a:gd name="connsiteX4" fmla="*/ 1543003 w 1558990"/>
                <a:gd name="connsiteY4" fmla="*/ 1257671 h 1810599"/>
                <a:gd name="connsiteX5" fmla="*/ 1490762 w 1558990"/>
                <a:gd name="connsiteY5" fmla="*/ 672856 h 1810599"/>
                <a:gd name="connsiteX6" fmla="*/ 1359176 w 1558990"/>
                <a:gd name="connsiteY6" fmla="*/ 154877 h 1810599"/>
                <a:gd name="connsiteX7" fmla="*/ 861336 w 1558990"/>
                <a:gd name="connsiteY7" fmla="*/ 21205 h 1810599"/>
                <a:gd name="connsiteX8" fmla="*/ 382604 w 1558990"/>
                <a:gd name="connsiteY8" fmla="*/ 534641 h 1810599"/>
                <a:gd name="connsiteX0" fmla="*/ 393458 w 1593840"/>
                <a:gd name="connsiteY0" fmla="*/ 534641 h 1793264"/>
                <a:gd name="connsiteX1" fmla="*/ 33106 w 1593840"/>
                <a:gd name="connsiteY1" fmla="*/ 940200 h 1793264"/>
                <a:gd name="connsiteX2" fmla="*/ 178311 w 1593840"/>
                <a:gd name="connsiteY2" fmla="*/ 1672556 h 1793264"/>
                <a:gd name="connsiteX3" fmla="*/ 1464139 w 1593840"/>
                <a:gd name="connsiteY3" fmla="*/ 1752440 h 1793264"/>
                <a:gd name="connsiteX4" fmla="*/ 1553857 w 1593840"/>
                <a:gd name="connsiteY4" fmla="*/ 1257671 h 1793264"/>
                <a:gd name="connsiteX5" fmla="*/ 1501616 w 1593840"/>
                <a:gd name="connsiteY5" fmla="*/ 672856 h 1793264"/>
                <a:gd name="connsiteX6" fmla="*/ 1370030 w 1593840"/>
                <a:gd name="connsiteY6" fmla="*/ 154877 h 1793264"/>
                <a:gd name="connsiteX7" fmla="*/ 872190 w 1593840"/>
                <a:gd name="connsiteY7" fmla="*/ 21205 h 1793264"/>
                <a:gd name="connsiteX8" fmla="*/ 393458 w 1593840"/>
                <a:gd name="connsiteY8" fmla="*/ 534641 h 1793264"/>
                <a:gd name="connsiteX0" fmla="*/ 393458 w 1566550"/>
                <a:gd name="connsiteY0" fmla="*/ 534641 h 1840341"/>
                <a:gd name="connsiteX1" fmla="*/ 33106 w 1566550"/>
                <a:gd name="connsiteY1" fmla="*/ 940200 h 1840341"/>
                <a:gd name="connsiteX2" fmla="*/ 178311 w 1566550"/>
                <a:gd name="connsiteY2" fmla="*/ 1672556 h 1840341"/>
                <a:gd name="connsiteX3" fmla="*/ 1464139 w 1566550"/>
                <a:gd name="connsiteY3" fmla="*/ 1752440 h 1840341"/>
                <a:gd name="connsiteX4" fmla="*/ 1553857 w 1566550"/>
                <a:gd name="connsiteY4" fmla="*/ 1257671 h 1840341"/>
                <a:gd name="connsiteX5" fmla="*/ 1501616 w 1566550"/>
                <a:gd name="connsiteY5" fmla="*/ 672856 h 1840341"/>
                <a:gd name="connsiteX6" fmla="*/ 1370030 w 1566550"/>
                <a:gd name="connsiteY6" fmla="*/ 154877 h 1840341"/>
                <a:gd name="connsiteX7" fmla="*/ 872190 w 1566550"/>
                <a:gd name="connsiteY7" fmla="*/ 21205 h 1840341"/>
                <a:gd name="connsiteX8" fmla="*/ 393458 w 1566550"/>
                <a:gd name="connsiteY8" fmla="*/ 534641 h 1840341"/>
                <a:gd name="connsiteX0" fmla="*/ 393458 w 1555557"/>
                <a:gd name="connsiteY0" fmla="*/ 534641 h 1787187"/>
                <a:gd name="connsiteX1" fmla="*/ 33106 w 1555557"/>
                <a:gd name="connsiteY1" fmla="*/ 940200 h 1787187"/>
                <a:gd name="connsiteX2" fmla="*/ 178311 w 1555557"/>
                <a:gd name="connsiteY2" fmla="*/ 1672556 h 1787187"/>
                <a:gd name="connsiteX3" fmla="*/ 1464139 w 1555557"/>
                <a:gd name="connsiteY3" fmla="*/ 1752440 h 1787187"/>
                <a:gd name="connsiteX4" fmla="*/ 1553857 w 1555557"/>
                <a:gd name="connsiteY4" fmla="*/ 1257671 h 1787187"/>
                <a:gd name="connsiteX5" fmla="*/ 1501616 w 1555557"/>
                <a:gd name="connsiteY5" fmla="*/ 672856 h 1787187"/>
                <a:gd name="connsiteX6" fmla="*/ 1370030 w 1555557"/>
                <a:gd name="connsiteY6" fmla="*/ 154877 h 1787187"/>
                <a:gd name="connsiteX7" fmla="*/ 872190 w 1555557"/>
                <a:gd name="connsiteY7" fmla="*/ 21205 h 1787187"/>
                <a:gd name="connsiteX8" fmla="*/ 393458 w 1555557"/>
                <a:gd name="connsiteY8" fmla="*/ 534641 h 1787187"/>
                <a:gd name="connsiteX0" fmla="*/ 401126 w 1664928"/>
                <a:gd name="connsiteY0" fmla="*/ 534641 h 1783934"/>
                <a:gd name="connsiteX1" fmla="*/ 40774 w 1664928"/>
                <a:gd name="connsiteY1" fmla="*/ 940200 h 1783934"/>
                <a:gd name="connsiteX2" fmla="*/ 185979 w 1664928"/>
                <a:gd name="connsiteY2" fmla="*/ 1672556 h 1783934"/>
                <a:gd name="connsiteX3" fmla="*/ 1618513 w 1664928"/>
                <a:gd name="connsiteY3" fmla="*/ 1747798 h 1783934"/>
                <a:gd name="connsiteX4" fmla="*/ 1561525 w 1664928"/>
                <a:gd name="connsiteY4" fmla="*/ 1257671 h 1783934"/>
                <a:gd name="connsiteX5" fmla="*/ 1509284 w 1664928"/>
                <a:gd name="connsiteY5" fmla="*/ 672856 h 1783934"/>
                <a:gd name="connsiteX6" fmla="*/ 1377698 w 1664928"/>
                <a:gd name="connsiteY6" fmla="*/ 154877 h 1783934"/>
                <a:gd name="connsiteX7" fmla="*/ 879858 w 1664928"/>
                <a:gd name="connsiteY7" fmla="*/ 21205 h 1783934"/>
                <a:gd name="connsiteX8" fmla="*/ 401126 w 1664928"/>
                <a:gd name="connsiteY8" fmla="*/ 534641 h 1783934"/>
                <a:gd name="connsiteX0" fmla="*/ 408119 w 1718774"/>
                <a:gd name="connsiteY0" fmla="*/ 534641 h 1826522"/>
                <a:gd name="connsiteX1" fmla="*/ 47767 w 1718774"/>
                <a:gd name="connsiteY1" fmla="*/ 940200 h 1826522"/>
                <a:gd name="connsiteX2" fmla="*/ 179001 w 1718774"/>
                <a:gd name="connsiteY2" fmla="*/ 1742186 h 1826522"/>
                <a:gd name="connsiteX3" fmla="*/ 1625506 w 1718774"/>
                <a:gd name="connsiteY3" fmla="*/ 1747798 h 1826522"/>
                <a:gd name="connsiteX4" fmla="*/ 1568518 w 1718774"/>
                <a:gd name="connsiteY4" fmla="*/ 1257671 h 1826522"/>
                <a:gd name="connsiteX5" fmla="*/ 1516277 w 1718774"/>
                <a:gd name="connsiteY5" fmla="*/ 672856 h 1826522"/>
                <a:gd name="connsiteX6" fmla="*/ 1384691 w 1718774"/>
                <a:gd name="connsiteY6" fmla="*/ 154877 h 1826522"/>
                <a:gd name="connsiteX7" fmla="*/ 886851 w 1718774"/>
                <a:gd name="connsiteY7" fmla="*/ 21205 h 1826522"/>
                <a:gd name="connsiteX8" fmla="*/ 408119 w 1718774"/>
                <a:gd name="connsiteY8" fmla="*/ 534641 h 1826522"/>
                <a:gd name="connsiteX0" fmla="*/ 477759 w 1796623"/>
                <a:gd name="connsiteY0" fmla="*/ 534641 h 1818043"/>
                <a:gd name="connsiteX1" fmla="*/ 117407 w 1796623"/>
                <a:gd name="connsiteY1" fmla="*/ 940200 h 1818043"/>
                <a:gd name="connsiteX2" fmla="*/ 136864 w 1796623"/>
                <a:gd name="connsiteY2" fmla="*/ 1728260 h 1818043"/>
                <a:gd name="connsiteX3" fmla="*/ 1695146 w 1796623"/>
                <a:gd name="connsiteY3" fmla="*/ 1747798 h 1818043"/>
                <a:gd name="connsiteX4" fmla="*/ 1638158 w 1796623"/>
                <a:gd name="connsiteY4" fmla="*/ 1257671 h 1818043"/>
                <a:gd name="connsiteX5" fmla="*/ 1585917 w 1796623"/>
                <a:gd name="connsiteY5" fmla="*/ 672856 h 1818043"/>
                <a:gd name="connsiteX6" fmla="*/ 1454331 w 1796623"/>
                <a:gd name="connsiteY6" fmla="*/ 154877 h 1818043"/>
                <a:gd name="connsiteX7" fmla="*/ 956491 w 1796623"/>
                <a:gd name="connsiteY7" fmla="*/ 21205 h 1818043"/>
                <a:gd name="connsiteX8" fmla="*/ 477759 w 1796623"/>
                <a:gd name="connsiteY8" fmla="*/ 534641 h 1818043"/>
                <a:gd name="connsiteX0" fmla="*/ 396783 w 1688820"/>
                <a:gd name="connsiteY0" fmla="*/ 534641 h 1815615"/>
                <a:gd name="connsiteX1" fmla="*/ 36431 w 1688820"/>
                <a:gd name="connsiteY1" fmla="*/ 940200 h 1815615"/>
                <a:gd name="connsiteX2" fmla="*/ 55888 w 1688820"/>
                <a:gd name="connsiteY2" fmla="*/ 1728260 h 1815615"/>
                <a:gd name="connsiteX3" fmla="*/ 421834 w 1688820"/>
                <a:gd name="connsiteY3" fmla="*/ 1798118 h 1815615"/>
                <a:gd name="connsiteX4" fmla="*/ 1614170 w 1688820"/>
                <a:gd name="connsiteY4" fmla="*/ 1747798 h 1815615"/>
                <a:gd name="connsiteX5" fmla="*/ 1557182 w 1688820"/>
                <a:gd name="connsiteY5" fmla="*/ 1257671 h 1815615"/>
                <a:gd name="connsiteX6" fmla="*/ 1504941 w 1688820"/>
                <a:gd name="connsiteY6" fmla="*/ 672856 h 1815615"/>
                <a:gd name="connsiteX7" fmla="*/ 1373355 w 1688820"/>
                <a:gd name="connsiteY7" fmla="*/ 154877 h 1815615"/>
                <a:gd name="connsiteX8" fmla="*/ 875515 w 1688820"/>
                <a:gd name="connsiteY8" fmla="*/ 21205 h 1815615"/>
                <a:gd name="connsiteX9" fmla="*/ 396783 w 1688820"/>
                <a:gd name="connsiteY9" fmla="*/ 534641 h 1815615"/>
                <a:gd name="connsiteX0" fmla="*/ 394951 w 1689541"/>
                <a:gd name="connsiteY0" fmla="*/ 534641 h 1877271"/>
                <a:gd name="connsiteX1" fmla="*/ 34599 w 1689541"/>
                <a:gd name="connsiteY1" fmla="*/ 940200 h 1877271"/>
                <a:gd name="connsiteX2" fmla="*/ 54056 w 1689541"/>
                <a:gd name="connsiteY2" fmla="*/ 1728260 h 1877271"/>
                <a:gd name="connsiteX3" fmla="*/ 385071 w 1689541"/>
                <a:gd name="connsiteY3" fmla="*/ 1877032 h 1877271"/>
                <a:gd name="connsiteX4" fmla="*/ 1612338 w 1689541"/>
                <a:gd name="connsiteY4" fmla="*/ 1747798 h 1877271"/>
                <a:gd name="connsiteX5" fmla="*/ 1555350 w 1689541"/>
                <a:gd name="connsiteY5" fmla="*/ 1257671 h 1877271"/>
                <a:gd name="connsiteX6" fmla="*/ 1503109 w 1689541"/>
                <a:gd name="connsiteY6" fmla="*/ 672856 h 1877271"/>
                <a:gd name="connsiteX7" fmla="*/ 1371523 w 1689541"/>
                <a:gd name="connsiteY7" fmla="*/ 154877 h 1877271"/>
                <a:gd name="connsiteX8" fmla="*/ 873683 w 1689541"/>
                <a:gd name="connsiteY8" fmla="*/ 21205 h 1877271"/>
                <a:gd name="connsiteX9" fmla="*/ 394951 w 1689541"/>
                <a:gd name="connsiteY9" fmla="*/ 534641 h 1877271"/>
                <a:gd name="connsiteX0" fmla="*/ 394949 w 1689541"/>
                <a:gd name="connsiteY0" fmla="*/ 534641 h 1877032"/>
                <a:gd name="connsiteX1" fmla="*/ 34597 w 1689541"/>
                <a:gd name="connsiteY1" fmla="*/ 940200 h 1877032"/>
                <a:gd name="connsiteX2" fmla="*/ 54054 w 1689541"/>
                <a:gd name="connsiteY2" fmla="*/ 1728260 h 1877032"/>
                <a:gd name="connsiteX3" fmla="*/ 385069 w 1689541"/>
                <a:gd name="connsiteY3" fmla="*/ 1877032 h 1877032"/>
                <a:gd name="connsiteX4" fmla="*/ 1612336 w 1689541"/>
                <a:gd name="connsiteY4" fmla="*/ 1747798 h 1877032"/>
                <a:gd name="connsiteX5" fmla="*/ 1555348 w 1689541"/>
                <a:gd name="connsiteY5" fmla="*/ 1257671 h 1877032"/>
                <a:gd name="connsiteX6" fmla="*/ 1503107 w 1689541"/>
                <a:gd name="connsiteY6" fmla="*/ 672856 h 1877032"/>
                <a:gd name="connsiteX7" fmla="*/ 1371521 w 1689541"/>
                <a:gd name="connsiteY7" fmla="*/ 154877 h 1877032"/>
                <a:gd name="connsiteX8" fmla="*/ 873681 w 1689541"/>
                <a:gd name="connsiteY8" fmla="*/ 21205 h 1877032"/>
                <a:gd name="connsiteX9" fmla="*/ 394949 w 1689541"/>
                <a:gd name="connsiteY9" fmla="*/ 534641 h 1877032"/>
                <a:gd name="connsiteX0" fmla="*/ 394949 w 1683795"/>
                <a:gd name="connsiteY0" fmla="*/ 534641 h 1877032"/>
                <a:gd name="connsiteX1" fmla="*/ 34597 w 1683795"/>
                <a:gd name="connsiteY1" fmla="*/ 940200 h 1877032"/>
                <a:gd name="connsiteX2" fmla="*/ 54054 w 1683795"/>
                <a:gd name="connsiteY2" fmla="*/ 1728260 h 1877032"/>
                <a:gd name="connsiteX3" fmla="*/ 385069 w 1683795"/>
                <a:gd name="connsiteY3" fmla="*/ 1877032 h 1877032"/>
                <a:gd name="connsiteX4" fmla="*/ 1605349 w 1683795"/>
                <a:gd name="connsiteY4" fmla="*/ 1798860 h 1877032"/>
                <a:gd name="connsiteX5" fmla="*/ 1555348 w 1683795"/>
                <a:gd name="connsiteY5" fmla="*/ 1257671 h 1877032"/>
                <a:gd name="connsiteX6" fmla="*/ 1503107 w 1683795"/>
                <a:gd name="connsiteY6" fmla="*/ 672856 h 1877032"/>
                <a:gd name="connsiteX7" fmla="*/ 1371521 w 1683795"/>
                <a:gd name="connsiteY7" fmla="*/ 154877 h 1877032"/>
                <a:gd name="connsiteX8" fmla="*/ 873681 w 1683795"/>
                <a:gd name="connsiteY8" fmla="*/ 21205 h 1877032"/>
                <a:gd name="connsiteX9" fmla="*/ 394949 w 1683795"/>
                <a:gd name="connsiteY9" fmla="*/ 534641 h 1877032"/>
                <a:gd name="connsiteX0" fmla="*/ 394949 w 1720794"/>
                <a:gd name="connsiteY0" fmla="*/ 534641 h 1877032"/>
                <a:gd name="connsiteX1" fmla="*/ 34597 w 1720794"/>
                <a:gd name="connsiteY1" fmla="*/ 940200 h 1877032"/>
                <a:gd name="connsiteX2" fmla="*/ 54054 w 1720794"/>
                <a:gd name="connsiteY2" fmla="*/ 1728260 h 1877032"/>
                <a:gd name="connsiteX3" fmla="*/ 385069 w 1720794"/>
                <a:gd name="connsiteY3" fmla="*/ 1877032 h 1877032"/>
                <a:gd name="connsiteX4" fmla="*/ 1605349 w 1720794"/>
                <a:gd name="connsiteY4" fmla="*/ 1798860 h 1877032"/>
                <a:gd name="connsiteX5" fmla="*/ 1555348 w 1720794"/>
                <a:gd name="connsiteY5" fmla="*/ 1257671 h 1877032"/>
                <a:gd name="connsiteX6" fmla="*/ 1503107 w 1720794"/>
                <a:gd name="connsiteY6" fmla="*/ 672856 h 1877032"/>
                <a:gd name="connsiteX7" fmla="*/ 1371521 w 1720794"/>
                <a:gd name="connsiteY7" fmla="*/ 154877 h 1877032"/>
                <a:gd name="connsiteX8" fmla="*/ 873681 w 1720794"/>
                <a:gd name="connsiteY8" fmla="*/ 21205 h 1877032"/>
                <a:gd name="connsiteX9" fmla="*/ 394949 w 1720794"/>
                <a:gd name="connsiteY9" fmla="*/ 534641 h 1877032"/>
                <a:gd name="connsiteX0" fmla="*/ 394949 w 1720794"/>
                <a:gd name="connsiteY0" fmla="*/ 534641 h 1877032"/>
                <a:gd name="connsiteX1" fmla="*/ 34597 w 1720794"/>
                <a:gd name="connsiteY1" fmla="*/ 940200 h 1877032"/>
                <a:gd name="connsiteX2" fmla="*/ 54054 w 1720794"/>
                <a:gd name="connsiteY2" fmla="*/ 1728260 h 1877032"/>
                <a:gd name="connsiteX3" fmla="*/ 385069 w 1720794"/>
                <a:gd name="connsiteY3" fmla="*/ 1877032 h 1877032"/>
                <a:gd name="connsiteX4" fmla="*/ 1605349 w 1720794"/>
                <a:gd name="connsiteY4" fmla="*/ 1798860 h 1877032"/>
                <a:gd name="connsiteX5" fmla="*/ 1555348 w 1720794"/>
                <a:gd name="connsiteY5" fmla="*/ 1257671 h 1877032"/>
                <a:gd name="connsiteX6" fmla="*/ 1503107 w 1720794"/>
                <a:gd name="connsiteY6" fmla="*/ 672856 h 1877032"/>
                <a:gd name="connsiteX7" fmla="*/ 1371521 w 1720794"/>
                <a:gd name="connsiteY7" fmla="*/ 154877 h 1877032"/>
                <a:gd name="connsiteX8" fmla="*/ 873681 w 1720794"/>
                <a:gd name="connsiteY8" fmla="*/ 21205 h 1877032"/>
                <a:gd name="connsiteX9" fmla="*/ 394949 w 1720794"/>
                <a:gd name="connsiteY9" fmla="*/ 534641 h 1877032"/>
                <a:gd name="connsiteX0" fmla="*/ 394949 w 1671512"/>
                <a:gd name="connsiteY0" fmla="*/ 534641 h 1877032"/>
                <a:gd name="connsiteX1" fmla="*/ 34597 w 1671512"/>
                <a:gd name="connsiteY1" fmla="*/ 940200 h 1877032"/>
                <a:gd name="connsiteX2" fmla="*/ 54054 w 1671512"/>
                <a:gd name="connsiteY2" fmla="*/ 1728260 h 1877032"/>
                <a:gd name="connsiteX3" fmla="*/ 385069 w 1671512"/>
                <a:gd name="connsiteY3" fmla="*/ 1877032 h 1877032"/>
                <a:gd name="connsiteX4" fmla="*/ 1605349 w 1671512"/>
                <a:gd name="connsiteY4" fmla="*/ 1798860 h 1877032"/>
                <a:gd name="connsiteX5" fmla="*/ 1555348 w 1671512"/>
                <a:gd name="connsiteY5" fmla="*/ 1257671 h 1877032"/>
                <a:gd name="connsiteX6" fmla="*/ 1503107 w 1671512"/>
                <a:gd name="connsiteY6" fmla="*/ 672856 h 1877032"/>
                <a:gd name="connsiteX7" fmla="*/ 1371521 w 1671512"/>
                <a:gd name="connsiteY7" fmla="*/ 154877 h 1877032"/>
                <a:gd name="connsiteX8" fmla="*/ 873681 w 1671512"/>
                <a:gd name="connsiteY8" fmla="*/ 21205 h 1877032"/>
                <a:gd name="connsiteX9" fmla="*/ 394949 w 1671512"/>
                <a:gd name="connsiteY9" fmla="*/ 534641 h 1877032"/>
                <a:gd name="connsiteX0" fmla="*/ 394949 w 1677296"/>
                <a:gd name="connsiteY0" fmla="*/ 534641 h 1877032"/>
                <a:gd name="connsiteX1" fmla="*/ 34597 w 1677296"/>
                <a:gd name="connsiteY1" fmla="*/ 940200 h 1877032"/>
                <a:gd name="connsiteX2" fmla="*/ 54054 w 1677296"/>
                <a:gd name="connsiteY2" fmla="*/ 1728260 h 1877032"/>
                <a:gd name="connsiteX3" fmla="*/ 385069 w 1677296"/>
                <a:gd name="connsiteY3" fmla="*/ 1877032 h 1877032"/>
                <a:gd name="connsiteX4" fmla="*/ 1612334 w 1677296"/>
                <a:gd name="connsiteY4" fmla="*/ 1840637 h 1877032"/>
                <a:gd name="connsiteX5" fmla="*/ 1555348 w 1677296"/>
                <a:gd name="connsiteY5" fmla="*/ 1257671 h 1877032"/>
                <a:gd name="connsiteX6" fmla="*/ 1503107 w 1677296"/>
                <a:gd name="connsiteY6" fmla="*/ 672856 h 1877032"/>
                <a:gd name="connsiteX7" fmla="*/ 1371521 w 1677296"/>
                <a:gd name="connsiteY7" fmla="*/ 154877 h 1877032"/>
                <a:gd name="connsiteX8" fmla="*/ 873681 w 1677296"/>
                <a:gd name="connsiteY8" fmla="*/ 21205 h 1877032"/>
                <a:gd name="connsiteX9" fmla="*/ 394949 w 1677296"/>
                <a:gd name="connsiteY9" fmla="*/ 534641 h 1877032"/>
                <a:gd name="connsiteX0" fmla="*/ 394949 w 1677298"/>
                <a:gd name="connsiteY0" fmla="*/ 534641 h 1877032"/>
                <a:gd name="connsiteX1" fmla="*/ 34597 w 1677298"/>
                <a:gd name="connsiteY1" fmla="*/ 940200 h 1877032"/>
                <a:gd name="connsiteX2" fmla="*/ 54054 w 1677298"/>
                <a:gd name="connsiteY2" fmla="*/ 1728260 h 1877032"/>
                <a:gd name="connsiteX3" fmla="*/ 385069 w 1677298"/>
                <a:gd name="connsiteY3" fmla="*/ 1877032 h 1877032"/>
                <a:gd name="connsiteX4" fmla="*/ 1612334 w 1677298"/>
                <a:gd name="connsiteY4" fmla="*/ 1840637 h 1877032"/>
                <a:gd name="connsiteX5" fmla="*/ 1555348 w 1677298"/>
                <a:gd name="connsiteY5" fmla="*/ 1257671 h 1877032"/>
                <a:gd name="connsiteX6" fmla="*/ 1503107 w 1677298"/>
                <a:gd name="connsiteY6" fmla="*/ 672856 h 1877032"/>
                <a:gd name="connsiteX7" fmla="*/ 1371521 w 1677298"/>
                <a:gd name="connsiteY7" fmla="*/ 154877 h 1877032"/>
                <a:gd name="connsiteX8" fmla="*/ 873681 w 1677298"/>
                <a:gd name="connsiteY8" fmla="*/ 21205 h 1877032"/>
                <a:gd name="connsiteX9" fmla="*/ 394949 w 1677298"/>
                <a:gd name="connsiteY9" fmla="*/ 534641 h 1877032"/>
                <a:gd name="connsiteX0" fmla="*/ 394949 w 1677296"/>
                <a:gd name="connsiteY0" fmla="*/ 534641 h 1904936"/>
                <a:gd name="connsiteX1" fmla="*/ 34597 w 1677296"/>
                <a:gd name="connsiteY1" fmla="*/ 940200 h 1904936"/>
                <a:gd name="connsiteX2" fmla="*/ 54054 w 1677296"/>
                <a:gd name="connsiteY2" fmla="*/ 1728260 h 1904936"/>
                <a:gd name="connsiteX3" fmla="*/ 385069 w 1677296"/>
                <a:gd name="connsiteY3" fmla="*/ 1877032 h 1904936"/>
                <a:gd name="connsiteX4" fmla="*/ 1612334 w 1677296"/>
                <a:gd name="connsiteY4" fmla="*/ 1840637 h 1904936"/>
                <a:gd name="connsiteX5" fmla="*/ 1555348 w 1677296"/>
                <a:gd name="connsiteY5" fmla="*/ 1257671 h 1904936"/>
                <a:gd name="connsiteX6" fmla="*/ 1503107 w 1677296"/>
                <a:gd name="connsiteY6" fmla="*/ 672856 h 1904936"/>
                <a:gd name="connsiteX7" fmla="*/ 1371521 w 1677296"/>
                <a:gd name="connsiteY7" fmla="*/ 154877 h 1904936"/>
                <a:gd name="connsiteX8" fmla="*/ 873681 w 1677296"/>
                <a:gd name="connsiteY8" fmla="*/ 21205 h 1904936"/>
                <a:gd name="connsiteX9" fmla="*/ 394949 w 1677296"/>
                <a:gd name="connsiteY9" fmla="*/ 534641 h 1904936"/>
                <a:gd name="connsiteX0" fmla="*/ 461539 w 1743887"/>
                <a:gd name="connsiteY0" fmla="*/ 534641 h 1904936"/>
                <a:gd name="connsiteX1" fmla="*/ 101187 w 1743887"/>
                <a:gd name="connsiteY1" fmla="*/ 940200 h 1904936"/>
                <a:gd name="connsiteX2" fmla="*/ 22840 w 1743887"/>
                <a:gd name="connsiteY2" fmla="*/ 1737812 h 1904936"/>
                <a:gd name="connsiteX3" fmla="*/ 451659 w 1743887"/>
                <a:gd name="connsiteY3" fmla="*/ 1877032 h 1904936"/>
                <a:gd name="connsiteX4" fmla="*/ 1678924 w 1743887"/>
                <a:gd name="connsiteY4" fmla="*/ 1840637 h 1904936"/>
                <a:gd name="connsiteX5" fmla="*/ 1621938 w 1743887"/>
                <a:gd name="connsiteY5" fmla="*/ 1257671 h 1904936"/>
                <a:gd name="connsiteX6" fmla="*/ 1569697 w 1743887"/>
                <a:gd name="connsiteY6" fmla="*/ 672856 h 1904936"/>
                <a:gd name="connsiteX7" fmla="*/ 1438111 w 1743887"/>
                <a:gd name="connsiteY7" fmla="*/ 154877 h 1904936"/>
                <a:gd name="connsiteX8" fmla="*/ 940271 w 1743887"/>
                <a:gd name="connsiteY8" fmla="*/ 21205 h 1904936"/>
                <a:gd name="connsiteX9" fmla="*/ 461539 w 1743887"/>
                <a:gd name="connsiteY9" fmla="*/ 534641 h 1904936"/>
                <a:gd name="connsiteX0" fmla="*/ 452050 w 1756359"/>
                <a:gd name="connsiteY0" fmla="*/ 534641 h 1891359"/>
                <a:gd name="connsiteX1" fmla="*/ 91698 w 1756359"/>
                <a:gd name="connsiteY1" fmla="*/ 940200 h 1891359"/>
                <a:gd name="connsiteX2" fmla="*/ 13351 w 1756359"/>
                <a:gd name="connsiteY2" fmla="*/ 1737812 h 1891359"/>
                <a:gd name="connsiteX3" fmla="*/ 309435 w 1756359"/>
                <a:gd name="connsiteY3" fmla="*/ 1891359 h 1891359"/>
                <a:gd name="connsiteX4" fmla="*/ 1669435 w 1756359"/>
                <a:gd name="connsiteY4" fmla="*/ 1840637 h 1891359"/>
                <a:gd name="connsiteX5" fmla="*/ 1612449 w 1756359"/>
                <a:gd name="connsiteY5" fmla="*/ 1257671 h 1891359"/>
                <a:gd name="connsiteX6" fmla="*/ 1560208 w 1756359"/>
                <a:gd name="connsiteY6" fmla="*/ 672856 h 1891359"/>
                <a:gd name="connsiteX7" fmla="*/ 1428622 w 1756359"/>
                <a:gd name="connsiteY7" fmla="*/ 154877 h 1891359"/>
                <a:gd name="connsiteX8" fmla="*/ 930782 w 1756359"/>
                <a:gd name="connsiteY8" fmla="*/ 21205 h 1891359"/>
                <a:gd name="connsiteX9" fmla="*/ 452050 w 1756359"/>
                <a:gd name="connsiteY9" fmla="*/ 534641 h 1891359"/>
                <a:gd name="connsiteX0" fmla="*/ 452050 w 1756257"/>
                <a:gd name="connsiteY0" fmla="*/ 534641 h 1891359"/>
                <a:gd name="connsiteX1" fmla="*/ 91698 w 1756257"/>
                <a:gd name="connsiteY1" fmla="*/ 940200 h 1891359"/>
                <a:gd name="connsiteX2" fmla="*/ 13351 w 1756257"/>
                <a:gd name="connsiteY2" fmla="*/ 1737812 h 1891359"/>
                <a:gd name="connsiteX3" fmla="*/ 309435 w 1756257"/>
                <a:gd name="connsiteY3" fmla="*/ 1891359 h 1891359"/>
                <a:gd name="connsiteX4" fmla="*/ 1669435 w 1756257"/>
                <a:gd name="connsiteY4" fmla="*/ 1840637 h 1891359"/>
                <a:gd name="connsiteX5" fmla="*/ 1612449 w 1756257"/>
                <a:gd name="connsiteY5" fmla="*/ 1257671 h 1891359"/>
                <a:gd name="connsiteX6" fmla="*/ 1563496 w 1756257"/>
                <a:gd name="connsiteY6" fmla="*/ 959631 h 1891359"/>
                <a:gd name="connsiteX7" fmla="*/ 1560208 w 1756257"/>
                <a:gd name="connsiteY7" fmla="*/ 672856 h 1891359"/>
                <a:gd name="connsiteX8" fmla="*/ 1428622 w 1756257"/>
                <a:gd name="connsiteY8" fmla="*/ 154877 h 1891359"/>
                <a:gd name="connsiteX9" fmla="*/ 930782 w 1756257"/>
                <a:gd name="connsiteY9" fmla="*/ 21205 h 1891359"/>
                <a:gd name="connsiteX10" fmla="*/ 452050 w 1756257"/>
                <a:gd name="connsiteY10" fmla="*/ 534641 h 1891359"/>
                <a:gd name="connsiteX0" fmla="*/ 452050 w 1764590"/>
                <a:gd name="connsiteY0" fmla="*/ 534641 h 1891359"/>
                <a:gd name="connsiteX1" fmla="*/ 91698 w 1764590"/>
                <a:gd name="connsiteY1" fmla="*/ 940200 h 1891359"/>
                <a:gd name="connsiteX2" fmla="*/ 13351 w 1764590"/>
                <a:gd name="connsiteY2" fmla="*/ 1737812 h 1891359"/>
                <a:gd name="connsiteX3" fmla="*/ 309435 w 1764590"/>
                <a:gd name="connsiteY3" fmla="*/ 1891359 h 1891359"/>
                <a:gd name="connsiteX4" fmla="*/ 1669435 w 1764590"/>
                <a:gd name="connsiteY4" fmla="*/ 1840637 h 1891359"/>
                <a:gd name="connsiteX5" fmla="*/ 1612449 w 1764590"/>
                <a:gd name="connsiteY5" fmla="*/ 1257671 h 1891359"/>
                <a:gd name="connsiteX6" fmla="*/ 1309780 w 1764590"/>
                <a:gd name="connsiteY6" fmla="*/ 1046341 h 1891359"/>
                <a:gd name="connsiteX7" fmla="*/ 1560208 w 1764590"/>
                <a:gd name="connsiteY7" fmla="*/ 672856 h 1891359"/>
                <a:gd name="connsiteX8" fmla="*/ 1428622 w 1764590"/>
                <a:gd name="connsiteY8" fmla="*/ 154877 h 1891359"/>
                <a:gd name="connsiteX9" fmla="*/ 930782 w 1764590"/>
                <a:gd name="connsiteY9" fmla="*/ 21205 h 1891359"/>
                <a:gd name="connsiteX10" fmla="*/ 452050 w 1764590"/>
                <a:gd name="connsiteY10" fmla="*/ 534641 h 1891359"/>
                <a:gd name="connsiteX0" fmla="*/ 452050 w 1764592"/>
                <a:gd name="connsiteY0" fmla="*/ 534641 h 1891359"/>
                <a:gd name="connsiteX1" fmla="*/ 91698 w 1764592"/>
                <a:gd name="connsiteY1" fmla="*/ 940200 h 1891359"/>
                <a:gd name="connsiteX2" fmla="*/ 13351 w 1764592"/>
                <a:gd name="connsiteY2" fmla="*/ 1737812 h 1891359"/>
                <a:gd name="connsiteX3" fmla="*/ 309435 w 1764592"/>
                <a:gd name="connsiteY3" fmla="*/ 1891359 h 1891359"/>
                <a:gd name="connsiteX4" fmla="*/ 1669435 w 1764592"/>
                <a:gd name="connsiteY4" fmla="*/ 1840637 h 1891359"/>
                <a:gd name="connsiteX5" fmla="*/ 1612449 w 1764592"/>
                <a:gd name="connsiteY5" fmla="*/ 1257671 h 1891359"/>
                <a:gd name="connsiteX6" fmla="*/ 1309780 w 1764592"/>
                <a:gd name="connsiteY6" fmla="*/ 1046341 h 1891359"/>
                <a:gd name="connsiteX7" fmla="*/ 1560208 w 1764592"/>
                <a:gd name="connsiteY7" fmla="*/ 672856 h 1891359"/>
                <a:gd name="connsiteX8" fmla="*/ 1428622 w 1764592"/>
                <a:gd name="connsiteY8" fmla="*/ 154877 h 1891359"/>
                <a:gd name="connsiteX9" fmla="*/ 930782 w 1764592"/>
                <a:gd name="connsiteY9" fmla="*/ 21205 h 1891359"/>
                <a:gd name="connsiteX10" fmla="*/ 452050 w 1764592"/>
                <a:gd name="connsiteY10" fmla="*/ 534641 h 1891359"/>
                <a:gd name="connsiteX0" fmla="*/ 452050 w 1764590"/>
                <a:gd name="connsiteY0" fmla="*/ 534641 h 1891359"/>
                <a:gd name="connsiteX1" fmla="*/ 91698 w 1764590"/>
                <a:gd name="connsiteY1" fmla="*/ 940200 h 1891359"/>
                <a:gd name="connsiteX2" fmla="*/ 13351 w 1764590"/>
                <a:gd name="connsiteY2" fmla="*/ 1737812 h 1891359"/>
                <a:gd name="connsiteX3" fmla="*/ 309435 w 1764590"/>
                <a:gd name="connsiteY3" fmla="*/ 1891359 h 1891359"/>
                <a:gd name="connsiteX4" fmla="*/ 1669435 w 1764590"/>
                <a:gd name="connsiteY4" fmla="*/ 1840637 h 1891359"/>
                <a:gd name="connsiteX5" fmla="*/ 1612449 w 1764590"/>
                <a:gd name="connsiteY5" fmla="*/ 1257671 h 1891359"/>
                <a:gd name="connsiteX6" fmla="*/ 1309780 w 1764590"/>
                <a:gd name="connsiteY6" fmla="*/ 1046341 h 1891359"/>
                <a:gd name="connsiteX7" fmla="*/ 1560208 w 1764590"/>
                <a:gd name="connsiteY7" fmla="*/ 672856 h 1891359"/>
                <a:gd name="connsiteX8" fmla="*/ 1428622 w 1764590"/>
                <a:gd name="connsiteY8" fmla="*/ 154877 h 1891359"/>
                <a:gd name="connsiteX9" fmla="*/ 930782 w 1764590"/>
                <a:gd name="connsiteY9" fmla="*/ 21205 h 1891359"/>
                <a:gd name="connsiteX10" fmla="*/ 452050 w 1764590"/>
                <a:gd name="connsiteY10" fmla="*/ 534641 h 1891359"/>
                <a:gd name="connsiteX0" fmla="*/ 452050 w 1792731"/>
                <a:gd name="connsiteY0" fmla="*/ 534641 h 1891359"/>
                <a:gd name="connsiteX1" fmla="*/ 91698 w 1792731"/>
                <a:gd name="connsiteY1" fmla="*/ 940200 h 1891359"/>
                <a:gd name="connsiteX2" fmla="*/ 13351 w 1792731"/>
                <a:gd name="connsiteY2" fmla="*/ 1737812 h 1891359"/>
                <a:gd name="connsiteX3" fmla="*/ 309435 w 1792731"/>
                <a:gd name="connsiteY3" fmla="*/ 1891359 h 1891359"/>
                <a:gd name="connsiteX4" fmla="*/ 1669435 w 1792731"/>
                <a:gd name="connsiteY4" fmla="*/ 1840637 h 1891359"/>
                <a:gd name="connsiteX5" fmla="*/ 1688563 w 1792731"/>
                <a:gd name="connsiteY5" fmla="*/ 1292355 h 1891359"/>
                <a:gd name="connsiteX6" fmla="*/ 1309780 w 1792731"/>
                <a:gd name="connsiteY6" fmla="*/ 1046341 h 1891359"/>
                <a:gd name="connsiteX7" fmla="*/ 1560208 w 1792731"/>
                <a:gd name="connsiteY7" fmla="*/ 672856 h 1891359"/>
                <a:gd name="connsiteX8" fmla="*/ 1428622 w 1792731"/>
                <a:gd name="connsiteY8" fmla="*/ 154877 h 1891359"/>
                <a:gd name="connsiteX9" fmla="*/ 930782 w 1792731"/>
                <a:gd name="connsiteY9" fmla="*/ 21205 h 1891359"/>
                <a:gd name="connsiteX10" fmla="*/ 452050 w 1792731"/>
                <a:gd name="connsiteY10" fmla="*/ 534641 h 1891359"/>
                <a:gd name="connsiteX0" fmla="*/ 452050 w 1814809"/>
                <a:gd name="connsiteY0" fmla="*/ 534641 h 1891359"/>
                <a:gd name="connsiteX1" fmla="*/ 91698 w 1814809"/>
                <a:gd name="connsiteY1" fmla="*/ 940200 h 1891359"/>
                <a:gd name="connsiteX2" fmla="*/ 13351 w 1814809"/>
                <a:gd name="connsiteY2" fmla="*/ 1737812 h 1891359"/>
                <a:gd name="connsiteX3" fmla="*/ 309435 w 1814809"/>
                <a:gd name="connsiteY3" fmla="*/ 1891359 h 1891359"/>
                <a:gd name="connsiteX4" fmla="*/ 1669435 w 1814809"/>
                <a:gd name="connsiteY4" fmla="*/ 1840637 h 1891359"/>
                <a:gd name="connsiteX5" fmla="*/ 1688563 w 1814809"/>
                <a:gd name="connsiteY5" fmla="*/ 1292355 h 1891359"/>
                <a:gd name="connsiteX6" fmla="*/ 1309780 w 1814809"/>
                <a:gd name="connsiteY6" fmla="*/ 1046341 h 1891359"/>
                <a:gd name="connsiteX7" fmla="*/ 1560208 w 1814809"/>
                <a:gd name="connsiteY7" fmla="*/ 672856 h 1891359"/>
                <a:gd name="connsiteX8" fmla="*/ 1428622 w 1814809"/>
                <a:gd name="connsiteY8" fmla="*/ 154877 h 1891359"/>
                <a:gd name="connsiteX9" fmla="*/ 930782 w 1814809"/>
                <a:gd name="connsiteY9" fmla="*/ 21205 h 1891359"/>
                <a:gd name="connsiteX10" fmla="*/ 452050 w 1814809"/>
                <a:gd name="connsiteY10" fmla="*/ 534641 h 1891359"/>
                <a:gd name="connsiteX0" fmla="*/ 452050 w 1814809"/>
                <a:gd name="connsiteY0" fmla="*/ 534641 h 1891359"/>
                <a:gd name="connsiteX1" fmla="*/ 91698 w 1814809"/>
                <a:gd name="connsiteY1" fmla="*/ 940200 h 1891359"/>
                <a:gd name="connsiteX2" fmla="*/ 13351 w 1814809"/>
                <a:gd name="connsiteY2" fmla="*/ 1737812 h 1891359"/>
                <a:gd name="connsiteX3" fmla="*/ 309435 w 1814809"/>
                <a:gd name="connsiteY3" fmla="*/ 1891359 h 1891359"/>
                <a:gd name="connsiteX4" fmla="*/ 1669435 w 1814809"/>
                <a:gd name="connsiteY4" fmla="*/ 1840637 h 1891359"/>
                <a:gd name="connsiteX5" fmla="*/ 1688563 w 1814809"/>
                <a:gd name="connsiteY5" fmla="*/ 1292355 h 1891359"/>
                <a:gd name="connsiteX6" fmla="*/ 1309780 w 1814809"/>
                <a:gd name="connsiteY6" fmla="*/ 1046341 h 1891359"/>
                <a:gd name="connsiteX7" fmla="*/ 1619996 w 1814809"/>
                <a:gd name="connsiteY7" fmla="*/ 526399 h 1891359"/>
                <a:gd name="connsiteX8" fmla="*/ 1428622 w 1814809"/>
                <a:gd name="connsiteY8" fmla="*/ 154877 h 1891359"/>
                <a:gd name="connsiteX9" fmla="*/ 930782 w 1814809"/>
                <a:gd name="connsiteY9" fmla="*/ 21205 h 1891359"/>
                <a:gd name="connsiteX10" fmla="*/ 452050 w 1814809"/>
                <a:gd name="connsiteY10" fmla="*/ 534641 h 1891359"/>
                <a:gd name="connsiteX0" fmla="*/ 452050 w 1814809"/>
                <a:gd name="connsiteY0" fmla="*/ 542872 h 1899590"/>
                <a:gd name="connsiteX1" fmla="*/ 91698 w 1814809"/>
                <a:gd name="connsiteY1" fmla="*/ 948431 h 1899590"/>
                <a:gd name="connsiteX2" fmla="*/ 13351 w 1814809"/>
                <a:gd name="connsiteY2" fmla="*/ 1746043 h 1899590"/>
                <a:gd name="connsiteX3" fmla="*/ 309435 w 1814809"/>
                <a:gd name="connsiteY3" fmla="*/ 1899590 h 1899590"/>
                <a:gd name="connsiteX4" fmla="*/ 1669435 w 1814809"/>
                <a:gd name="connsiteY4" fmla="*/ 1848868 h 1899590"/>
                <a:gd name="connsiteX5" fmla="*/ 1688563 w 1814809"/>
                <a:gd name="connsiteY5" fmla="*/ 1300586 h 1899590"/>
                <a:gd name="connsiteX6" fmla="*/ 1309780 w 1814809"/>
                <a:gd name="connsiteY6" fmla="*/ 1054572 h 1899590"/>
                <a:gd name="connsiteX7" fmla="*/ 1619996 w 1814809"/>
                <a:gd name="connsiteY7" fmla="*/ 534630 h 1899590"/>
                <a:gd name="connsiteX8" fmla="*/ 1488411 w 1814809"/>
                <a:gd name="connsiteY8" fmla="*/ 129049 h 1899590"/>
                <a:gd name="connsiteX9" fmla="*/ 930782 w 1814809"/>
                <a:gd name="connsiteY9" fmla="*/ 29436 h 1899590"/>
                <a:gd name="connsiteX10" fmla="*/ 452050 w 1814809"/>
                <a:gd name="connsiteY10" fmla="*/ 542872 h 1899590"/>
                <a:gd name="connsiteX0" fmla="*/ 452050 w 1814809"/>
                <a:gd name="connsiteY0" fmla="*/ 540513 h 1897231"/>
                <a:gd name="connsiteX1" fmla="*/ 91698 w 1814809"/>
                <a:gd name="connsiteY1" fmla="*/ 946072 h 1897231"/>
                <a:gd name="connsiteX2" fmla="*/ 13351 w 1814809"/>
                <a:gd name="connsiteY2" fmla="*/ 1743684 h 1897231"/>
                <a:gd name="connsiteX3" fmla="*/ 309435 w 1814809"/>
                <a:gd name="connsiteY3" fmla="*/ 1897231 h 1897231"/>
                <a:gd name="connsiteX4" fmla="*/ 1669435 w 1814809"/>
                <a:gd name="connsiteY4" fmla="*/ 1846509 h 1897231"/>
                <a:gd name="connsiteX5" fmla="*/ 1688563 w 1814809"/>
                <a:gd name="connsiteY5" fmla="*/ 1298227 h 1897231"/>
                <a:gd name="connsiteX6" fmla="*/ 1309780 w 1814809"/>
                <a:gd name="connsiteY6" fmla="*/ 1052213 h 1897231"/>
                <a:gd name="connsiteX7" fmla="*/ 1619996 w 1814809"/>
                <a:gd name="connsiteY7" fmla="*/ 532271 h 1897231"/>
                <a:gd name="connsiteX8" fmla="*/ 1488411 w 1814809"/>
                <a:gd name="connsiteY8" fmla="*/ 126690 h 1897231"/>
                <a:gd name="connsiteX9" fmla="*/ 930782 w 1814809"/>
                <a:gd name="connsiteY9" fmla="*/ 27077 h 1897231"/>
                <a:gd name="connsiteX10" fmla="*/ 452050 w 1814809"/>
                <a:gd name="connsiteY10" fmla="*/ 540513 h 1897231"/>
                <a:gd name="connsiteX0" fmla="*/ 452050 w 1814809"/>
                <a:gd name="connsiteY0" fmla="*/ 540513 h 1897231"/>
                <a:gd name="connsiteX1" fmla="*/ 91698 w 1814809"/>
                <a:gd name="connsiteY1" fmla="*/ 946072 h 1897231"/>
                <a:gd name="connsiteX2" fmla="*/ 13351 w 1814809"/>
                <a:gd name="connsiteY2" fmla="*/ 1743684 h 1897231"/>
                <a:gd name="connsiteX3" fmla="*/ 309435 w 1814809"/>
                <a:gd name="connsiteY3" fmla="*/ 1897231 h 1897231"/>
                <a:gd name="connsiteX4" fmla="*/ 1669435 w 1814809"/>
                <a:gd name="connsiteY4" fmla="*/ 1846509 h 1897231"/>
                <a:gd name="connsiteX5" fmla="*/ 1688563 w 1814809"/>
                <a:gd name="connsiteY5" fmla="*/ 1298227 h 1897231"/>
                <a:gd name="connsiteX6" fmla="*/ 1309780 w 1814809"/>
                <a:gd name="connsiteY6" fmla="*/ 1052213 h 1897231"/>
                <a:gd name="connsiteX7" fmla="*/ 1619996 w 1814809"/>
                <a:gd name="connsiteY7" fmla="*/ 532271 h 1897231"/>
                <a:gd name="connsiteX8" fmla="*/ 1488411 w 1814809"/>
                <a:gd name="connsiteY8" fmla="*/ 126690 h 1897231"/>
                <a:gd name="connsiteX9" fmla="*/ 930782 w 1814809"/>
                <a:gd name="connsiteY9" fmla="*/ 27077 h 1897231"/>
                <a:gd name="connsiteX10" fmla="*/ 452050 w 1814809"/>
                <a:gd name="connsiteY10" fmla="*/ 540513 h 1897231"/>
                <a:gd name="connsiteX0" fmla="*/ 288567 w 1811701"/>
                <a:gd name="connsiteY0" fmla="*/ 555674 h 1898251"/>
                <a:gd name="connsiteX1" fmla="*/ 88590 w 1811701"/>
                <a:gd name="connsiteY1" fmla="*/ 947092 h 1898251"/>
                <a:gd name="connsiteX2" fmla="*/ 10243 w 1811701"/>
                <a:gd name="connsiteY2" fmla="*/ 1744704 h 1898251"/>
                <a:gd name="connsiteX3" fmla="*/ 306327 w 1811701"/>
                <a:gd name="connsiteY3" fmla="*/ 1898251 h 1898251"/>
                <a:gd name="connsiteX4" fmla="*/ 1666327 w 1811701"/>
                <a:gd name="connsiteY4" fmla="*/ 1847529 h 1898251"/>
                <a:gd name="connsiteX5" fmla="*/ 1685455 w 1811701"/>
                <a:gd name="connsiteY5" fmla="*/ 1299247 h 1898251"/>
                <a:gd name="connsiteX6" fmla="*/ 1306672 w 1811701"/>
                <a:gd name="connsiteY6" fmla="*/ 1053233 h 1898251"/>
                <a:gd name="connsiteX7" fmla="*/ 1616888 w 1811701"/>
                <a:gd name="connsiteY7" fmla="*/ 533291 h 1898251"/>
                <a:gd name="connsiteX8" fmla="*/ 1485303 w 1811701"/>
                <a:gd name="connsiteY8" fmla="*/ 127710 h 1898251"/>
                <a:gd name="connsiteX9" fmla="*/ 927674 w 1811701"/>
                <a:gd name="connsiteY9" fmla="*/ 28097 h 1898251"/>
                <a:gd name="connsiteX10" fmla="*/ 288567 w 1811701"/>
                <a:gd name="connsiteY10" fmla="*/ 555674 h 1898251"/>
                <a:gd name="connsiteX0" fmla="*/ 288567 w 1811701"/>
                <a:gd name="connsiteY0" fmla="*/ 479828 h 1822405"/>
                <a:gd name="connsiteX1" fmla="*/ 88590 w 1811701"/>
                <a:gd name="connsiteY1" fmla="*/ 871246 h 1822405"/>
                <a:gd name="connsiteX2" fmla="*/ 10243 w 1811701"/>
                <a:gd name="connsiteY2" fmla="*/ 1668858 h 1822405"/>
                <a:gd name="connsiteX3" fmla="*/ 306327 w 1811701"/>
                <a:gd name="connsiteY3" fmla="*/ 1822405 h 1822405"/>
                <a:gd name="connsiteX4" fmla="*/ 1666327 w 1811701"/>
                <a:gd name="connsiteY4" fmla="*/ 1771683 h 1822405"/>
                <a:gd name="connsiteX5" fmla="*/ 1685455 w 1811701"/>
                <a:gd name="connsiteY5" fmla="*/ 1223401 h 1822405"/>
                <a:gd name="connsiteX6" fmla="*/ 1306672 w 1811701"/>
                <a:gd name="connsiteY6" fmla="*/ 977387 h 1822405"/>
                <a:gd name="connsiteX7" fmla="*/ 1616888 w 1811701"/>
                <a:gd name="connsiteY7" fmla="*/ 457445 h 1822405"/>
                <a:gd name="connsiteX8" fmla="*/ 1485303 w 1811701"/>
                <a:gd name="connsiteY8" fmla="*/ 51864 h 1822405"/>
                <a:gd name="connsiteX9" fmla="*/ 895599 w 1811701"/>
                <a:gd name="connsiteY9" fmla="*/ 79530 h 1822405"/>
                <a:gd name="connsiteX10" fmla="*/ 288567 w 1811701"/>
                <a:gd name="connsiteY10" fmla="*/ 479828 h 1822405"/>
                <a:gd name="connsiteX0" fmla="*/ 288567 w 1811701"/>
                <a:gd name="connsiteY0" fmla="*/ 419258 h 1761835"/>
                <a:gd name="connsiteX1" fmla="*/ 88590 w 1811701"/>
                <a:gd name="connsiteY1" fmla="*/ 810676 h 1761835"/>
                <a:gd name="connsiteX2" fmla="*/ 10243 w 1811701"/>
                <a:gd name="connsiteY2" fmla="*/ 1608288 h 1761835"/>
                <a:gd name="connsiteX3" fmla="*/ 306327 w 1811701"/>
                <a:gd name="connsiteY3" fmla="*/ 1761835 h 1761835"/>
                <a:gd name="connsiteX4" fmla="*/ 1666327 w 1811701"/>
                <a:gd name="connsiteY4" fmla="*/ 1711113 h 1761835"/>
                <a:gd name="connsiteX5" fmla="*/ 1685455 w 1811701"/>
                <a:gd name="connsiteY5" fmla="*/ 1162831 h 1761835"/>
                <a:gd name="connsiteX6" fmla="*/ 1306672 w 1811701"/>
                <a:gd name="connsiteY6" fmla="*/ 916817 h 1761835"/>
                <a:gd name="connsiteX7" fmla="*/ 1616888 w 1811701"/>
                <a:gd name="connsiteY7" fmla="*/ 396875 h 1761835"/>
                <a:gd name="connsiteX8" fmla="*/ 1373040 w 1811701"/>
                <a:gd name="connsiteY8" fmla="*/ 118574 h 1761835"/>
                <a:gd name="connsiteX9" fmla="*/ 895599 w 1811701"/>
                <a:gd name="connsiteY9" fmla="*/ 18960 h 1761835"/>
                <a:gd name="connsiteX10" fmla="*/ 288567 w 1811701"/>
                <a:gd name="connsiteY10" fmla="*/ 419258 h 1761835"/>
                <a:gd name="connsiteX0" fmla="*/ 288567 w 1811701"/>
                <a:gd name="connsiteY0" fmla="*/ 419258 h 1761835"/>
                <a:gd name="connsiteX1" fmla="*/ 88590 w 1811701"/>
                <a:gd name="connsiteY1" fmla="*/ 810676 h 1761835"/>
                <a:gd name="connsiteX2" fmla="*/ 10243 w 1811701"/>
                <a:gd name="connsiteY2" fmla="*/ 1608288 h 1761835"/>
                <a:gd name="connsiteX3" fmla="*/ 306327 w 1811701"/>
                <a:gd name="connsiteY3" fmla="*/ 1761835 h 1761835"/>
                <a:gd name="connsiteX4" fmla="*/ 1666327 w 1811701"/>
                <a:gd name="connsiteY4" fmla="*/ 1711113 h 1761835"/>
                <a:gd name="connsiteX5" fmla="*/ 1685455 w 1811701"/>
                <a:gd name="connsiteY5" fmla="*/ 1162831 h 1761835"/>
                <a:gd name="connsiteX6" fmla="*/ 1306672 w 1811701"/>
                <a:gd name="connsiteY6" fmla="*/ 916817 h 1761835"/>
                <a:gd name="connsiteX7" fmla="*/ 1584814 w 1811701"/>
                <a:gd name="connsiteY7" fmla="*/ 510012 h 1761835"/>
                <a:gd name="connsiteX8" fmla="*/ 1373040 w 1811701"/>
                <a:gd name="connsiteY8" fmla="*/ 118574 h 1761835"/>
                <a:gd name="connsiteX9" fmla="*/ 895599 w 1811701"/>
                <a:gd name="connsiteY9" fmla="*/ 18960 h 1761835"/>
                <a:gd name="connsiteX10" fmla="*/ 288567 w 1811701"/>
                <a:gd name="connsiteY10" fmla="*/ 419258 h 1761835"/>
                <a:gd name="connsiteX0" fmla="*/ 288567 w 1770444"/>
                <a:gd name="connsiteY0" fmla="*/ 419258 h 1761835"/>
                <a:gd name="connsiteX1" fmla="*/ 88590 w 1770444"/>
                <a:gd name="connsiteY1" fmla="*/ 810676 h 1761835"/>
                <a:gd name="connsiteX2" fmla="*/ 10243 w 1770444"/>
                <a:gd name="connsiteY2" fmla="*/ 1608288 h 1761835"/>
                <a:gd name="connsiteX3" fmla="*/ 306327 w 1770444"/>
                <a:gd name="connsiteY3" fmla="*/ 1761835 h 1761835"/>
                <a:gd name="connsiteX4" fmla="*/ 1666327 w 1770444"/>
                <a:gd name="connsiteY4" fmla="*/ 1711113 h 1761835"/>
                <a:gd name="connsiteX5" fmla="*/ 1589229 w 1770444"/>
                <a:gd name="connsiteY5" fmla="*/ 1176973 h 1761835"/>
                <a:gd name="connsiteX6" fmla="*/ 1306672 w 1770444"/>
                <a:gd name="connsiteY6" fmla="*/ 916817 h 1761835"/>
                <a:gd name="connsiteX7" fmla="*/ 1584814 w 1770444"/>
                <a:gd name="connsiteY7" fmla="*/ 510012 h 1761835"/>
                <a:gd name="connsiteX8" fmla="*/ 1373040 w 1770444"/>
                <a:gd name="connsiteY8" fmla="*/ 118574 h 1761835"/>
                <a:gd name="connsiteX9" fmla="*/ 895599 w 1770444"/>
                <a:gd name="connsiteY9" fmla="*/ 18960 h 1761835"/>
                <a:gd name="connsiteX10" fmla="*/ 288567 w 1770444"/>
                <a:gd name="connsiteY10" fmla="*/ 419258 h 1761835"/>
                <a:gd name="connsiteX0" fmla="*/ 288567 w 1592514"/>
                <a:gd name="connsiteY0" fmla="*/ 419258 h 1863058"/>
                <a:gd name="connsiteX1" fmla="*/ 88590 w 1592514"/>
                <a:gd name="connsiteY1" fmla="*/ 810676 h 1863058"/>
                <a:gd name="connsiteX2" fmla="*/ 10243 w 1592514"/>
                <a:gd name="connsiteY2" fmla="*/ 1608288 h 1863058"/>
                <a:gd name="connsiteX3" fmla="*/ 306327 w 1592514"/>
                <a:gd name="connsiteY3" fmla="*/ 1761835 h 1863058"/>
                <a:gd name="connsiteX4" fmla="*/ 1377650 w 1592514"/>
                <a:gd name="connsiteY4" fmla="*/ 1838393 h 1863058"/>
                <a:gd name="connsiteX5" fmla="*/ 1589229 w 1592514"/>
                <a:gd name="connsiteY5" fmla="*/ 1176973 h 1863058"/>
                <a:gd name="connsiteX6" fmla="*/ 1306672 w 1592514"/>
                <a:gd name="connsiteY6" fmla="*/ 916817 h 1863058"/>
                <a:gd name="connsiteX7" fmla="*/ 1584814 w 1592514"/>
                <a:gd name="connsiteY7" fmla="*/ 510012 h 1863058"/>
                <a:gd name="connsiteX8" fmla="*/ 1373040 w 1592514"/>
                <a:gd name="connsiteY8" fmla="*/ 118574 h 1863058"/>
                <a:gd name="connsiteX9" fmla="*/ 895599 w 1592514"/>
                <a:gd name="connsiteY9" fmla="*/ 18960 h 1863058"/>
                <a:gd name="connsiteX10" fmla="*/ 288567 w 1592514"/>
                <a:gd name="connsiteY10" fmla="*/ 419258 h 1863058"/>
                <a:gd name="connsiteX0" fmla="*/ 421322 w 1594935"/>
                <a:gd name="connsiteY0" fmla="*/ 616342 h 1876292"/>
                <a:gd name="connsiteX1" fmla="*/ 91011 w 1594935"/>
                <a:gd name="connsiteY1" fmla="*/ 823910 h 1876292"/>
                <a:gd name="connsiteX2" fmla="*/ 12664 w 1594935"/>
                <a:gd name="connsiteY2" fmla="*/ 1621522 h 1876292"/>
                <a:gd name="connsiteX3" fmla="*/ 308748 w 1594935"/>
                <a:gd name="connsiteY3" fmla="*/ 1775069 h 1876292"/>
                <a:gd name="connsiteX4" fmla="*/ 1380071 w 1594935"/>
                <a:gd name="connsiteY4" fmla="*/ 1851627 h 1876292"/>
                <a:gd name="connsiteX5" fmla="*/ 1591650 w 1594935"/>
                <a:gd name="connsiteY5" fmla="*/ 1190207 h 1876292"/>
                <a:gd name="connsiteX6" fmla="*/ 1309093 w 1594935"/>
                <a:gd name="connsiteY6" fmla="*/ 930051 h 1876292"/>
                <a:gd name="connsiteX7" fmla="*/ 1587235 w 1594935"/>
                <a:gd name="connsiteY7" fmla="*/ 523246 h 1876292"/>
                <a:gd name="connsiteX8" fmla="*/ 1375461 w 1594935"/>
                <a:gd name="connsiteY8" fmla="*/ 131808 h 1876292"/>
                <a:gd name="connsiteX9" fmla="*/ 898020 w 1594935"/>
                <a:gd name="connsiteY9" fmla="*/ 32194 h 1876292"/>
                <a:gd name="connsiteX10" fmla="*/ 421322 w 1594935"/>
                <a:gd name="connsiteY10" fmla="*/ 616342 h 1876292"/>
                <a:gd name="connsiteX0" fmla="*/ 413257 w 1586870"/>
                <a:gd name="connsiteY0" fmla="*/ 616342 h 1876292"/>
                <a:gd name="connsiteX1" fmla="*/ 140873 w 1586870"/>
                <a:gd name="connsiteY1" fmla="*/ 993617 h 1876292"/>
                <a:gd name="connsiteX2" fmla="*/ 4599 w 1586870"/>
                <a:gd name="connsiteY2" fmla="*/ 1621522 h 1876292"/>
                <a:gd name="connsiteX3" fmla="*/ 300683 w 1586870"/>
                <a:gd name="connsiteY3" fmla="*/ 1775069 h 1876292"/>
                <a:gd name="connsiteX4" fmla="*/ 1372006 w 1586870"/>
                <a:gd name="connsiteY4" fmla="*/ 1851627 h 1876292"/>
                <a:gd name="connsiteX5" fmla="*/ 1583585 w 1586870"/>
                <a:gd name="connsiteY5" fmla="*/ 1190207 h 1876292"/>
                <a:gd name="connsiteX6" fmla="*/ 1301028 w 1586870"/>
                <a:gd name="connsiteY6" fmla="*/ 930051 h 1876292"/>
                <a:gd name="connsiteX7" fmla="*/ 1579170 w 1586870"/>
                <a:gd name="connsiteY7" fmla="*/ 523246 h 1876292"/>
                <a:gd name="connsiteX8" fmla="*/ 1367396 w 1586870"/>
                <a:gd name="connsiteY8" fmla="*/ 131808 h 1876292"/>
                <a:gd name="connsiteX9" fmla="*/ 889955 w 1586870"/>
                <a:gd name="connsiteY9" fmla="*/ 32194 h 1876292"/>
                <a:gd name="connsiteX10" fmla="*/ 413257 w 1586870"/>
                <a:gd name="connsiteY10" fmla="*/ 616342 h 1876292"/>
                <a:gd name="connsiteX0" fmla="*/ 284962 w 1458575"/>
                <a:gd name="connsiteY0" fmla="*/ 616342 h 1908017"/>
                <a:gd name="connsiteX1" fmla="*/ 12578 w 1458575"/>
                <a:gd name="connsiteY1" fmla="*/ 993617 h 1908017"/>
                <a:gd name="connsiteX2" fmla="*/ 172388 w 1458575"/>
                <a:gd name="connsiteY2" fmla="*/ 1775069 h 1908017"/>
                <a:gd name="connsiteX3" fmla="*/ 1243711 w 1458575"/>
                <a:gd name="connsiteY3" fmla="*/ 1851627 h 1908017"/>
                <a:gd name="connsiteX4" fmla="*/ 1455290 w 1458575"/>
                <a:gd name="connsiteY4" fmla="*/ 1190207 h 1908017"/>
                <a:gd name="connsiteX5" fmla="*/ 1172733 w 1458575"/>
                <a:gd name="connsiteY5" fmla="*/ 930051 h 1908017"/>
                <a:gd name="connsiteX6" fmla="*/ 1450875 w 1458575"/>
                <a:gd name="connsiteY6" fmla="*/ 523246 h 1908017"/>
                <a:gd name="connsiteX7" fmla="*/ 1239101 w 1458575"/>
                <a:gd name="connsiteY7" fmla="*/ 131808 h 1908017"/>
                <a:gd name="connsiteX8" fmla="*/ 761660 w 1458575"/>
                <a:gd name="connsiteY8" fmla="*/ 32194 h 1908017"/>
                <a:gd name="connsiteX9" fmla="*/ 284962 w 1458575"/>
                <a:gd name="connsiteY9" fmla="*/ 616342 h 1908017"/>
                <a:gd name="connsiteX0" fmla="*/ 343858 w 1519131"/>
                <a:gd name="connsiteY0" fmla="*/ 616342 h 1885036"/>
                <a:gd name="connsiteX1" fmla="*/ 71474 w 1519131"/>
                <a:gd name="connsiteY1" fmla="*/ 993617 h 1885036"/>
                <a:gd name="connsiteX2" fmla="*/ 115432 w 1519131"/>
                <a:gd name="connsiteY2" fmla="*/ 1704358 h 1885036"/>
                <a:gd name="connsiteX3" fmla="*/ 1302607 w 1519131"/>
                <a:gd name="connsiteY3" fmla="*/ 1851627 h 1885036"/>
                <a:gd name="connsiteX4" fmla="*/ 1514186 w 1519131"/>
                <a:gd name="connsiteY4" fmla="*/ 1190207 h 1885036"/>
                <a:gd name="connsiteX5" fmla="*/ 1231629 w 1519131"/>
                <a:gd name="connsiteY5" fmla="*/ 930051 h 1885036"/>
                <a:gd name="connsiteX6" fmla="*/ 1509771 w 1519131"/>
                <a:gd name="connsiteY6" fmla="*/ 523246 h 1885036"/>
                <a:gd name="connsiteX7" fmla="*/ 1297997 w 1519131"/>
                <a:gd name="connsiteY7" fmla="*/ 131808 h 1885036"/>
                <a:gd name="connsiteX8" fmla="*/ 820556 w 1519131"/>
                <a:gd name="connsiteY8" fmla="*/ 32194 h 1885036"/>
                <a:gd name="connsiteX9" fmla="*/ 343858 w 1519131"/>
                <a:gd name="connsiteY9" fmla="*/ 616342 h 1885036"/>
                <a:gd name="connsiteX0" fmla="*/ 343858 w 1549812"/>
                <a:gd name="connsiteY0" fmla="*/ 616342 h 1800235"/>
                <a:gd name="connsiteX1" fmla="*/ 71474 w 1549812"/>
                <a:gd name="connsiteY1" fmla="*/ 993617 h 1800235"/>
                <a:gd name="connsiteX2" fmla="*/ 115432 w 1549812"/>
                <a:gd name="connsiteY2" fmla="*/ 1704358 h 1800235"/>
                <a:gd name="connsiteX3" fmla="*/ 1389496 w 1549812"/>
                <a:gd name="connsiteY3" fmla="*/ 1724347 h 1800235"/>
                <a:gd name="connsiteX4" fmla="*/ 1514186 w 1549812"/>
                <a:gd name="connsiteY4" fmla="*/ 1190207 h 1800235"/>
                <a:gd name="connsiteX5" fmla="*/ 1231629 w 1549812"/>
                <a:gd name="connsiteY5" fmla="*/ 930051 h 1800235"/>
                <a:gd name="connsiteX6" fmla="*/ 1509771 w 1549812"/>
                <a:gd name="connsiteY6" fmla="*/ 523246 h 1800235"/>
                <a:gd name="connsiteX7" fmla="*/ 1297997 w 1549812"/>
                <a:gd name="connsiteY7" fmla="*/ 131808 h 1800235"/>
                <a:gd name="connsiteX8" fmla="*/ 820556 w 1549812"/>
                <a:gd name="connsiteY8" fmla="*/ 32194 h 1800235"/>
                <a:gd name="connsiteX9" fmla="*/ 343858 w 1549812"/>
                <a:gd name="connsiteY9" fmla="*/ 616342 h 1800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549812" h="1800235">
                  <a:moveTo>
                    <a:pt x="343858" y="616342"/>
                  </a:moveTo>
                  <a:cubicBezTo>
                    <a:pt x="219011" y="776579"/>
                    <a:pt x="109545" y="812281"/>
                    <a:pt x="71474" y="993617"/>
                  </a:cubicBezTo>
                  <a:cubicBezTo>
                    <a:pt x="33403" y="1174953"/>
                    <a:pt x="-89757" y="1561356"/>
                    <a:pt x="115432" y="1704358"/>
                  </a:cubicBezTo>
                  <a:cubicBezTo>
                    <a:pt x="320621" y="1847360"/>
                    <a:pt x="1156371" y="1810039"/>
                    <a:pt x="1389496" y="1724347"/>
                  </a:cubicBezTo>
                  <a:cubicBezTo>
                    <a:pt x="1622621" y="1638655"/>
                    <a:pt x="1540497" y="1322590"/>
                    <a:pt x="1514186" y="1190207"/>
                  </a:cubicBezTo>
                  <a:cubicBezTo>
                    <a:pt x="1487875" y="1057824"/>
                    <a:pt x="1240336" y="1148914"/>
                    <a:pt x="1231629" y="930051"/>
                  </a:cubicBezTo>
                  <a:cubicBezTo>
                    <a:pt x="1248292" y="693847"/>
                    <a:pt x="1498710" y="656286"/>
                    <a:pt x="1509771" y="523246"/>
                  </a:cubicBezTo>
                  <a:cubicBezTo>
                    <a:pt x="1520832" y="390206"/>
                    <a:pt x="1431655" y="305130"/>
                    <a:pt x="1297997" y="131808"/>
                  </a:cubicBezTo>
                  <a:cubicBezTo>
                    <a:pt x="1189251" y="36824"/>
                    <a:pt x="979579" y="-48562"/>
                    <a:pt x="820556" y="32194"/>
                  </a:cubicBezTo>
                  <a:cubicBezTo>
                    <a:pt x="661533" y="112950"/>
                    <a:pt x="468705" y="456105"/>
                    <a:pt x="343858" y="616342"/>
                  </a:cubicBezTo>
                  <a:close/>
                </a:path>
              </a:pathLst>
            </a:custGeom>
            <a:solidFill>
              <a:srgbClr val="9CDFF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3" name="Freeform 417">
              <a:extLst>
                <a:ext uri="{FF2B5EF4-FFF2-40B4-BE49-F238E27FC236}">
                  <a16:creationId xmlns:a16="http://schemas.microsoft.com/office/drawing/2014/main" id="{8325BCC4-6175-B03B-A458-3DABABD2FEED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4076" y="1826035"/>
              <a:ext cx="1736725" cy="1317704"/>
            </a:xfrm>
            <a:custGeom>
              <a:avLst/>
              <a:gdLst>
                <a:gd name="T0" fmla="*/ 2147483646 w 1036"/>
                <a:gd name="T1" fmla="*/ 2147483646 h 675"/>
                <a:gd name="T2" fmla="*/ 2147483646 w 1036"/>
                <a:gd name="T3" fmla="*/ 2147483646 h 675"/>
                <a:gd name="T4" fmla="*/ 2147483646 w 1036"/>
                <a:gd name="T5" fmla="*/ 2147483646 h 675"/>
                <a:gd name="T6" fmla="*/ 2147483646 w 1036"/>
                <a:gd name="T7" fmla="*/ 2147483646 h 675"/>
                <a:gd name="T8" fmla="*/ 2147483646 w 1036"/>
                <a:gd name="T9" fmla="*/ 2147483646 h 675"/>
                <a:gd name="T10" fmla="*/ 2147483646 w 1036"/>
                <a:gd name="T11" fmla="*/ 2147483646 h 675"/>
                <a:gd name="T12" fmla="*/ 2147483646 w 1036"/>
                <a:gd name="T13" fmla="*/ 2147483646 h 675"/>
                <a:gd name="T14" fmla="*/ 2147483646 w 1036"/>
                <a:gd name="T15" fmla="*/ 2147483646 h 675"/>
                <a:gd name="T16" fmla="*/ 2147483646 w 1036"/>
                <a:gd name="T17" fmla="*/ 2147483646 h 675"/>
                <a:gd name="T18" fmla="*/ 2147483646 w 1036"/>
                <a:gd name="T19" fmla="*/ 2147483646 h 675"/>
                <a:gd name="T20" fmla="*/ 2147483646 w 1036"/>
                <a:gd name="T21" fmla="*/ 2147483646 h 675"/>
                <a:gd name="T22" fmla="*/ 2147483646 w 1036"/>
                <a:gd name="T23" fmla="*/ 2147483646 h 675"/>
                <a:gd name="T24" fmla="*/ 2147483646 w 1036"/>
                <a:gd name="T25" fmla="*/ 2147483646 h 675"/>
                <a:gd name="T26" fmla="*/ 2147483646 w 1036"/>
                <a:gd name="T27" fmla="*/ 2147483646 h 675"/>
                <a:gd name="T28" fmla="*/ 2147483646 w 1036"/>
                <a:gd name="T29" fmla="*/ 2147483646 h 675"/>
                <a:gd name="T30" fmla="*/ 2147483646 w 1036"/>
                <a:gd name="T31" fmla="*/ 2147483646 h 675"/>
                <a:gd name="T32" fmla="*/ 2147483646 w 1036"/>
                <a:gd name="T33" fmla="*/ 2147483646 h 675"/>
                <a:gd name="T34" fmla="*/ 2147483646 w 1036"/>
                <a:gd name="T35" fmla="*/ 2147483646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9CDFF9"/>
            </a:solidFill>
            <a:ln>
              <a:noFill/>
            </a:ln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" name="Group 418">
              <a:extLst>
                <a:ext uri="{FF2B5EF4-FFF2-40B4-BE49-F238E27FC236}">
                  <a16:creationId xmlns:a16="http://schemas.microsoft.com/office/drawing/2014/main" id="{A98FAF7A-8CCC-8A5D-EBC6-D18C924F8A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5350" y="3289251"/>
              <a:ext cx="1458912" cy="933450"/>
              <a:chOff x="2889" y="1631"/>
              <a:chExt cx="980" cy="743"/>
            </a:xfrm>
          </p:grpSpPr>
          <p:sp>
            <p:nvSpPr>
              <p:cNvPr id="5" name="Rectangle 419">
                <a:extLst>
                  <a:ext uri="{FF2B5EF4-FFF2-40B4-BE49-F238E27FC236}">
                    <a16:creationId xmlns:a16="http://schemas.microsoft.com/office/drawing/2014/main" id="{5EB7ACFE-F075-1586-E03F-2B161B1D1E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9CD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" name="AutoShape 420">
                <a:extLst>
                  <a:ext uri="{FF2B5EF4-FFF2-40B4-BE49-F238E27FC236}">
                    <a16:creationId xmlns:a16="http://schemas.microsoft.com/office/drawing/2014/main" id="{FA0E6E59-7615-F233-DB01-648472046E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9CD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solidFill>
                    <a:srgbClr val="00CCFF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" name="Freeform 427">
              <a:extLst>
                <a:ext uri="{FF2B5EF4-FFF2-40B4-BE49-F238E27FC236}">
                  <a16:creationId xmlns:a16="http://schemas.microsoft.com/office/drawing/2014/main" id="{5F2C3943-D1D6-439D-4D15-B53A7521AC74}"/>
                </a:ext>
              </a:extLst>
            </p:cNvPr>
            <p:cNvSpPr>
              <a:spLocks/>
            </p:cNvSpPr>
            <p:nvPr/>
          </p:nvSpPr>
          <p:spPr bwMode="auto">
            <a:xfrm>
              <a:off x="7712401" y="4683134"/>
              <a:ext cx="3079750" cy="1665288"/>
            </a:xfrm>
            <a:custGeom>
              <a:avLst/>
              <a:gdLst>
                <a:gd name="T0" fmla="*/ 2147483646 w 1940"/>
                <a:gd name="T1" fmla="*/ 2147483646 h 1049"/>
                <a:gd name="T2" fmla="*/ 2147483646 w 1940"/>
                <a:gd name="T3" fmla="*/ 2147483646 h 1049"/>
                <a:gd name="T4" fmla="*/ 2147483646 w 1940"/>
                <a:gd name="T5" fmla="*/ 2147483646 h 1049"/>
                <a:gd name="T6" fmla="*/ 2147483646 w 1940"/>
                <a:gd name="T7" fmla="*/ 2147483646 h 1049"/>
                <a:gd name="T8" fmla="*/ 2147483646 w 1940"/>
                <a:gd name="T9" fmla="*/ 2147483646 h 1049"/>
                <a:gd name="T10" fmla="*/ 2147483646 w 1940"/>
                <a:gd name="T11" fmla="*/ 2147483646 h 1049"/>
                <a:gd name="T12" fmla="*/ 2147483646 w 1940"/>
                <a:gd name="T13" fmla="*/ 2147483646 h 1049"/>
                <a:gd name="T14" fmla="*/ 2147483646 w 1940"/>
                <a:gd name="T15" fmla="*/ 2147483646 h 1049"/>
                <a:gd name="T16" fmla="*/ 2147483646 w 1940"/>
                <a:gd name="T17" fmla="*/ 2147483646 h 1049"/>
                <a:gd name="T18" fmla="*/ 2147483646 w 1940"/>
                <a:gd name="T19" fmla="*/ 2147483646 h 1049"/>
                <a:gd name="T20" fmla="*/ 2147483646 w 1940"/>
                <a:gd name="T21" fmla="*/ 2147483646 h 1049"/>
                <a:gd name="T22" fmla="*/ 2147483646 w 1940"/>
                <a:gd name="T23" fmla="*/ 2147483646 h 1049"/>
                <a:gd name="T24" fmla="*/ 2147483646 w 1940"/>
                <a:gd name="T25" fmla="*/ 2147483646 h 1049"/>
                <a:gd name="T26" fmla="*/ 2147483646 w 1940"/>
                <a:gd name="T27" fmla="*/ 2147483646 h 1049"/>
                <a:gd name="T28" fmla="*/ 2147483646 w 1940"/>
                <a:gd name="T29" fmla="*/ 2147483646 h 1049"/>
                <a:gd name="T30" fmla="*/ 2147483646 w 1940"/>
                <a:gd name="T31" fmla="*/ 214748364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40"/>
                <a:gd name="T49" fmla="*/ 0 h 1049"/>
                <a:gd name="T50" fmla="*/ 1940 w 1940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40" h="1049">
                  <a:moveTo>
                    <a:pt x="952" y="26"/>
                  </a:moveTo>
                  <a:cubicBezTo>
                    <a:pt x="867" y="45"/>
                    <a:pt x="832" y="118"/>
                    <a:pt x="755" y="125"/>
                  </a:cubicBezTo>
                  <a:cubicBezTo>
                    <a:pt x="678" y="132"/>
                    <a:pt x="587" y="72"/>
                    <a:pt x="488" y="68"/>
                  </a:cubicBezTo>
                  <a:cubicBezTo>
                    <a:pt x="389" y="64"/>
                    <a:pt x="237" y="48"/>
                    <a:pt x="158" y="101"/>
                  </a:cubicBezTo>
                  <a:cubicBezTo>
                    <a:pt x="79" y="154"/>
                    <a:pt x="28" y="298"/>
                    <a:pt x="14" y="389"/>
                  </a:cubicBezTo>
                  <a:cubicBezTo>
                    <a:pt x="0" y="480"/>
                    <a:pt x="25" y="595"/>
                    <a:pt x="71" y="648"/>
                  </a:cubicBezTo>
                  <a:cubicBezTo>
                    <a:pt x="117" y="701"/>
                    <a:pt x="205" y="665"/>
                    <a:pt x="288" y="706"/>
                  </a:cubicBezTo>
                  <a:cubicBezTo>
                    <a:pt x="371" y="747"/>
                    <a:pt x="450" y="842"/>
                    <a:pt x="568" y="893"/>
                  </a:cubicBezTo>
                  <a:cubicBezTo>
                    <a:pt x="686" y="944"/>
                    <a:pt x="852" y="991"/>
                    <a:pt x="996" y="1014"/>
                  </a:cubicBezTo>
                  <a:cubicBezTo>
                    <a:pt x="1140" y="1036"/>
                    <a:pt x="1309" y="1049"/>
                    <a:pt x="1433" y="1031"/>
                  </a:cubicBezTo>
                  <a:cubicBezTo>
                    <a:pt x="1557" y="1012"/>
                    <a:pt x="1657" y="960"/>
                    <a:pt x="1739" y="907"/>
                  </a:cubicBezTo>
                  <a:cubicBezTo>
                    <a:pt x="1821" y="855"/>
                    <a:pt x="1906" y="824"/>
                    <a:pt x="1923" y="714"/>
                  </a:cubicBezTo>
                  <a:cubicBezTo>
                    <a:pt x="1940" y="604"/>
                    <a:pt x="1898" y="350"/>
                    <a:pt x="1839" y="251"/>
                  </a:cubicBezTo>
                  <a:cubicBezTo>
                    <a:pt x="1780" y="151"/>
                    <a:pt x="1662" y="153"/>
                    <a:pt x="1566" y="114"/>
                  </a:cubicBezTo>
                  <a:cubicBezTo>
                    <a:pt x="1470" y="76"/>
                    <a:pt x="1365" y="30"/>
                    <a:pt x="1263" y="15"/>
                  </a:cubicBezTo>
                  <a:cubicBezTo>
                    <a:pt x="1161" y="0"/>
                    <a:pt x="1037" y="8"/>
                    <a:pt x="952" y="26"/>
                  </a:cubicBezTo>
                  <a:close/>
                </a:path>
              </a:pathLst>
            </a:custGeom>
            <a:solidFill>
              <a:srgbClr val="9CDFF9"/>
            </a:solidFill>
            <a:ln>
              <a:noFill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" name="Text Box 580">
              <a:extLst>
                <a:ext uri="{FF2B5EF4-FFF2-40B4-BE49-F238E27FC236}">
                  <a16:creationId xmlns:a16="http://schemas.microsoft.com/office/drawing/2014/main" id="{7AD5CB6F-F7F3-DAC0-9789-4342CEB0B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11564" y="1605491"/>
              <a:ext cx="1372553" cy="314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>
                  <a:latin typeface="+mn-lt"/>
                </a:rPr>
                <a:t>mobile network</a:t>
              </a:r>
            </a:p>
          </p:txBody>
        </p:sp>
        <p:sp>
          <p:nvSpPr>
            <p:cNvPr id="11" name="Text Box 580">
              <a:extLst>
                <a:ext uri="{FF2B5EF4-FFF2-40B4-BE49-F238E27FC236}">
                  <a16:creationId xmlns:a16="http://schemas.microsoft.com/office/drawing/2014/main" id="{B0E0DED1-F80A-E73C-BB1D-39C7C5A185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0834" y="4191921"/>
              <a:ext cx="1955646" cy="275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>
                  <a:latin typeface="+mn-lt"/>
                </a:rPr>
                <a:t>home network</a:t>
              </a:r>
            </a:p>
          </p:txBody>
        </p:sp>
        <p:sp>
          <p:nvSpPr>
            <p:cNvPr id="12" name="Text Box 580">
              <a:extLst>
                <a:ext uri="{FF2B5EF4-FFF2-40B4-BE49-F238E27FC236}">
                  <a16:creationId xmlns:a16="http://schemas.microsoft.com/office/drawing/2014/main" id="{1FEA0AA0-949C-55B7-FC59-DBFFD6EE81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93182" y="5789488"/>
              <a:ext cx="1007917" cy="432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ts val="1675"/>
                </a:spcBef>
                <a:buClr>
                  <a:srgbClr val="000090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ts val="1438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  <a:ea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>
                  <a:latin typeface="+mn-lt"/>
                </a:rPr>
                <a:t>enterprise</a:t>
              </a:r>
            </a:p>
            <a:p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>
                  <a:latin typeface="+mn-lt"/>
                </a:rPr>
                <a:t>   network</a:t>
              </a:r>
            </a:p>
          </p:txBody>
        </p:sp>
        <p:sp>
          <p:nvSpPr>
            <p:cNvPr id="13" name="Freeform 371">
              <a:extLst>
                <a:ext uri="{FF2B5EF4-FFF2-40B4-BE49-F238E27FC236}">
                  <a16:creationId xmlns:a16="http://schemas.microsoft.com/office/drawing/2014/main" id="{F7C17048-B8B2-1D7F-8ADF-74D2F91B3149}"/>
                </a:ext>
              </a:extLst>
            </p:cNvPr>
            <p:cNvSpPr/>
            <p:nvPr/>
          </p:nvSpPr>
          <p:spPr>
            <a:xfrm>
              <a:off x="10222146" y="3179540"/>
              <a:ext cx="1273167" cy="1935748"/>
            </a:xfrm>
            <a:custGeom>
              <a:avLst/>
              <a:gdLst>
                <a:gd name="connsiteX0" fmla="*/ 434989 w 1523031"/>
                <a:gd name="connsiteY0" fmla="*/ 253346 h 1763594"/>
                <a:gd name="connsiteX1" fmla="*/ 488 w 1523031"/>
                <a:gd name="connsiteY1" fmla="*/ 921706 h 1763594"/>
                <a:gd name="connsiteX2" fmla="*/ 368142 w 1523031"/>
                <a:gd name="connsiteY2" fmla="*/ 1489812 h 1763594"/>
                <a:gd name="connsiteX3" fmla="*/ 1187008 w 1523031"/>
                <a:gd name="connsiteY3" fmla="*/ 1757156 h 1763594"/>
                <a:gd name="connsiteX4" fmla="*/ 1521239 w 1523031"/>
                <a:gd name="connsiteY4" fmla="*/ 1239177 h 1763594"/>
                <a:gd name="connsiteX5" fmla="*/ 1320700 w 1523031"/>
                <a:gd name="connsiteY5" fmla="*/ 654362 h 1763594"/>
                <a:gd name="connsiteX6" fmla="*/ 1337412 w 1523031"/>
                <a:gd name="connsiteY6" fmla="*/ 136383 h 1763594"/>
                <a:gd name="connsiteX7" fmla="*/ 1086739 w 1523031"/>
                <a:gd name="connsiteY7" fmla="*/ 2711 h 1763594"/>
                <a:gd name="connsiteX8" fmla="*/ 434989 w 1523031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1086739 w 1537226"/>
                <a:gd name="connsiteY7" fmla="*/ 2711 h 1763594"/>
                <a:gd name="connsiteX8" fmla="*/ 434989 w 1537226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839572 w 1537226"/>
                <a:gd name="connsiteY7" fmla="*/ 2711 h 1763594"/>
                <a:gd name="connsiteX8" fmla="*/ 434989 w 1537226"/>
                <a:gd name="connsiteY8" fmla="*/ 253346 h 1763594"/>
                <a:gd name="connsiteX0" fmla="*/ 360357 w 1536743"/>
                <a:gd name="connsiteY0" fmla="*/ 534641 h 1782088"/>
                <a:gd name="connsiteX1" fmla="*/ 5 w 1536743"/>
                <a:gd name="connsiteY1" fmla="*/ 940200 h 1782088"/>
                <a:gd name="connsiteX2" fmla="*/ 367659 w 1536743"/>
                <a:gd name="connsiteY2" fmla="*/ 1508306 h 1782088"/>
                <a:gd name="connsiteX3" fmla="*/ 1186525 w 1536743"/>
                <a:gd name="connsiteY3" fmla="*/ 1775650 h 1782088"/>
                <a:gd name="connsiteX4" fmla="*/ 1520756 w 1536743"/>
                <a:gd name="connsiteY4" fmla="*/ 1257671 h 1782088"/>
                <a:gd name="connsiteX5" fmla="*/ 1468515 w 1536743"/>
                <a:gd name="connsiteY5" fmla="*/ 672856 h 1782088"/>
                <a:gd name="connsiteX6" fmla="*/ 1336929 w 1536743"/>
                <a:gd name="connsiteY6" fmla="*/ 154877 h 1782088"/>
                <a:gd name="connsiteX7" fmla="*/ 839089 w 1536743"/>
                <a:gd name="connsiteY7" fmla="*/ 21205 h 1782088"/>
                <a:gd name="connsiteX8" fmla="*/ 360357 w 1536743"/>
                <a:gd name="connsiteY8" fmla="*/ 534641 h 1782088"/>
                <a:gd name="connsiteX0" fmla="*/ 360355 w 1536741"/>
                <a:gd name="connsiteY0" fmla="*/ 534641 h 1782088"/>
                <a:gd name="connsiteX1" fmla="*/ 3 w 1536741"/>
                <a:gd name="connsiteY1" fmla="*/ 940200 h 1782088"/>
                <a:gd name="connsiteX2" fmla="*/ 367657 w 1536741"/>
                <a:gd name="connsiteY2" fmla="*/ 1508306 h 1782088"/>
                <a:gd name="connsiteX3" fmla="*/ 1186523 w 1536741"/>
                <a:gd name="connsiteY3" fmla="*/ 1775650 h 1782088"/>
                <a:gd name="connsiteX4" fmla="*/ 1520754 w 1536741"/>
                <a:gd name="connsiteY4" fmla="*/ 1257671 h 1782088"/>
                <a:gd name="connsiteX5" fmla="*/ 1468513 w 1536741"/>
                <a:gd name="connsiteY5" fmla="*/ 672856 h 1782088"/>
                <a:gd name="connsiteX6" fmla="*/ 1336927 w 1536741"/>
                <a:gd name="connsiteY6" fmla="*/ 154877 h 1782088"/>
                <a:gd name="connsiteX7" fmla="*/ 839087 w 1536741"/>
                <a:gd name="connsiteY7" fmla="*/ 21205 h 1782088"/>
                <a:gd name="connsiteX8" fmla="*/ 360355 w 1536741"/>
                <a:gd name="connsiteY8" fmla="*/ 534641 h 1782088"/>
                <a:gd name="connsiteX0" fmla="*/ 360355 w 1534770"/>
                <a:gd name="connsiteY0" fmla="*/ 553225 h 1800672"/>
                <a:gd name="connsiteX1" fmla="*/ 3 w 1534770"/>
                <a:gd name="connsiteY1" fmla="*/ 958784 h 1800672"/>
                <a:gd name="connsiteX2" fmla="*/ 367657 w 1534770"/>
                <a:gd name="connsiteY2" fmla="*/ 1526890 h 1800672"/>
                <a:gd name="connsiteX3" fmla="*/ 1186523 w 1534770"/>
                <a:gd name="connsiteY3" fmla="*/ 1794234 h 1800672"/>
                <a:gd name="connsiteX4" fmla="*/ 1520754 w 1534770"/>
                <a:gd name="connsiteY4" fmla="*/ 1276255 h 1800672"/>
                <a:gd name="connsiteX5" fmla="*/ 1468513 w 1534770"/>
                <a:gd name="connsiteY5" fmla="*/ 691440 h 1800672"/>
                <a:gd name="connsiteX6" fmla="*/ 1435794 w 1534770"/>
                <a:gd name="connsiteY6" fmla="*/ 107761 h 1800672"/>
                <a:gd name="connsiteX7" fmla="*/ 839087 w 1534770"/>
                <a:gd name="connsiteY7" fmla="*/ 39789 h 1800672"/>
                <a:gd name="connsiteX8" fmla="*/ 360355 w 1534770"/>
                <a:gd name="connsiteY8" fmla="*/ 553225 h 1800672"/>
                <a:gd name="connsiteX0" fmla="*/ 360355 w 1580585"/>
                <a:gd name="connsiteY0" fmla="*/ 553225 h 1880420"/>
                <a:gd name="connsiteX1" fmla="*/ 3 w 1580585"/>
                <a:gd name="connsiteY1" fmla="*/ 958784 h 1880420"/>
                <a:gd name="connsiteX2" fmla="*/ 367657 w 1580585"/>
                <a:gd name="connsiteY2" fmla="*/ 1526890 h 1880420"/>
                <a:gd name="connsiteX3" fmla="*/ 1186523 w 1580585"/>
                <a:gd name="connsiteY3" fmla="*/ 1794234 h 1880420"/>
                <a:gd name="connsiteX4" fmla="*/ 1570188 w 1580585"/>
                <a:gd name="connsiteY4" fmla="*/ 1785433 h 1880420"/>
                <a:gd name="connsiteX5" fmla="*/ 1468513 w 1580585"/>
                <a:gd name="connsiteY5" fmla="*/ 691440 h 1880420"/>
                <a:gd name="connsiteX6" fmla="*/ 1435794 w 1580585"/>
                <a:gd name="connsiteY6" fmla="*/ 107761 h 1880420"/>
                <a:gd name="connsiteX7" fmla="*/ 839087 w 1580585"/>
                <a:gd name="connsiteY7" fmla="*/ 39789 h 1880420"/>
                <a:gd name="connsiteX8" fmla="*/ 360355 w 1580585"/>
                <a:gd name="connsiteY8" fmla="*/ 553225 h 1880420"/>
                <a:gd name="connsiteX0" fmla="*/ 316588 w 1580732"/>
                <a:gd name="connsiteY0" fmla="*/ 359285 h 1867156"/>
                <a:gd name="connsiteX1" fmla="*/ 150 w 1580732"/>
                <a:gd name="connsiteY1" fmla="*/ 945520 h 1867156"/>
                <a:gd name="connsiteX2" fmla="*/ 367804 w 1580732"/>
                <a:gd name="connsiteY2" fmla="*/ 1513626 h 1867156"/>
                <a:gd name="connsiteX3" fmla="*/ 1186670 w 1580732"/>
                <a:gd name="connsiteY3" fmla="*/ 1780970 h 1867156"/>
                <a:gd name="connsiteX4" fmla="*/ 1570335 w 1580732"/>
                <a:gd name="connsiteY4" fmla="*/ 1772169 h 1867156"/>
                <a:gd name="connsiteX5" fmla="*/ 1468660 w 1580732"/>
                <a:gd name="connsiteY5" fmla="*/ 678176 h 1867156"/>
                <a:gd name="connsiteX6" fmla="*/ 1435941 w 1580732"/>
                <a:gd name="connsiteY6" fmla="*/ 94497 h 1867156"/>
                <a:gd name="connsiteX7" fmla="*/ 839234 w 1580732"/>
                <a:gd name="connsiteY7" fmla="*/ 26525 h 1867156"/>
                <a:gd name="connsiteX8" fmla="*/ 316588 w 1580732"/>
                <a:gd name="connsiteY8" fmla="*/ 359285 h 1867156"/>
                <a:gd name="connsiteX0" fmla="*/ 163575 w 1427719"/>
                <a:gd name="connsiteY0" fmla="*/ 359285 h 1867156"/>
                <a:gd name="connsiteX1" fmla="*/ 836 w 1427719"/>
                <a:gd name="connsiteY1" fmla="*/ 1076921 h 1867156"/>
                <a:gd name="connsiteX2" fmla="*/ 214791 w 1427719"/>
                <a:gd name="connsiteY2" fmla="*/ 1513626 h 1867156"/>
                <a:gd name="connsiteX3" fmla="*/ 1033657 w 1427719"/>
                <a:gd name="connsiteY3" fmla="*/ 1780970 h 1867156"/>
                <a:gd name="connsiteX4" fmla="*/ 1417322 w 1427719"/>
                <a:gd name="connsiteY4" fmla="*/ 1772169 h 1867156"/>
                <a:gd name="connsiteX5" fmla="*/ 1315647 w 1427719"/>
                <a:gd name="connsiteY5" fmla="*/ 678176 h 1867156"/>
                <a:gd name="connsiteX6" fmla="*/ 1282928 w 1427719"/>
                <a:gd name="connsiteY6" fmla="*/ 94497 h 1867156"/>
                <a:gd name="connsiteX7" fmla="*/ 686221 w 1427719"/>
                <a:gd name="connsiteY7" fmla="*/ 26525 h 1867156"/>
                <a:gd name="connsiteX8" fmla="*/ 163575 w 1427719"/>
                <a:gd name="connsiteY8" fmla="*/ 359285 h 1867156"/>
                <a:gd name="connsiteX0" fmla="*/ 163575 w 1426632"/>
                <a:gd name="connsiteY0" fmla="*/ 394322 h 1902193"/>
                <a:gd name="connsiteX1" fmla="*/ 836 w 1426632"/>
                <a:gd name="connsiteY1" fmla="*/ 1111958 h 1902193"/>
                <a:gd name="connsiteX2" fmla="*/ 214791 w 1426632"/>
                <a:gd name="connsiteY2" fmla="*/ 1548663 h 1902193"/>
                <a:gd name="connsiteX3" fmla="*/ 1033657 w 1426632"/>
                <a:gd name="connsiteY3" fmla="*/ 1816007 h 1902193"/>
                <a:gd name="connsiteX4" fmla="*/ 1417322 w 1426632"/>
                <a:gd name="connsiteY4" fmla="*/ 1807206 h 1902193"/>
                <a:gd name="connsiteX5" fmla="*/ 1315647 w 1426632"/>
                <a:gd name="connsiteY5" fmla="*/ 713213 h 1902193"/>
                <a:gd name="connsiteX6" fmla="*/ 1401843 w 1426632"/>
                <a:gd name="connsiteY6" fmla="*/ 63834 h 1902193"/>
                <a:gd name="connsiteX7" fmla="*/ 686221 w 1426632"/>
                <a:gd name="connsiteY7" fmla="*/ 61562 h 1902193"/>
                <a:gd name="connsiteX8" fmla="*/ 163575 w 1426632"/>
                <a:gd name="connsiteY8" fmla="*/ 394322 h 1902193"/>
                <a:gd name="connsiteX0" fmla="*/ 163575 w 1435249"/>
                <a:gd name="connsiteY0" fmla="*/ 394322 h 1885560"/>
                <a:gd name="connsiteX1" fmla="*/ 836 w 1435249"/>
                <a:gd name="connsiteY1" fmla="*/ 1111958 h 1885560"/>
                <a:gd name="connsiteX2" fmla="*/ 214791 w 1435249"/>
                <a:gd name="connsiteY2" fmla="*/ 1548663 h 1885560"/>
                <a:gd name="connsiteX3" fmla="*/ 1033657 w 1435249"/>
                <a:gd name="connsiteY3" fmla="*/ 1816007 h 1885560"/>
                <a:gd name="connsiteX4" fmla="*/ 1417322 w 1435249"/>
                <a:gd name="connsiteY4" fmla="*/ 1807206 h 1885560"/>
                <a:gd name="connsiteX5" fmla="*/ 1375103 w 1435249"/>
                <a:gd name="connsiteY5" fmla="*/ 943164 h 1885560"/>
                <a:gd name="connsiteX6" fmla="*/ 1401843 w 1435249"/>
                <a:gd name="connsiteY6" fmla="*/ 63834 h 1885560"/>
                <a:gd name="connsiteX7" fmla="*/ 686221 w 1435249"/>
                <a:gd name="connsiteY7" fmla="*/ 61562 h 1885560"/>
                <a:gd name="connsiteX8" fmla="*/ 163575 w 1435249"/>
                <a:gd name="connsiteY8" fmla="*/ 394322 h 1885560"/>
                <a:gd name="connsiteX0" fmla="*/ 128947 w 1438213"/>
                <a:gd name="connsiteY0" fmla="*/ 345176 h 1883146"/>
                <a:gd name="connsiteX1" fmla="*/ 3802 w 1438213"/>
                <a:gd name="connsiteY1" fmla="*/ 1109544 h 1883146"/>
                <a:gd name="connsiteX2" fmla="*/ 217757 w 1438213"/>
                <a:gd name="connsiteY2" fmla="*/ 1546249 h 1883146"/>
                <a:gd name="connsiteX3" fmla="*/ 1036623 w 1438213"/>
                <a:gd name="connsiteY3" fmla="*/ 1813593 h 1883146"/>
                <a:gd name="connsiteX4" fmla="*/ 1420288 w 1438213"/>
                <a:gd name="connsiteY4" fmla="*/ 1804792 h 1883146"/>
                <a:gd name="connsiteX5" fmla="*/ 1378069 w 1438213"/>
                <a:gd name="connsiteY5" fmla="*/ 940750 h 1883146"/>
                <a:gd name="connsiteX6" fmla="*/ 1404809 w 1438213"/>
                <a:gd name="connsiteY6" fmla="*/ 61420 h 1883146"/>
                <a:gd name="connsiteX7" fmla="*/ 689187 w 1438213"/>
                <a:gd name="connsiteY7" fmla="*/ 59148 h 1883146"/>
                <a:gd name="connsiteX8" fmla="*/ 128947 w 1438213"/>
                <a:gd name="connsiteY8" fmla="*/ 345176 h 1883146"/>
                <a:gd name="connsiteX0" fmla="*/ 126587 w 1435854"/>
                <a:gd name="connsiteY0" fmla="*/ 353278 h 1891248"/>
                <a:gd name="connsiteX1" fmla="*/ 1442 w 1435854"/>
                <a:gd name="connsiteY1" fmla="*/ 1117646 h 1891248"/>
                <a:gd name="connsiteX2" fmla="*/ 215397 w 1435854"/>
                <a:gd name="connsiteY2" fmla="*/ 1554351 h 1891248"/>
                <a:gd name="connsiteX3" fmla="*/ 1034263 w 1435854"/>
                <a:gd name="connsiteY3" fmla="*/ 1821695 h 1891248"/>
                <a:gd name="connsiteX4" fmla="*/ 1417928 w 1435854"/>
                <a:gd name="connsiteY4" fmla="*/ 1812894 h 1891248"/>
                <a:gd name="connsiteX5" fmla="*/ 1375709 w 1435854"/>
                <a:gd name="connsiteY5" fmla="*/ 948852 h 1891248"/>
                <a:gd name="connsiteX6" fmla="*/ 1402449 w 1435854"/>
                <a:gd name="connsiteY6" fmla="*/ 69522 h 1891248"/>
                <a:gd name="connsiteX7" fmla="*/ 221605 w 1435854"/>
                <a:gd name="connsiteY7" fmla="*/ 47778 h 1891248"/>
                <a:gd name="connsiteX8" fmla="*/ 126587 w 1435854"/>
                <a:gd name="connsiteY8" fmla="*/ 353278 h 1891248"/>
                <a:gd name="connsiteX0" fmla="*/ 35803 w 1453152"/>
                <a:gd name="connsiteY0" fmla="*/ 439993 h 1896181"/>
                <a:gd name="connsiteX1" fmla="*/ 18740 w 1453152"/>
                <a:gd name="connsiteY1" fmla="*/ 1122579 h 1896181"/>
                <a:gd name="connsiteX2" fmla="*/ 232695 w 1453152"/>
                <a:gd name="connsiteY2" fmla="*/ 1559284 h 1896181"/>
                <a:gd name="connsiteX3" fmla="*/ 1051561 w 1453152"/>
                <a:gd name="connsiteY3" fmla="*/ 1826628 h 1896181"/>
                <a:gd name="connsiteX4" fmla="*/ 1435226 w 1453152"/>
                <a:gd name="connsiteY4" fmla="*/ 1817827 h 1896181"/>
                <a:gd name="connsiteX5" fmla="*/ 1393007 w 1453152"/>
                <a:gd name="connsiteY5" fmla="*/ 953785 h 1896181"/>
                <a:gd name="connsiteX6" fmla="*/ 1419747 w 1453152"/>
                <a:gd name="connsiteY6" fmla="*/ 74455 h 1896181"/>
                <a:gd name="connsiteX7" fmla="*/ 238903 w 1453152"/>
                <a:gd name="connsiteY7" fmla="*/ 52711 h 1896181"/>
                <a:gd name="connsiteX8" fmla="*/ 35803 w 1453152"/>
                <a:gd name="connsiteY8" fmla="*/ 439993 h 1896181"/>
                <a:gd name="connsiteX0" fmla="*/ 35803 w 1447873"/>
                <a:gd name="connsiteY0" fmla="*/ 439993 h 1952840"/>
                <a:gd name="connsiteX1" fmla="*/ 18740 w 1447873"/>
                <a:gd name="connsiteY1" fmla="*/ 1122579 h 1952840"/>
                <a:gd name="connsiteX2" fmla="*/ 232695 w 1447873"/>
                <a:gd name="connsiteY2" fmla="*/ 1559284 h 1952840"/>
                <a:gd name="connsiteX3" fmla="*/ 1130848 w 1447873"/>
                <a:gd name="connsiteY3" fmla="*/ 1925181 h 1952840"/>
                <a:gd name="connsiteX4" fmla="*/ 1435226 w 1447873"/>
                <a:gd name="connsiteY4" fmla="*/ 1817827 h 1952840"/>
                <a:gd name="connsiteX5" fmla="*/ 1393007 w 1447873"/>
                <a:gd name="connsiteY5" fmla="*/ 953785 h 1952840"/>
                <a:gd name="connsiteX6" fmla="*/ 1419747 w 1447873"/>
                <a:gd name="connsiteY6" fmla="*/ 74455 h 1952840"/>
                <a:gd name="connsiteX7" fmla="*/ 238903 w 1447873"/>
                <a:gd name="connsiteY7" fmla="*/ 52711 h 1952840"/>
                <a:gd name="connsiteX8" fmla="*/ 35803 w 1447873"/>
                <a:gd name="connsiteY8" fmla="*/ 439993 h 19528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447873" h="1952840">
                  <a:moveTo>
                    <a:pt x="35803" y="439993"/>
                  </a:moveTo>
                  <a:cubicBezTo>
                    <a:pt x="-891" y="618304"/>
                    <a:pt x="-14075" y="936031"/>
                    <a:pt x="18740" y="1122579"/>
                  </a:cubicBezTo>
                  <a:cubicBezTo>
                    <a:pt x="51555" y="1309127"/>
                    <a:pt x="47344" y="1425517"/>
                    <a:pt x="232695" y="1559284"/>
                  </a:cubicBezTo>
                  <a:cubicBezTo>
                    <a:pt x="418046" y="1693051"/>
                    <a:pt x="930426" y="1882091"/>
                    <a:pt x="1130848" y="1925181"/>
                  </a:cubicBezTo>
                  <a:cubicBezTo>
                    <a:pt x="1331270" y="1968271"/>
                    <a:pt x="1391533" y="1979726"/>
                    <a:pt x="1435226" y="1817827"/>
                  </a:cubicBezTo>
                  <a:cubicBezTo>
                    <a:pt x="1478919" y="1655928"/>
                    <a:pt x="1395587" y="1244347"/>
                    <a:pt x="1393007" y="953785"/>
                  </a:cubicBezTo>
                  <a:cubicBezTo>
                    <a:pt x="1390427" y="663223"/>
                    <a:pt x="1458740" y="183063"/>
                    <a:pt x="1419747" y="74455"/>
                  </a:cubicBezTo>
                  <a:cubicBezTo>
                    <a:pt x="1380754" y="-34153"/>
                    <a:pt x="469560" y="-8212"/>
                    <a:pt x="238903" y="52711"/>
                  </a:cubicBezTo>
                  <a:cubicBezTo>
                    <a:pt x="8246" y="113634"/>
                    <a:pt x="72497" y="261682"/>
                    <a:pt x="35803" y="439993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9CDFF9"/>
                </a:gs>
                <a:gs pos="100000">
                  <a:schemeClr val="bg1"/>
                </a:gs>
                <a:gs pos="59000">
                  <a:schemeClr val="accent5">
                    <a:lumMod val="20000"/>
                    <a:lumOff val="80000"/>
                  </a:schemeClr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32B4717A-8315-743C-2741-75A836809BC3}"/>
                </a:ext>
              </a:extLst>
            </p:cNvPr>
            <p:cNvGrpSpPr/>
            <p:nvPr/>
          </p:nvGrpSpPr>
          <p:grpSpPr>
            <a:xfrm>
              <a:off x="10837700" y="3928050"/>
              <a:ext cx="687393" cy="721548"/>
              <a:chOff x="5203089" y="1751190"/>
              <a:chExt cx="858331" cy="662414"/>
            </a:xfrm>
          </p:grpSpPr>
          <p:sp>
            <p:nvSpPr>
              <p:cNvPr id="15" name="Freeform 381">
                <a:extLst>
                  <a:ext uri="{FF2B5EF4-FFF2-40B4-BE49-F238E27FC236}">
                    <a16:creationId xmlns:a16="http://schemas.microsoft.com/office/drawing/2014/main" id="{B2F6F793-FFA5-5585-E4D8-65BE0A22D924}"/>
                  </a:ext>
                </a:extLst>
              </p:cNvPr>
              <p:cNvSpPr/>
              <p:nvPr/>
            </p:nvSpPr>
            <p:spPr>
              <a:xfrm>
                <a:off x="5536769" y="1751190"/>
                <a:ext cx="524651" cy="662124"/>
              </a:xfrm>
              <a:custGeom>
                <a:avLst/>
                <a:gdLst>
                  <a:gd name="connsiteX0" fmla="*/ 3618 w 651290"/>
                  <a:gd name="connsiteY0" fmla="*/ 492070 h 492070"/>
                  <a:gd name="connsiteX1" fmla="*/ 0 w 651290"/>
                  <a:gd name="connsiteY1" fmla="*/ 141108 h 492070"/>
                  <a:gd name="connsiteX2" fmla="*/ 423338 w 651290"/>
                  <a:gd name="connsiteY2" fmla="*/ 0 h 492070"/>
                  <a:gd name="connsiteX3" fmla="*/ 647672 w 651290"/>
                  <a:gd name="connsiteY3" fmla="*/ 57891 h 492070"/>
                  <a:gd name="connsiteX4" fmla="*/ 651290 w 651290"/>
                  <a:gd name="connsiteY4" fmla="*/ 492070 h 492070"/>
                  <a:gd name="connsiteX5" fmla="*/ 3618 w 651290"/>
                  <a:gd name="connsiteY5" fmla="*/ 492070 h 492070"/>
                  <a:gd name="connsiteX0" fmla="*/ 3618 w 651290"/>
                  <a:gd name="connsiteY0" fmla="*/ 593378 h 593378"/>
                  <a:gd name="connsiteX1" fmla="*/ 0 w 651290"/>
                  <a:gd name="connsiteY1" fmla="*/ 242416 h 593378"/>
                  <a:gd name="connsiteX2" fmla="*/ 423338 w 651290"/>
                  <a:gd name="connsiteY2" fmla="*/ 101308 h 593378"/>
                  <a:gd name="connsiteX3" fmla="*/ 647672 w 651290"/>
                  <a:gd name="connsiteY3" fmla="*/ 0 h 593378"/>
                  <a:gd name="connsiteX4" fmla="*/ 651290 w 651290"/>
                  <a:gd name="connsiteY4" fmla="*/ 593378 h 593378"/>
                  <a:gd name="connsiteX5" fmla="*/ 3618 w 651290"/>
                  <a:gd name="connsiteY5" fmla="*/ 593378 h 593378"/>
                  <a:gd name="connsiteX0" fmla="*/ 3618 w 651290"/>
                  <a:gd name="connsiteY0" fmla="*/ 662124 h 662124"/>
                  <a:gd name="connsiteX1" fmla="*/ 0 w 651290"/>
                  <a:gd name="connsiteY1" fmla="*/ 311162 h 662124"/>
                  <a:gd name="connsiteX2" fmla="*/ 376300 w 651290"/>
                  <a:gd name="connsiteY2" fmla="*/ 0 h 662124"/>
                  <a:gd name="connsiteX3" fmla="*/ 647672 w 651290"/>
                  <a:gd name="connsiteY3" fmla="*/ 68746 h 662124"/>
                  <a:gd name="connsiteX4" fmla="*/ 651290 w 651290"/>
                  <a:gd name="connsiteY4" fmla="*/ 662124 h 662124"/>
                  <a:gd name="connsiteX5" fmla="*/ 3618 w 651290"/>
                  <a:gd name="connsiteY5" fmla="*/ 662124 h 662124"/>
                  <a:gd name="connsiteX0" fmla="*/ 0 w 647672"/>
                  <a:gd name="connsiteY0" fmla="*/ 662124 h 662124"/>
                  <a:gd name="connsiteX1" fmla="*/ 123021 w 647672"/>
                  <a:gd name="connsiteY1" fmla="*/ 83217 h 662124"/>
                  <a:gd name="connsiteX2" fmla="*/ 372682 w 647672"/>
                  <a:gd name="connsiteY2" fmla="*/ 0 h 662124"/>
                  <a:gd name="connsiteX3" fmla="*/ 644054 w 647672"/>
                  <a:gd name="connsiteY3" fmla="*/ 68746 h 662124"/>
                  <a:gd name="connsiteX4" fmla="*/ 647672 w 647672"/>
                  <a:gd name="connsiteY4" fmla="*/ 662124 h 662124"/>
                  <a:gd name="connsiteX5" fmla="*/ 0 w 647672"/>
                  <a:gd name="connsiteY5" fmla="*/ 662124 h 662124"/>
                  <a:gd name="connsiteX0" fmla="*/ 7238 w 524651"/>
                  <a:gd name="connsiteY0" fmla="*/ 669360 h 669360"/>
                  <a:gd name="connsiteX1" fmla="*/ 0 w 524651"/>
                  <a:gd name="connsiteY1" fmla="*/ 83217 h 669360"/>
                  <a:gd name="connsiteX2" fmla="*/ 249661 w 524651"/>
                  <a:gd name="connsiteY2" fmla="*/ 0 h 669360"/>
                  <a:gd name="connsiteX3" fmla="*/ 521033 w 524651"/>
                  <a:gd name="connsiteY3" fmla="*/ 68746 h 669360"/>
                  <a:gd name="connsiteX4" fmla="*/ 524651 w 524651"/>
                  <a:gd name="connsiteY4" fmla="*/ 662124 h 669360"/>
                  <a:gd name="connsiteX5" fmla="*/ 7238 w 524651"/>
                  <a:gd name="connsiteY5" fmla="*/ 669360 h 669360"/>
                  <a:gd name="connsiteX0" fmla="*/ 438 w 528706"/>
                  <a:gd name="connsiteY0" fmla="*/ 665742 h 665742"/>
                  <a:gd name="connsiteX1" fmla="*/ 4055 w 528706"/>
                  <a:gd name="connsiteY1" fmla="*/ 83217 h 665742"/>
                  <a:gd name="connsiteX2" fmla="*/ 253716 w 528706"/>
                  <a:gd name="connsiteY2" fmla="*/ 0 h 665742"/>
                  <a:gd name="connsiteX3" fmla="*/ 525088 w 528706"/>
                  <a:gd name="connsiteY3" fmla="*/ 68746 h 665742"/>
                  <a:gd name="connsiteX4" fmla="*/ 528706 w 528706"/>
                  <a:gd name="connsiteY4" fmla="*/ 662124 h 665742"/>
                  <a:gd name="connsiteX5" fmla="*/ 438 w 528706"/>
                  <a:gd name="connsiteY5" fmla="*/ 665742 h 665742"/>
                  <a:gd name="connsiteX0" fmla="*/ 155 w 546514"/>
                  <a:gd name="connsiteY0" fmla="*/ 662124 h 662124"/>
                  <a:gd name="connsiteX1" fmla="*/ 21863 w 546514"/>
                  <a:gd name="connsiteY1" fmla="*/ 83217 h 662124"/>
                  <a:gd name="connsiteX2" fmla="*/ 271524 w 546514"/>
                  <a:gd name="connsiteY2" fmla="*/ 0 h 662124"/>
                  <a:gd name="connsiteX3" fmla="*/ 542896 w 546514"/>
                  <a:gd name="connsiteY3" fmla="*/ 68746 h 662124"/>
                  <a:gd name="connsiteX4" fmla="*/ 546514 w 546514"/>
                  <a:gd name="connsiteY4" fmla="*/ 662124 h 662124"/>
                  <a:gd name="connsiteX5" fmla="*/ 155 w 546514"/>
                  <a:gd name="connsiteY5" fmla="*/ 662124 h 662124"/>
                  <a:gd name="connsiteX0" fmla="*/ 10856 w 524651"/>
                  <a:gd name="connsiteY0" fmla="*/ 658506 h 662124"/>
                  <a:gd name="connsiteX1" fmla="*/ 0 w 524651"/>
                  <a:gd name="connsiteY1" fmla="*/ 83217 h 662124"/>
                  <a:gd name="connsiteX2" fmla="*/ 249661 w 524651"/>
                  <a:gd name="connsiteY2" fmla="*/ 0 h 662124"/>
                  <a:gd name="connsiteX3" fmla="*/ 521033 w 524651"/>
                  <a:gd name="connsiteY3" fmla="*/ 68746 h 662124"/>
                  <a:gd name="connsiteX4" fmla="*/ 524651 w 524651"/>
                  <a:gd name="connsiteY4" fmla="*/ 662124 h 662124"/>
                  <a:gd name="connsiteX5" fmla="*/ 10856 w 524651"/>
                  <a:gd name="connsiteY5" fmla="*/ 658506 h 662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24651" h="662124">
                    <a:moveTo>
                      <a:pt x="10856" y="658506"/>
                    </a:moveTo>
                    <a:cubicBezTo>
                      <a:pt x="8443" y="463125"/>
                      <a:pt x="2413" y="278598"/>
                      <a:pt x="0" y="83217"/>
                    </a:cubicBezTo>
                    <a:lnTo>
                      <a:pt x="249661" y="0"/>
                    </a:lnTo>
                    <a:lnTo>
                      <a:pt x="521033" y="68746"/>
                    </a:lnTo>
                    <a:lnTo>
                      <a:pt x="524651" y="662124"/>
                    </a:lnTo>
                    <a:lnTo>
                      <a:pt x="10856" y="658506"/>
                    </a:lnTo>
                    <a:close/>
                  </a:path>
                </a:pathLst>
              </a:custGeom>
              <a:solidFill>
                <a:srgbClr val="E0EBF1"/>
              </a:solidFill>
              <a:ln w="12700">
                <a:solidFill>
                  <a:srgbClr val="0000A8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Freeform 382">
                <a:extLst>
                  <a:ext uri="{FF2B5EF4-FFF2-40B4-BE49-F238E27FC236}">
                    <a16:creationId xmlns:a16="http://schemas.microsoft.com/office/drawing/2014/main" id="{567CD33A-C216-2F93-2044-779340367A89}"/>
                  </a:ext>
                </a:extLst>
              </p:cNvPr>
              <p:cNvSpPr/>
              <p:nvPr/>
            </p:nvSpPr>
            <p:spPr>
              <a:xfrm>
                <a:off x="5203089" y="1921244"/>
                <a:ext cx="651290" cy="492070"/>
              </a:xfrm>
              <a:custGeom>
                <a:avLst/>
                <a:gdLst>
                  <a:gd name="connsiteX0" fmla="*/ 3618 w 651290"/>
                  <a:gd name="connsiteY0" fmla="*/ 492070 h 492070"/>
                  <a:gd name="connsiteX1" fmla="*/ 0 w 651290"/>
                  <a:gd name="connsiteY1" fmla="*/ 141108 h 492070"/>
                  <a:gd name="connsiteX2" fmla="*/ 423338 w 651290"/>
                  <a:gd name="connsiteY2" fmla="*/ 0 h 492070"/>
                  <a:gd name="connsiteX3" fmla="*/ 647672 w 651290"/>
                  <a:gd name="connsiteY3" fmla="*/ 57891 h 492070"/>
                  <a:gd name="connsiteX4" fmla="*/ 651290 w 651290"/>
                  <a:gd name="connsiteY4" fmla="*/ 492070 h 492070"/>
                  <a:gd name="connsiteX5" fmla="*/ 3618 w 651290"/>
                  <a:gd name="connsiteY5" fmla="*/ 492070 h 49207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51290" h="492070">
                    <a:moveTo>
                      <a:pt x="3618" y="492070"/>
                    </a:moveTo>
                    <a:lnTo>
                      <a:pt x="0" y="141108"/>
                    </a:lnTo>
                    <a:lnTo>
                      <a:pt x="423338" y="0"/>
                    </a:lnTo>
                    <a:lnTo>
                      <a:pt x="647672" y="57891"/>
                    </a:lnTo>
                    <a:lnTo>
                      <a:pt x="651290" y="492070"/>
                    </a:lnTo>
                    <a:lnTo>
                      <a:pt x="3618" y="492070"/>
                    </a:lnTo>
                    <a:close/>
                  </a:path>
                </a:pathLst>
              </a:custGeom>
              <a:solidFill>
                <a:srgbClr val="E0EBF1"/>
              </a:solidFill>
              <a:ln w="12700">
                <a:solidFill>
                  <a:srgbClr val="0000A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D4AE746D-D866-90D6-40D3-6145845AB8E1}"/>
                  </a:ext>
                </a:extLst>
              </p:cNvPr>
              <p:cNvCxnSpPr/>
              <p:nvPr/>
            </p:nvCxnSpPr>
            <p:spPr>
              <a:xfrm flipV="1">
                <a:off x="5270526" y="2029553"/>
                <a:ext cx="295249" cy="73468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02B9CA8A-E28F-0B5D-1BDE-EDEEF3EA6BA7}"/>
                  </a:ext>
                </a:extLst>
              </p:cNvPr>
              <p:cNvCxnSpPr/>
              <p:nvPr/>
            </p:nvCxnSpPr>
            <p:spPr>
              <a:xfrm flipV="1">
                <a:off x="5275406" y="2261710"/>
                <a:ext cx="290369" cy="16752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04253F10-7987-A463-F850-B234FEABC423}"/>
                  </a:ext>
                </a:extLst>
              </p:cNvPr>
              <p:cNvCxnSpPr/>
              <p:nvPr/>
            </p:nvCxnSpPr>
            <p:spPr>
              <a:xfrm flipV="1">
                <a:off x="5275406" y="2151772"/>
                <a:ext cx="290369" cy="48402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82771C25-070D-78E6-02D3-CB93EEADF59E}"/>
                  </a:ext>
                </a:extLst>
              </p:cNvPr>
              <p:cNvCxnSpPr/>
              <p:nvPr/>
            </p:nvCxnSpPr>
            <p:spPr>
              <a:xfrm>
                <a:off x="5270094" y="2354086"/>
                <a:ext cx="295681" cy="0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61170114-938A-877B-0A4B-546FF7B3E4DE}"/>
                  </a:ext>
                </a:extLst>
              </p:cNvPr>
              <p:cNvCxnSpPr/>
              <p:nvPr/>
            </p:nvCxnSpPr>
            <p:spPr>
              <a:xfrm flipV="1">
                <a:off x="5950242" y="1866900"/>
                <a:ext cx="0" cy="465273"/>
              </a:xfrm>
              <a:prstGeom prst="line">
                <a:avLst/>
              </a:prstGeom>
              <a:ln w="44450">
                <a:solidFill>
                  <a:schemeClr val="bg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id="{B67090B3-235C-0F78-C358-6697E3711F37}"/>
                  </a:ext>
                </a:extLst>
              </p:cNvPr>
              <p:cNvCxnSpPr/>
              <p:nvPr/>
            </p:nvCxnSpPr>
            <p:spPr>
              <a:xfrm>
                <a:off x="5628589" y="1936750"/>
                <a:ext cx="0" cy="476854"/>
              </a:xfrm>
              <a:prstGeom prst="line">
                <a:avLst/>
              </a:prstGeom>
              <a:ln w="15875">
                <a:solidFill>
                  <a:srgbClr val="0000A8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DC882FDA-9160-F25D-C493-4A6D14AD566D}"/>
                </a:ext>
              </a:extLst>
            </p:cNvPr>
            <p:cNvGrpSpPr/>
            <p:nvPr/>
          </p:nvGrpSpPr>
          <p:grpSpPr>
            <a:xfrm>
              <a:off x="10771171" y="3194171"/>
              <a:ext cx="594613" cy="648336"/>
              <a:chOff x="5203089" y="1751190"/>
              <a:chExt cx="858331" cy="662414"/>
            </a:xfrm>
          </p:grpSpPr>
          <p:sp>
            <p:nvSpPr>
              <p:cNvPr id="24" name="Freeform 398">
                <a:extLst>
                  <a:ext uri="{FF2B5EF4-FFF2-40B4-BE49-F238E27FC236}">
                    <a16:creationId xmlns:a16="http://schemas.microsoft.com/office/drawing/2014/main" id="{6C3E0D1A-4912-9AD6-2CDF-E12B3C302B2F}"/>
                  </a:ext>
                </a:extLst>
              </p:cNvPr>
              <p:cNvSpPr/>
              <p:nvPr/>
            </p:nvSpPr>
            <p:spPr>
              <a:xfrm>
                <a:off x="5536769" y="1751190"/>
                <a:ext cx="524651" cy="662124"/>
              </a:xfrm>
              <a:custGeom>
                <a:avLst/>
                <a:gdLst>
                  <a:gd name="connsiteX0" fmla="*/ 3618 w 651290"/>
                  <a:gd name="connsiteY0" fmla="*/ 492070 h 492070"/>
                  <a:gd name="connsiteX1" fmla="*/ 0 w 651290"/>
                  <a:gd name="connsiteY1" fmla="*/ 141108 h 492070"/>
                  <a:gd name="connsiteX2" fmla="*/ 423338 w 651290"/>
                  <a:gd name="connsiteY2" fmla="*/ 0 h 492070"/>
                  <a:gd name="connsiteX3" fmla="*/ 647672 w 651290"/>
                  <a:gd name="connsiteY3" fmla="*/ 57891 h 492070"/>
                  <a:gd name="connsiteX4" fmla="*/ 651290 w 651290"/>
                  <a:gd name="connsiteY4" fmla="*/ 492070 h 492070"/>
                  <a:gd name="connsiteX5" fmla="*/ 3618 w 651290"/>
                  <a:gd name="connsiteY5" fmla="*/ 492070 h 492070"/>
                  <a:gd name="connsiteX0" fmla="*/ 3618 w 651290"/>
                  <a:gd name="connsiteY0" fmla="*/ 593378 h 593378"/>
                  <a:gd name="connsiteX1" fmla="*/ 0 w 651290"/>
                  <a:gd name="connsiteY1" fmla="*/ 242416 h 593378"/>
                  <a:gd name="connsiteX2" fmla="*/ 423338 w 651290"/>
                  <a:gd name="connsiteY2" fmla="*/ 101308 h 593378"/>
                  <a:gd name="connsiteX3" fmla="*/ 647672 w 651290"/>
                  <a:gd name="connsiteY3" fmla="*/ 0 h 593378"/>
                  <a:gd name="connsiteX4" fmla="*/ 651290 w 651290"/>
                  <a:gd name="connsiteY4" fmla="*/ 593378 h 593378"/>
                  <a:gd name="connsiteX5" fmla="*/ 3618 w 651290"/>
                  <a:gd name="connsiteY5" fmla="*/ 593378 h 593378"/>
                  <a:gd name="connsiteX0" fmla="*/ 3618 w 651290"/>
                  <a:gd name="connsiteY0" fmla="*/ 662124 h 662124"/>
                  <a:gd name="connsiteX1" fmla="*/ 0 w 651290"/>
                  <a:gd name="connsiteY1" fmla="*/ 311162 h 662124"/>
                  <a:gd name="connsiteX2" fmla="*/ 376300 w 651290"/>
                  <a:gd name="connsiteY2" fmla="*/ 0 h 662124"/>
                  <a:gd name="connsiteX3" fmla="*/ 647672 w 651290"/>
                  <a:gd name="connsiteY3" fmla="*/ 68746 h 662124"/>
                  <a:gd name="connsiteX4" fmla="*/ 651290 w 651290"/>
                  <a:gd name="connsiteY4" fmla="*/ 662124 h 662124"/>
                  <a:gd name="connsiteX5" fmla="*/ 3618 w 651290"/>
                  <a:gd name="connsiteY5" fmla="*/ 662124 h 662124"/>
                  <a:gd name="connsiteX0" fmla="*/ 0 w 647672"/>
                  <a:gd name="connsiteY0" fmla="*/ 662124 h 662124"/>
                  <a:gd name="connsiteX1" fmla="*/ 123021 w 647672"/>
                  <a:gd name="connsiteY1" fmla="*/ 83217 h 662124"/>
                  <a:gd name="connsiteX2" fmla="*/ 372682 w 647672"/>
                  <a:gd name="connsiteY2" fmla="*/ 0 h 662124"/>
                  <a:gd name="connsiteX3" fmla="*/ 644054 w 647672"/>
                  <a:gd name="connsiteY3" fmla="*/ 68746 h 662124"/>
                  <a:gd name="connsiteX4" fmla="*/ 647672 w 647672"/>
                  <a:gd name="connsiteY4" fmla="*/ 662124 h 662124"/>
                  <a:gd name="connsiteX5" fmla="*/ 0 w 647672"/>
                  <a:gd name="connsiteY5" fmla="*/ 662124 h 662124"/>
                  <a:gd name="connsiteX0" fmla="*/ 7238 w 524651"/>
                  <a:gd name="connsiteY0" fmla="*/ 669360 h 669360"/>
                  <a:gd name="connsiteX1" fmla="*/ 0 w 524651"/>
                  <a:gd name="connsiteY1" fmla="*/ 83217 h 669360"/>
                  <a:gd name="connsiteX2" fmla="*/ 249661 w 524651"/>
                  <a:gd name="connsiteY2" fmla="*/ 0 h 669360"/>
                  <a:gd name="connsiteX3" fmla="*/ 521033 w 524651"/>
                  <a:gd name="connsiteY3" fmla="*/ 68746 h 669360"/>
                  <a:gd name="connsiteX4" fmla="*/ 524651 w 524651"/>
                  <a:gd name="connsiteY4" fmla="*/ 662124 h 669360"/>
                  <a:gd name="connsiteX5" fmla="*/ 7238 w 524651"/>
                  <a:gd name="connsiteY5" fmla="*/ 669360 h 669360"/>
                  <a:gd name="connsiteX0" fmla="*/ 438 w 528706"/>
                  <a:gd name="connsiteY0" fmla="*/ 665742 h 665742"/>
                  <a:gd name="connsiteX1" fmla="*/ 4055 w 528706"/>
                  <a:gd name="connsiteY1" fmla="*/ 83217 h 665742"/>
                  <a:gd name="connsiteX2" fmla="*/ 253716 w 528706"/>
                  <a:gd name="connsiteY2" fmla="*/ 0 h 665742"/>
                  <a:gd name="connsiteX3" fmla="*/ 525088 w 528706"/>
                  <a:gd name="connsiteY3" fmla="*/ 68746 h 665742"/>
                  <a:gd name="connsiteX4" fmla="*/ 528706 w 528706"/>
                  <a:gd name="connsiteY4" fmla="*/ 662124 h 665742"/>
                  <a:gd name="connsiteX5" fmla="*/ 438 w 528706"/>
                  <a:gd name="connsiteY5" fmla="*/ 665742 h 665742"/>
                  <a:gd name="connsiteX0" fmla="*/ 155 w 546514"/>
                  <a:gd name="connsiteY0" fmla="*/ 662124 h 662124"/>
                  <a:gd name="connsiteX1" fmla="*/ 21863 w 546514"/>
                  <a:gd name="connsiteY1" fmla="*/ 83217 h 662124"/>
                  <a:gd name="connsiteX2" fmla="*/ 271524 w 546514"/>
                  <a:gd name="connsiteY2" fmla="*/ 0 h 662124"/>
                  <a:gd name="connsiteX3" fmla="*/ 542896 w 546514"/>
                  <a:gd name="connsiteY3" fmla="*/ 68746 h 662124"/>
                  <a:gd name="connsiteX4" fmla="*/ 546514 w 546514"/>
                  <a:gd name="connsiteY4" fmla="*/ 662124 h 662124"/>
                  <a:gd name="connsiteX5" fmla="*/ 155 w 546514"/>
                  <a:gd name="connsiteY5" fmla="*/ 662124 h 662124"/>
                  <a:gd name="connsiteX0" fmla="*/ 10856 w 524651"/>
                  <a:gd name="connsiteY0" fmla="*/ 658506 h 662124"/>
                  <a:gd name="connsiteX1" fmla="*/ 0 w 524651"/>
                  <a:gd name="connsiteY1" fmla="*/ 83217 h 662124"/>
                  <a:gd name="connsiteX2" fmla="*/ 249661 w 524651"/>
                  <a:gd name="connsiteY2" fmla="*/ 0 h 662124"/>
                  <a:gd name="connsiteX3" fmla="*/ 521033 w 524651"/>
                  <a:gd name="connsiteY3" fmla="*/ 68746 h 662124"/>
                  <a:gd name="connsiteX4" fmla="*/ 524651 w 524651"/>
                  <a:gd name="connsiteY4" fmla="*/ 662124 h 662124"/>
                  <a:gd name="connsiteX5" fmla="*/ 10856 w 524651"/>
                  <a:gd name="connsiteY5" fmla="*/ 658506 h 662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24651" h="662124">
                    <a:moveTo>
                      <a:pt x="10856" y="658506"/>
                    </a:moveTo>
                    <a:cubicBezTo>
                      <a:pt x="8443" y="463125"/>
                      <a:pt x="2413" y="278598"/>
                      <a:pt x="0" y="83217"/>
                    </a:cubicBezTo>
                    <a:lnTo>
                      <a:pt x="249661" y="0"/>
                    </a:lnTo>
                    <a:lnTo>
                      <a:pt x="521033" y="68746"/>
                    </a:lnTo>
                    <a:lnTo>
                      <a:pt x="524651" y="662124"/>
                    </a:lnTo>
                    <a:lnTo>
                      <a:pt x="10856" y="658506"/>
                    </a:lnTo>
                    <a:close/>
                  </a:path>
                </a:pathLst>
              </a:custGeom>
              <a:solidFill>
                <a:srgbClr val="E0EBF1"/>
              </a:solidFill>
              <a:ln w="12700">
                <a:solidFill>
                  <a:srgbClr val="0000A8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25" name="Freeform 399">
                <a:extLst>
                  <a:ext uri="{FF2B5EF4-FFF2-40B4-BE49-F238E27FC236}">
                    <a16:creationId xmlns:a16="http://schemas.microsoft.com/office/drawing/2014/main" id="{B11D51C7-3585-718A-1DAD-77BADF21B181}"/>
                  </a:ext>
                </a:extLst>
              </p:cNvPr>
              <p:cNvSpPr/>
              <p:nvPr/>
            </p:nvSpPr>
            <p:spPr>
              <a:xfrm>
                <a:off x="5203089" y="1921244"/>
                <a:ext cx="651290" cy="492070"/>
              </a:xfrm>
              <a:custGeom>
                <a:avLst/>
                <a:gdLst>
                  <a:gd name="connsiteX0" fmla="*/ 3618 w 651290"/>
                  <a:gd name="connsiteY0" fmla="*/ 492070 h 492070"/>
                  <a:gd name="connsiteX1" fmla="*/ 0 w 651290"/>
                  <a:gd name="connsiteY1" fmla="*/ 141108 h 492070"/>
                  <a:gd name="connsiteX2" fmla="*/ 423338 w 651290"/>
                  <a:gd name="connsiteY2" fmla="*/ 0 h 492070"/>
                  <a:gd name="connsiteX3" fmla="*/ 647672 w 651290"/>
                  <a:gd name="connsiteY3" fmla="*/ 57891 h 492070"/>
                  <a:gd name="connsiteX4" fmla="*/ 651290 w 651290"/>
                  <a:gd name="connsiteY4" fmla="*/ 492070 h 492070"/>
                  <a:gd name="connsiteX5" fmla="*/ 3618 w 651290"/>
                  <a:gd name="connsiteY5" fmla="*/ 492070 h 49207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51290" h="492070">
                    <a:moveTo>
                      <a:pt x="3618" y="492070"/>
                    </a:moveTo>
                    <a:lnTo>
                      <a:pt x="0" y="141108"/>
                    </a:lnTo>
                    <a:lnTo>
                      <a:pt x="423338" y="0"/>
                    </a:lnTo>
                    <a:lnTo>
                      <a:pt x="647672" y="57891"/>
                    </a:lnTo>
                    <a:lnTo>
                      <a:pt x="651290" y="492070"/>
                    </a:lnTo>
                    <a:lnTo>
                      <a:pt x="3618" y="492070"/>
                    </a:lnTo>
                    <a:close/>
                  </a:path>
                </a:pathLst>
              </a:custGeom>
              <a:solidFill>
                <a:srgbClr val="E0EBF1"/>
              </a:solidFill>
              <a:ln w="12700">
                <a:solidFill>
                  <a:srgbClr val="0000A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F021F5ED-2916-55E1-30B9-92E683E9C99C}"/>
                  </a:ext>
                </a:extLst>
              </p:cNvPr>
              <p:cNvCxnSpPr/>
              <p:nvPr/>
            </p:nvCxnSpPr>
            <p:spPr>
              <a:xfrm flipV="1">
                <a:off x="5270526" y="2029553"/>
                <a:ext cx="295249" cy="73468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ACC259F3-51AD-9C80-08D6-B5330F292190}"/>
                  </a:ext>
                </a:extLst>
              </p:cNvPr>
              <p:cNvCxnSpPr/>
              <p:nvPr/>
            </p:nvCxnSpPr>
            <p:spPr>
              <a:xfrm flipV="1">
                <a:off x="5275406" y="2261710"/>
                <a:ext cx="290369" cy="16752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39F1283D-2957-4AA6-2D2D-936F77999AB5}"/>
                  </a:ext>
                </a:extLst>
              </p:cNvPr>
              <p:cNvCxnSpPr/>
              <p:nvPr/>
            </p:nvCxnSpPr>
            <p:spPr>
              <a:xfrm flipV="1">
                <a:off x="5275406" y="2151772"/>
                <a:ext cx="290369" cy="48402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4235B4F8-1E35-599C-40A2-A955953F5569}"/>
                  </a:ext>
                </a:extLst>
              </p:cNvPr>
              <p:cNvCxnSpPr/>
              <p:nvPr/>
            </p:nvCxnSpPr>
            <p:spPr>
              <a:xfrm>
                <a:off x="5270094" y="2354086"/>
                <a:ext cx="295681" cy="0"/>
              </a:xfrm>
              <a:prstGeom prst="line">
                <a:avLst/>
              </a:prstGeom>
              <a:ln w="4445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B3448132-A1D7-A698-54DE-996D3252CD0F}"/>
                  </a:ext>
                </a:extLst>
              </p:cNvPr>
              <p:cNvCxnSpPr/>
              <p:nvPr/>
            </p:nvCxnSpPr>
            <p:spPr>
              <a:xfrm flipV="1">
                <a:off x="5950242" y="1866900"/>
                <a:ext cx="0" cy="465273"/>
              </a:xfrm>
              <a:prstGeom prst="line">
                <a:avLst/>
              </a:prstGeom>
              <a:ln w="44450">
                <a:solidFill>
                  <a:schemeClr val="bg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44E0994A-827B-F264-17BE-F9906C36E1AC}"/>
                  </a:ext>
                </a:extLst>
              </p:cNvPr>
              <p:cNvCxnSpPr/>
              <p:nvPr/>
            </p:nvCxnSpPr>
            <p:spPr>
              <a:xfrm>
                <a:off x="5628589" y="1936750"/>
                <a:ext cx="0" cy="476854"/>
              </a:xfrm>
              <a:prstGeom prst="line">
                <a:avLst/>
              </a:prstGeom>
              <a:ln w="15875">
                <a:solidFill>
                  <a:srgbClr val="0000A8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Freeform 561">
              <a:extLst>
                <a:ext uri="{FF2B5EF4-FFF2-40B4-BE49-F238E27FC236}">
                  <a16:creationId xmlns:a16="http://schemas.microsoft.com/office/drawing/2014/main" id="{E32E30A5-2F9A-1ACF-01B7-ECACFA7A5FF4}"/>
                </a:ext>
              </a:extLst>
            </p:cNvPr>
            <p:cNvSpPr/>
            <p:nvPr/>
          </p:nvSpPr>
          <p:spPr>
            <a:xfrm>
              <a:off x="9540813" y="1782042"/>
              <a:ext cx="1497864" cy="1386455"/>
            </a:xfrm>
            <a:custGeom>
              <a:avLst/>
              <a:gdLst>
                <a:gd name="connsiteX0" fmla="*/ 434989 w 1523031"/>
                <a:gd name="connsiteY0" fmla="*/ 253346 h 1763594"/>
                <a:gd name="connsiteX1" fmla="*/ 488 w 1523031"/>
                <a:gd name="connsiteY1" fmla="*/ 921706 h 1763594"/>
                <a:gd name="connsiteX2" fmla="*/ 368142 w 1523031"/>
                <a:gd name="connsiteY2" fmla="*/ 1489812 h 1763594"/>
                <a:gd name="connsiteX3" fmla="*/ 1187008 w 1523031"/>
                <a:gd name="connsiteY3" fmla="*/ 1757156 h 1763594"/>
                <a:gd name="connsiteX4" fmla="*/ 1521239 w 1523031"/>
                <a:gd name="connsiteY4" fmla="*/ 1239177 h 1763594"/>
                <a:gd name="connsiteX5" fmla="*/ 1320700 w 1523031"/>
                <a:gd name="connsiteY5" fmla="*/ 654362 h 1763594"/>
                <a:gd name="connsiteX6" fmla="*/ 1337412 w 1523031"/>
                <a:gd name="connsiteY6" fmla="*/ 136383 h 1763594"/>
                <a:gd name="connsiteX7" fmla="*/ 1086739 w 1523031"/>
                <a:gd name="connsiteY7" fmla="*/ 2711 h 1763594"/>
                <a:gd name="connsiteX8" fmla="*/ 434989 w 1523031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1086739 w 1537226"/>
                <a:gd name="connsiteY7" fmla="*/ 2711 h 1763594"/>
                <a:gd name="connsiteX8" fmla="*/ 434989 w 1537226"/>
                <a:gd name="connsiteY8" fmla="*/ 253346 h 1763594"/>
                <a:gd name="connsiteX0" fmla="*/ 434989 w 1537226"/>
                <a:gd name="connsiteY0" fmla="*/ 253346 h 1763594"/>
                <a:gd name="connsiteX1" fmla="*/ 488 w 1537226"/>
                <a:gd name="connsiteY1" fmla="*/ 921706 h 1763594"/>
                <a:gd name="connsiteX2" fmla="*/ 368142 w 1537226"/>
                <a:gd name="connsiteY2" fmla="*/ 1489812 h 1763594"/>
                <a:gd name="connsiteX3" fmla="*/ 1187008 w 1537226"/>
                <a:gd name="connsiteY3" fmla="*/ 1757156 h 1763594"/>
                <a:gd name="connsiteX4" fmla="*/ 1521239 w 1537226"/>
                <a:gd name="connsiteY4" fmla="*/ 1239177 h 1763594"/>
                <a:gd name="connsiteX5" fmla="*/ 1468998 w 1537226"/>
                <a:gd name="connsiteY5" fmla="*/ 654362 h 1763594"/>
                <a:gd name="connsiteX6" fmla="*/ 1337412 w 1537226"/>
                <a:gd name="connsiteY6" fmla="*/ 136383 h 1763594"/>
                <a:gd name="connsiteX7" fmla="*/ 839572 w 1537226"/>
                <a:gd name="connsiteY7" fmla="*/ 2711 h 1763594"/>
                <a:gd name="connsiteX8" fmla="*/ 434989 w 1537226"/>
                <a:gd name="connsiteY8" fmla="*/ 253346 h 1763594"/>
                <a:gd name="connsiteX0" fmla="*/ 360357 w 1536743"/>
                <a:gd name="connsiteY0" fmla="*/ 534641 h 1782088"/>
                <a:gd name="connsiteX1" fmla="*/ 5 w 1536743"/>
                <a:gd name="connsiteY1" fmla="*/ 940200 h 1782088"/>
                <a:gd name="connsiteX2" fmla="*/ 367659 w 1536743"/>
                <a:gd name="connsiteY2" fmla="*/ 1508306 h 1782088"/>
                <a:gd name="connsiteX3" fmla="*/ 1186525 w 1536743"/>
                <a:gd name="connsiteY3" fmla="*/ 1775650 h 1782088"/>
                <a:gd name="connsiteX4" fmla="*/ 1520756 w 1536743"/>
                <a:gd name="connsiteY4" fmla="*/ 1257671 h 1782088"/>
                <a:gd name="connsiteX5" fmla="*/ 1468515 w 1536743"/>
                <a:gd name="connsiteY5" fmla="*/ 672856 h 1782088"/>
                <a:gd name="connsiteX6" fmla="*/ 1336929 w 1536743"/>
                <a:gd name="connsiteY6" fmla="*/ 154877 h 1782088"/>
                <a:gd name="connsiteX7" fmla="*/ 839089 w 1536743"/>
                <a:gd name="connsiteY7" fmla="*/ 21205 h 1782088"/>
                <a:gd name="connsiteX8" fmla="*/ 360357 w 1536743"/>
                <a:gd name="connsiteY8" fmla="*/ 534641 h 1782088"/>
                <a:gd name="connsiteX0" fmla="*/ 360355 w 1536741"/>
                <a:gd name="connsiteY0" fmla="*/ 534641 h 1782088"/>
                <a:gd name="connsiteX1" fmla="*/ 3 w 1536741"/>
                <a:gd name="connsiteY1" fmla="*/ 940200 h 1782088"/>
                <a:gd name="connsiteX2" fmla="*/ 367657 w 1536741"/>
                <a:gd name="connsiteY2" fmla="*/ 1508306 h 1782088"/>
                <a:gd name="connsiteX3" fmla="*/ 1186523 w 1536741"/>
                <a:gd name="connsiteY3" fmla="*/ 1775650 h 1782088"/>
                <a:gd name="connsiteX4" fmla="*/ 1520754 w 1536741"/>
                <a:gd name="connsiteY4" fmla="*/ 1257671 h 1782088"/>
                <a:gd name="connsiteX5" fmla="*/ 1468513 w 1536741"/>
                <a:gd name="connsiteY5" fmla="*/ 672856 h 1782088"/>
                <a:gd name="connsiteX6" fmla="*/ 1336927 w 1536741"/>
                <a:gd name="connsiteY6" fmla="*/ 154877 h 1782088"/>
                <a:gd name="connsiteX7" fmla="*/ 839087 w 1536741"/>
                <a:gd name="connsiteY7" fmla="*/ 21205 h 1782088"/>
                <a:gd name="connsiteX8" fmla="*/ 360355 w 1536741"/>
                <a:gd name="connsiteY8" fmla="*/ 534641 h 1782088"/>
                <a:gd name="connsiteX0" fmla="*/ 360355 w 1494463"/>
                <a:gd name="connsiteY0" fmla="*/ 534641 h 1775651"/>
                <a:gd name="connsiteX1" fmla="*/ 3 w 1494463"/>
                <a:gd name="connsiteY1" fmla="*/ 940200 h 1775651"/>
                <a:gd name="connsiteX2" fmla="*/ 367657 w 1494463"/>
                <a:gd name="connsiteY2" fmla="*/ 1508306 h 1775651"/>
                <a:gd name="connsiteX3" fmla="*/ 1186523 w 1494463"/>
                <a:gd name="connsiteY3" fmla="*/ 1775650 h 1775651"/>
                <a:gd name="connsiteX4" fmla="*/ 1467465 w 1494463"/>
                <a:gd name="connsiteY4" fmla="*/ 1510813 h 1775651"/>
                <a:gd name="connsiteX5" fmla="*/ 1468513 w 1494463"/>
                <a:gd name="connsiteY5" fmla="*/ 672856 h 1775651"/>
                <a:gd name="connsiteX6" fmla="*/ 1336927 w 1494463"/>
                <a:gd name="connsiteY6" fmla="*/ 154877 h 1775651"/>
                <a:gd name="connsiteX7" fmla="*/ 839087 w 1494463"/>
                <a:gd name="connsiteY7" fmla="*/ 21205 h 1775651"/>
                <a:gd name="connsiteX8" fmla="*/ 360355 w 1494463"/>
                <a:gd name="connsiteY8" fmla="*/ 534641 h 1775651"/>
                <a:gd name="connsiteX0" fmla="*/ 360355 w 1491064"/>
                <a:gd name="connsiteY0" fmla="*/ 552327 h 1793337"/>
                <a:gd name="connsiteX1" fmla="*/ 3 w 1491064"/>
                <a:gd name="connsiteY1" fmla="*/ 957886 h 1793337"/>
                <a:gd name="connsiteX2" fmla="*/ 367657 w 1491064"/>
                <a:gd name="connsiteY2" fmla="*/ 1525992 h 1793337"/>
                <a:gd name="connsiteX3" fmla="*/ 1186523 w 1491064"/>
                <a:gd name="connsiteY3" fmla="*/ 1793336 h 1793337"/>
                <a:gd name="connsiteX4" fmla="*/ 1467465 w 1491064"/>
                <a:gd name="connsiteY4" fmla="*/ 1528499 h 1793337"/>
                <a:gd name="connsiteX5" fmla="*/ 1468513 w 1491064"/>
                <a:gd name="connsiteY5" fmla="*/ 690542 h 1793337"/>
                <a:gd name="connsiteX6" fmla="*/ 1407977 w 1491064"/>
                <a:gd name="connsiteY6" fmla="*/ 109278 h 1793337"/>
                <a:gd name="connsiteX7" fmla="*/ 839087 w 1491064"/>
                <a:gd name="connsiteY7" fmla="*/ 38891 h 1793337"/>
                <a:gd name="connsiteX8" fmla="*/ 360355 w 1491064"/>
                <a:gd name="connsiteY8" fmla="*/ 552327 h 1793337"/>
                <a:gd name="connsiteX0" fmla="*/ 360355 w 1502818"/>
                <a:gd name="connsiteY0" fmla="*/ 552327 h 1612281"/>
                <a:gd name="connsiteX1" fmla="*/ 3 w 1502818"/>
                <a:gd name="connsiteY1" fmla="*/ 957886 h 1612281"/>
                <a:gd name="connsiteX2" fmla="*/ 367657 w 1502818"/>
                <a:gd name="connsiteY2" fmla="*/ 1525992 h 1612281"/>
                <a:gd name="connsiteX3" fmla="*/ 1026659 w 1502818"/>
                <a:gd name="connsiteY3" fmla="*/ 1582385 h 1612281"/>
                <a:gd name="connsiteX4" fmla="*/ 1467465 w 1502818"/>
                <a:gd name="connsiteY4" fmla="*/ 1528499 h 1612281"/>
                <a:gd name="connsiteX5" fmla="*/ 1468513 w 1502818"/>
                <a:gd name="connsiteY5" fmla="*/ 690542 h 1612281"/>
                <a:gd name="connsiteX6" fmla="*/ 1407977 w 1502818"/>
                <a:gd name="connsiteY6" fmla="*/ 109278 h 1612281"/>
                <a:gd name="connsiteX7" fmla="*/ 839087 w 1502818"/>
                <a:gd name="connsiteY7" fmla="*/ 38891 h 1612281"/>
                <a:gd name="connsiteX8" fmla="*/ 360355 w 1502818"/>
                <a:gd name="connsiteY8" fmla="*/ 552327 h 1612281"/>
                <a:gd name="connsiteX0" fmla="*/ 360384 w 1502847"/>
                <a:gd name="connsiteY0" fmla="*/ 552327 h 1803602"/>
                <a:gd name="connsiteX1" fmla="*/ 32 w 1502847"/>
                <a:gd name="connsiteY1" fmla="*/ 957886 h 1803602"/>
                <a:gd name="connsiteX2" fmla="*/ 385448 w 1502847"/>
                <a:gd name="connsiteY2" fmla="*/ 1779134 h 1803602"/>
                <a:gd name="connsiteX3" fmla="*/ 1026688 w 1502847"/>
                <a:gd name="connsiteY3" fmla="*/ 1582385 h 1803602"/>
                <a:gd name="connsiteX4" fmla="*/ 1467494 w 1502847"/>
                <a:gd name="connsiteY4" fmla="*/ 1528499 h 1803602"/>
                <a:gd name="connsiteX5" fmla="*/ 1468542 w 1502847"/>
                <a:gd name="connsiteY5" fmla="*/ 690542 h 1803602"/>
                <a:gd name="connsiteX6" fmla="*/ 1408006 w 1502847"/>
                <a:gd name="connsiteY6" fmla="*/ 109278 h 1803602"/>
                <a:gd name="connsiteX7" fmla="*/ 839116 w 1502847"/>
                <a:gd name="connsiteY7" fmla="*/ 38891 h 1803602"/>
                <a:gd name="connsiteX8" fmla="*/ 360384 w 1502847"/>
                <a:gd name="connsiteY8" fmla="*/ 552327 h 1803602"/>
                <a:gd name="connsiteX0" fmla="*/ 360384 w 1502847"/>
                <a:gd name="connsiteY0" fmla="*/ 552327 h 1826319"/>
                <a:gd name="connsiteX1" fmla="*/ 32 w 1502847"/>
                <a:gd name="connsiteY1" fmla="*/ 957886 h 1826319"/>
                <a:gd name="connsiteX2" fmla="*/ 385448 w 1502847"/>
                <a:gd name="connsiteY2" fmla="*/ 1779134 h 1826319"/>
                <a:gd name="connsiteX3" fmla="*/ 1026688 w 1502847"/>
                <a:gd name="connsiteY3" fmla="*/ 1582385 h 1826319"/>
                <a:gd name="connsiteX4" fmla="*/ 1467494 w 1502847"/>
                <a:gd name="connsiteY4" fmla="*/ 1528499 h 1826319"/>
                <a:gd name="connsiteX5" fmla="*/ 1468542 w 1502847"/>
                <a:gd name="connsiteY5" fmla="*/ 690542 h 1826319"/>
                <a:gd name="connsiteX6" fmla="*/ 1408006 w 1502847"/>
                <a:gd name="connsiteY6" fmla="*/ 109278 h 1826319"/>
                <a:gd name="connsiteX7" fmla="*/ 839116 w 1502847"/>
                <a:gd name="connsiteY7" fmla="*/ 38891 h 1826319"/>
                <a:gd name="connsiteX8" fmla="*/ 360384 w 1502847"/>
                <a:gd name="connsiteY8" fmla="*/ 552327 h 1826319"/>
                <a:gd name="connsiteX0" fmla="*/ 289852 w 1503366"/>
                <a:gd name="connsiteY0" fmla="*/ 461730 h 1820101"/>
                <a:gd name="connsiteX1" fmla="*/ 551 w 1503366"/>
                <a:gd name="connsiteY1" fmla="*/ 951668 h 1820101"/>
                <a:gd name="connsiteX2" fmla="*/ 385967 w 1503366"/>
                <a:gd name="connsiteY2" fmla="*/ 1772916 h 1820101"/>
                <a:gd name="connsiteX3" fmla="*/ 1027207 w 1503366"/>
                <a:gd name="connsiteY3" fmla="*/ 1576167 h 1820101"/>
                <a:gd name="connsiteX4" fmla="*/ 1468013 w 1503366"/>
                <a:gd name="connsiteY4" fmla="*/ 1522281 h 1820101"/>
                <a:gd name="connsiteX5" fmla="*/ 1469061 w 1503366"/>
                <a:gd name="connsiteY5" fmla="*/ 684324 h 1820101"/>
                <a:gd name="connsiteX6" fmla="*/ 1408525 w 1503366"/>
                <a:gd name="connsiteY6" fmla="*/ 103060 h 1820101"/>
                <a:gd name="connsiteX7" fmla="*/ 839635 w 1503366"/>
                <a:gd name="connsiteY7" fmla="*/ 32673 h 1820101"/>
                <a:gd name="connsiteX8" fmla="*/ 289852 w 1503366"/>
                <a:gd name="connsiteY8" fmla="*/ 461730 h 1820101"/>
                <a:gd name="connsiteX0" fmla="*/ 293376 w 1506890"/>
                <a:gd name="connsiteY0" fmla="*/ 461730 h 1820101"/>
                <a:gd name="connsiteX1" fmla="*/ 4075 w 1506890"/>
                <a:gd name="connsiteY1" fmla="*/ 951668 h 1820101"/>
                <a:gd name="connsiteX2" fmla="*/ 389491 w 1506890"/>
                <a:gd name="connsiteY2" fmla="*/ 1772916 h 1820101"/>
                <a:gd name="connsiteX3" fmla="*/ 1030731 w 1506890"/>
                <a:gd name="connsiteY3" fmla="*/ 1576167 h 1820101"/>
                <a:gd name="connsiteX4" fmla="*/ 1471537 w 1506890"/>
                <a:gd name="connsiteY4" fmla="*/ 1522281 h 1820101"/>
                <a:gd name="connsiteX5" fmla="*/ 1472585 w 1506890"/>
                <a:gd name="connsiteY5" fmla="*/ 684324 h 1820101"/>
                <a:gd name="connsiteX6" fmla="*/ 1412049 w 1506890"/>
                <a:gd name="connsiteY6" fmla="*/ 103060 h 1820101"/>
                <a:gd name="connsiteX7" fmla="*/ 843159 w 1506890"/>
                <a:gd name="connsiteY7" fmla="*/ 32673 h 1820101"/>
                <a:gd name="connsiteX8" fmla="*/ 293376 w 1506890"/>
                <a:gd name="connsiteY8" fmla="*/ 461730 h 1820101"/>
                <a:gd name="connsiteX0" fmla="*/ 203955 w 1545103"/>
                <a:gd name="connsiteY0" fmla="*/ 206126 h 1802639"/>
                <a:gd name="connsiteX1" fmla="*/ 42288 w 1545103"/>
                <a:gd name="connsiteY1" fmla="*/ 934206 h 1802639"/>
                <a:gd name="connsiteX2" fmla="*/ 427704 w 1545103"/>
                <a:gd name="connsiteY2" fmla="*/ 1755454 h 1802639"/>
                <a:gd name="connsiteX3" fmla="*/ 1068944 w 1545103"/>
                <a:gd name="connsiteY3" fmla="*/ 1558705 h 1802639"/>
                <a:gd name="connsiteX4" fmla="*/ 1509750 w 1545103"/>
                <a:gd name="connsiteY4" fmla="*/ 1504819 h 1802639"/>
                <a:gd name="connsiteX5" fmla="*/ 1510798 w 1545103"/>
                <a:gd name="connsiteY5" fmla="*/ 666862 h 1802639"/>
                <a:gd name="connsiteX6" fmla="*/ 1450262 w 1545103"/>
                <a:gd name="connsiteY6" fmla="*/ 85598 h 1802639"/>
                <a:gd name="connsiteX7" fmla="*/ 881372 w 1545103"/>
                <a:gd name="connsiteY7" fmla="*/ 15211 h 1802639"/>
                <a:gd name="connsiteX8" fmla="*/ 203955 w 1545103"/>
                <a:gd name="connsiteY8" fmla="*/ 206126 h 1802639"/>
                <a:gd name="connsiteX0" fmla="*/ 147252 w 1634267"/>
                <a:gd name="connsiteY0" fmla="*/ 113266 h 1796376"/>
                <a:gd name="connsiteX1" fmla="*/ 131452 w 1634267"/>
                <a:gd name="connsiteY1" fmla="*/ 927943 h 1796376"/>
                <a:gd name="connsiteX2" fmla="*/ 516868 w 1634267"/>
                <a:gd name="connsiteY2" fmla="*/ 1749191 h 1796376"/>
                <a:gd name="connsiteX3" fmla="*/ 1158108 w 1634267"/>
                <a:gd name="connsiteY3" fmla="*/ 1552442 h 1796376"/>
                <a:gd name="connsiteX4" fmla="*/ 1598914 w 1634267"/>
                <a:gd name="connsiteY4" fmla="*/ 1498556 h 1796376"/>
                <a:gd name="connsiteX5" fmla="*/ 1599962 w 1634267"/>
                <a:gd name="connsiteY5" fmla="*/ 660599 h 1796376"/>
                <a:gd name="connsiteX6" fmla="*/ 1539426 w 1634267"/>
                <a:gd name="connsiteY6" fmla="*/ 79335 h 1796376"/>
                <a:gd name="connsiteX7" fmla="*/ 970536 w 1634267"/>
                <a:gd name="connsiteY7" fmla="*/ 8948 h 1796376"/>
                <a:gd name="connsiteX8" fmla="*/ 147252 w 1634267"/>
                <a:gd name="connsiteY8" fmla="*/ 113266 h 17963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34267" h="1796376">
                  <a:moveTo>
                    <a:pt x="147252" y="113266"/>
                  </a:moveTo>
                  <a:cubicBezTo>
                    <a:pt x="-139307" y="245497"/>
                    <a:pt x="69849" y="655289"/>
                    <a:pt x="131452" y="927943"/>
                  </a:cubicBezTo>
                  <a:cubicBezTo>
                    <a:pt x="193055" y="1200597"/>
                    <a:pt x="345759" y="1645108"/>
                    <a:pt x="516868" y="1749191"/>
                  </a:cubicBezTo>
                  <a:cubicBezTo>
                    <a:pt x="687977" y="1853274"/>
                    <a:pt x="1013294" y="1784070"/>
                    <a:pt x="1158108" y="1552442"/>
                  </a:cubicBezTo>
                  <a:cubicBezTo>
                    <a:pt x="1302922" y="1320814"/>
                    <a:pt x="1525272" y="1647197"/>
                    <a:pt x="1598914" y="1498556"/>
                  </a:cubicBezTo>
                  <a:cubicBezTo>
                    <a:pt x="1672556" y="1349916"/>
                    <a:pt x="1609877" y="897136"/>
                    <a:pt x="1599962" y="660599"/>
                  </a:cubicBezTo>
                  <a:cubicBezTo>
                    <a:pt x="1590047" y="424062"/>
                    <a:pt x="1578419" y="187943"/>
                    <a:pt x="1539426" y="79335"/>
                  </a:cubicBezTo>
                  <a:cubicBezTo>
                    <a:pt x="1500433" y="-29273"/>
                    <a:pt x="1202565" y="3293"/>
                    <a:pt x="970536" y="8948"/>
                  </a:cubicBezTo>
                  <a:cubicBezTo>
                    <a:pt x="738507" y="14603"/>
                    <a:pt x="433811" y="-18965"/>
                    <a:pt x="147252" y="113266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9CDFF9"/>
                </a:gs>
                <a:gs pos="100000">
                  <a:schemeClr val="bg1"/>
                </a:gs>
                <a:gs pos="57000">
                  <a:schemeClr val="accent5">
                    <a:lumMod val="20000"/>
                    <a:lumOff val="80000"/>
                  </a:schemeClr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1189109B-C776-0C8C-2385-E44A78E53682}"/>
                </a:ext>
              </a:extLst>
            </p:cNvPr>
            <p:cNvSpPr txBox="1"/>
            <p:nvPr/>
          </p:nvSpPr>
          <p:spPr>
            <a:xfrm>
              <a:off x="9427201" y="1851195"/>
              <a:ext cx="1834146" cy="2950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00" dirty="0"/>
                <a:t>national or global ISP</a:t>
              </a: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E28B3974-1503-5BC8-2EFB-315E1F989746}"/>
                </a:ext>
              </a:extLst>
            </p:cNvPr>
            <p:cNvSpPr/>
            <p:nvPr/>
          </p:nvSpPr>
          <p:spPr>
            <a:xfrm>
              <a:off x="9279068" y="3677908"/>
              <a:ext cx="305749" cy="197847"/>
            </a:xfrm>
            <a:prstGeom prst="rect">
              <a:avLst/>
            </a:prstGeom>
            <a:solidFill>
              <a:srgbClr val="9CDFF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A1F6C3D8-6AE1-910C-D406-F7470AFAF4CF}"/>
                </a:ext>
              </a:extLst>
            </p:cNvPr>
            <p:cNvSpPr txBox="1"/>
            <p:nvPr/>
          </p:nvSpPr>
          <p:spPr>
            <a:xfrm>
              <a:off x="8713280" y="3353251"/>
              <a:ext cx="1040639" cy="6491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00" dirty="0"/>
                <a:t>local or regional ISP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359FA8FD-7591-A572-012F-CCD592E22464}"/>
                </a:ext>
              </a:extLst>
            </p:cNvPr>
            <p:cNvSpPr txBox="1"/>
            <p:nvPr/>
          </p:nvSpPr>
          <p:spPr>
            <a:xfrm>
              <a:off x="11003342" y="4689497"/>
              <a:ext cx="813043" cy="3831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 dirty="0"/>
                <a:t>datacenter </a:t>
              </a:r>
            </a:p>
            <a:p>
              <a:pPr>
                <a:lnSpc>
                  <a:spcPct val="90000"/>
                </a:lnSpc>
              </a:pPr>
              <a:r>
                <a:rPr lang="en-US" sz="1050" dirty="0"/>
                <a:t>network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C27AC080-2C3B-B122-2711-EF389361EFFD}"/>
                </a:ext>
              </a:extLst>
            </p:cNvPr>
            <p:cNvSpPr txBox="1"/>
            <p:nvPr/>
          </p:nvSpPr>
          <p:spPr>
            <a:xfrm>
              <a:off x="10063018" y="4228248"/>
              <a:ext cx="896206" cy="6491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00" dirty="0"/>
                <a:t>content </a:t>
              </a:r>
            </a:p>
            <a:p>
              <a:pPr>
                <a:lnSpc>
                  <a:spcPct val="90000"/>
                </a:lnSpc>
              </a:pPr>
              <a:r>
                <a:rPr lang="en-US" sz="1000" dirty="0"/>
                <a:t>provider </a:t>
              </a:r>
            </a:p>
            <a:p>
              <a:pPr>
                <a:lnSpc>
                  <a:spcPct val="90000"/>
                </a:lnSpc>
              </a:pPr>
              <a:r>
                <a:rPr lang="en-US" sz="1000" dirty="0"/>
                <a:t>network</a:t>
              </a:r>
              <a:endParaRPr lang="en-US" sz="600" dirty="0"/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18417D52-23B1-ACF5-699B-71230A395CDA}"/>
                </a:ext>
              </a:extLst>
            </p:cNvPr>
            <p:cNvGrpSpPr/>
            <p:nvPr/>
          </p:nvGrpSpPr>
          <p:grpSpPr>
            <a:xfrm>
              <a:off x="7562238" y="2127325"/>
              <a:ext cx="3578867" cy="3640283"/>
              <a:chOff x="7562238" y="2127325"/>
              <a:chExt cx="3578867" cy="3640283"/>
            </a:xfrm>
          </p:grpSpPr>
          <p:cxnSp>
            <p:nvCxnSpPr>
              <p:cNvPr id="39" name="Straight Connector 38">
                <a:extLst>
                  <a:ext uri="{FF2B5EF4-FFF2-40B4-BE49-F238E27FC236}">
                    <a16:creationId xmlns:a16="http://schemas.microsoft.com/office/drawing/2014/main" id="{F77A2CD5-CCDF-F48F-C334-E140E5EF184E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10559920" y="3580125"/>
                <a:ext cx="412964" cy="6371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>
                <a:extLst>
                  <a:ext uri="{FF2B5EF4-FFF2-40B4-BE49-F238E27FC236}">
                    <a16:creationId xmlns:a16="http://schemas.microsoft.com/office/drawing/2014/main" id="{5F7D218E-572E-B2B9-C2D0-1154E7504CE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10660835" y="3640684"/>
                <a:ext cx="345866" cy="73897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>
                <a:extLst>
                  <a:ext uri="{FF2B5EF4-FFF2-40B4-BE49-F238E27FC236}">
                    <a16:creationId xmlns:a16="http://schemas.microsoft.com/office/drawing/2014/main" id="{0DC2D09A-989E-F2D5-58A1-7C5D2C7BDCB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0636897" y="3633421"/>
                <a:ext cx="335987" cy="39534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A4912912-7D7D-C4A3-7A29-0ABAF3BDFF8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10570774" y="3594896"/>
                <a:ext cx="1" cy="48574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056D6CE0-EE6C-559E-8638-FDA649351B0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10550620" y="4071642"/>
                <a:ext cx="508543" cy="34864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F52A788C-D6BA-1493-C87B-3ECAF4A120C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895195" y="4087742"/>
                <a:ext cx="65542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CE3CC5E3-6FCE-7815-9CE6-467EEE31347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219616" y="4087742"/>
                <a:ext cx="65542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>
                <a:extLst>
                  <a:ext uri="{FF2B5EF4-FFF2-40B4-BE49-F238E27FC236}">
                    <a16:creationId xmlns:a16="http://schemas.microsoft.com/office/drawing/2014/main" id="{81666299-3ED1-2D92-11C4-3BD890CBA91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276868" y="3507672"/>
                <a:ext cx="382423" cy="51705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>
                <a:extLst>
                  <a:ext uri="{FF2B5EF4-FFF2-40B4-BE49-F238E27FC236}">
                    <a16:creationId xmlns:a16="http://schemas.microsoft.com/office/drawing/2014/main" id="{DAFBA694-DB8E-2710-14EF-61E636EF1E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33069" y="3507672"/>
                <a:ext cx="0" cy="54029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>
                <a:extLst>
                  <a:ext uri="{FF2B5EF4-FFF2-40B4-BE49-F238E27FC236}">
                    <a16:creationId xmlns:a16="http://schemas.microsoft.com/office/drawing/2014/main" id="{36583945-C5F5-B05F-1056-307C228624D8}"/>
                  </a:ext>
                </a:extLst>
              </p:cNvPr>
              <p:cNvCxnSpPr/>
              <p:nvPr/>
            </p:nvCxnSpPr>
            <p:spPr>
              <a:xfrm>
                <a:off x="10137668" y="2754692"/>
                <a:ext cx="488174" cy="83933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>
                <a:extLst>
                  <a:ext uri="{FF2B5EF4-FFF2-40B4-BE49-F238E27FC236}">
                    <a16:creationId xmlns:a16="http://schemas.microsoft.com/office/drawing/2014/main" id="{3238C001-C752-A32C-56C8-B34FCC3AD1F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9798719" y="2695013"/>
                <a:ext cx="380432" cy="694807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0" name="Group 49">
                <a:extLst>
                  <a:ext uri="{FF2B5EF4-FFF2-40B4-BE49-F238E27FC236}">
                    <a16:creationId xmlns:a16="http://schemas.microsoft.com/office/drawing/2014/main" id="{67687E1E-FFA0-855B-3CD1-DC50ED7CB292}"/>
                  </a:ext>
                </a:extLst>
              </p:cNvPr>
              <p:cNvGrpSpPr/>
              <p:nvPr/>
            </p:nvGrpSpPr>
            <p:grpSpPr>
              <a:xfrm>
                <a:off x="7562238" y="2127325"/>
                <a:ext cx="3578867" cy="3640283"/>
                <a:chOff x="7562238" y="2127325"/>
                <a:chExt cx="3578867" cy="3640283"/>
              </a:xfrm>
            </p:grpSpPr>
            <p:grpSp>
              <p:nvGrpSpPr>
                <p:cNvPr id="51" name="Group 50">
                  <a:extLst>
                    <a:ext uri="{FF2B5EF4-FFF2-40B4-BE49-F238E27FC236}">
                      <a16:creationId xmlns:a16="http://schemas.microsoft.com/office/drawing/2014/main" id="{0E8AF74D-FB46-EFBC-7E82-2A5AC90BC691}"/>
                    </a:ext>
                  </a:extLst>
                </p:cNvPr>
                <p:cNvGrpSpPr/>
                <p:nvPr/>
              </p:nvGrpSpPr>
              <p:grpSpPr>
                <a:xfrm>
                  <a:off x="7857253" y="2127325"/>
                  <a:ext cx="3283852" cy="3640283"/>
                  <a:chOff x="7881336" y="2104198"/>
                  <a:chExt cx="3283852" cy="3640283"/>
                </a:xfrm>
              </p:grpSpPr>
              <p:sp>
                <p:nvSpPr>
                  <p:cNvPr id="56" name="Line 428">
                    <a:extLst>
                      <a:ext uri="{FF2B5EF4-FFF2-40B4-BE49-F238E27FC236}">
                        <a16:creationId xmlns:a16="http://schemas.microsoft.com/office/drawing/2014/main" id="{7FB53E59-8F5E-891D-A627-AFE33E517DF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 flipV="1">
                    <a:off x="9813692" y="5228612"/>
                    <a:ext cx="388062" cy="756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 dirty="0"/>
                  </a:p>
                </p:txBody>
              </p:sp>
              <p:sp>
                <p:nvSpPr>
                  <p:cNvPr id="57" name="Line 430">
                    <a:extLst>
                      <a:ext uri="{FF2B5EF4-FFF2-40B4-BE49-F238E27FC236}">
                        <a16:creationId xmlns:a16="http://schemas.microsoft.com/office/drawing/2014/main" id="{33C9BC32-06C0-90C7-25EA-CF6741BF04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0234009" y="5382159"/>
                    <a:ext cx="0" cy="11430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 dirty="0"/>
                  </a:p>
                </p:txBody>
              </p:sp>
              <p:sp>
                <p:nvSpPr>
                  <p:cNvPr id="58" name="Line 431">
                    <a:extLst>
                      <a:ext uri="{FF2B5EF4-FFF2-40B4-BE49-F238E27FC236}">
                        <a16:creationId xmlns:a16="http://schemas.microsoft.com/office/drawing/2014/main" id="{2980CC73-C896-040C-F50E-96CC7D8545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457042" y="4815390"/>
                    <a:ext cx="524483" cy="26153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9" name="Line 432">
                    <a:extLst>
                      <a:ext uri="{FF2B5EF4-FFF2-40B4-BE49-F238E27FC236}">
                        <a16:creationId xmlns:a16="http://schemas.microsoft.com/office/drawing/2014/main" id="{A1541051-CF00-1E45-C2FC-AA7704BEB9D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874149" y="4815390"/>
                    <a:ext cx="569255" cy="24626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60" name="Line 433">
                    <a:extLst>
                      <a:ext uri="{FF2B5EF4-FFF2-40B4-BE49-F238E27FC236}">
                        <a16:creationId xmlns:a16="http://schemas.microsoft.com/office/drawing/2014/main" id="{09573D3E-B6CB-FCB8-B507-DE17AC1B26C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845827" y="5085749"/>
                    <a:ext cx="103050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61" name="Line 435">
                    <a:extLst>
                      <a:ext uri="{FF2B5EF4-FFF2-40B4-BE49-F238E27FC236}">
                        <a16:creationId xmlns:a16="http://schemas.microsoft.com/office/drawing/2014/main" id="{D71F11B0-F6D7-A2A4-8C00-B5788C1A8B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234290" y="5094207"/>
                    <a:ext cx="226800" cy="12700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62" name="Line 436">
                    <a:extLst>
                      <a:ext uri="{FF2B5EF4-FFF2-40B4-BE49-F238E27FC236}">
                        <a16:creationId xmlns:a16="http://schemas.microsoft.com/office/drawing/2014/main" id="{CF5DD9EA-7B3B-DDC3-E9C8-3083FFE177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972450" y="5267343"/>
                    <a:ext cx="412750" cy="12700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63" name="Line 439">
                    <a:extLst>
                      <a:ext uri="{FF2B5EF4-FFF2-40B4-BE49-F238E27FC236}">
                        <a16:creationId xmlns:a16="http://schemas.microsoft.com/office/drawing/2014/main" id="{146E8383-2886-D9B7-0AC8-A1D785DCD28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397900" y="5259125"/>
                    <a:ext cx="68080" cy="29396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20" name="Line 440">
                    <a:extLst>
                      <a:ext uri="{FF2B5EF4-FFF2-40B4-BE49-F238E27FC236}">
                        <a16:creationId xmlns:a16="http://schemas.microsoft.com/office/drawing/2014/main" id="{2B27A112-CEE3-87F5-00B5-F7E6F3F9747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512814" y="5284804"/>
                    <a:ext cx="280374" cy="26987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21" name="Line 441">
                    <a:extLst>
                      <a:ext uri="{FF2B5EF4-FFF2-40B4-BE49-F238E27FC236}">
                        <a16:creationId xmlns:a16="http://schemas.microsoft.com/office/drawing/2014/main" id="{F84BAA16-0F9B-A12E-2EAB-031607D167A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512814" y="5234921"/>
                    <a:ext cx="914184" cy="46862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25" name="Line 443">
                    <a:extLst>
                      <a:ext uri="{FF2B5EF4-FFF2-40B4-BE49-F238E27FC236}">
                        <a16:creationId xmlns:a16="http://schemas.microsoft.com/office/drawing/2014/main" id="{3349C6F4-13B3-7B8B-CC0D-D8905526030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271861" y="3806843"/>
                    <a:ext cx="0" cy="13176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26" name="Line 449">
                    <a:extLst>
                      <a:ext uri="{FF2B5EF4-FFF2-40B4-BE49-F238E27FC236}">
                        <a16:creationId xmlns:a16="http://schemas.microsoft.com/office/drawing/2014/main" id="{64430087-FA6E-451D-1812-4C3B8106083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81336" y="4017980"/>
                    <a:ext cx="168275" cy="317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27" name="Line 428">
                    <a:extLst>
                      <a:ext uri="{FF2B5EF4-FFF2-40B4-BE49-F238E27FC236}">
                        <a16:creationId xmlns:a16="http://schemas.microsoft.com/office/drawing/2014/main" id="{326B2221-2345-FA1F-B10B-00D09435A73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 flipV="1">
                    <a:off x="9909628" y="5560344"/>
                    <a:ext cx="366793" cy="148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 dirty="0"/>
                  </a:p>
                </p:txBody>
              </p:sp>
              <p:sp>
                <p:nvSpPr>
                  <p:cNvPr id="5128" name="Line 440">
                    <a:extLst>
                      <a:ext uri="{FF2B5EF4-FFF2-40B4-BE49-F238E27FC236}">
                        <a16:creationId xmlns:a16="http://schemas.microsoft.com/office/drawing/2014/main" id="{43B3939F-AE76-A9B7-CB5C-1D4CDB0417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483508" y="5013435"/>
                    <a:ext cx="404236" cy="20777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cxnSp>
                <p:nvCxnSpPr>
                  <p:cNvPr id="5129" name="Straight Connector 5128">
                    <a:extLst>
                      <a:ext uri="{FF2B5EF4-FFF2-40B4-BE49-F238E27FC236}">
                        <a16:creationId xmlns:a16="http://schemas.microsoft.com/office/drawing/2014/main" id="{60D4A3FB-BE09-D611-909F-AAD47F0B285B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0124718" y="2146305"/>
                    <a:ext cx="761467" cy="57735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0" name="Straight Connector 5129">
                    <a:extLst>
                      <a:ext uri="{FF2B5EF4-FFF2-40B4-BE49-F238E27FC236}">
                        <a16:creationId xmlns:a16="http://schemas.microsoft.com/office/drawing/2014/main" id="{3691AA47-9738-40F9-A163-D4D6379B9BA5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0124718" y="2245186"/>
                    <a:ext cx="3970" cy="518461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1" name="Straight Connector 5130">
                    <a:extLst>
                      <a:ext uri="{FF2B5EF4-FFF2-40B4-BE49-F238E27FC236}">
                        <a16:creationId xmlns:a16="http://schemas.microsoft.com/office/drawing/2014/main" id="{0E627BD3-71FE-A7AB-5B5D-B39AC158591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0696218" y="2177379"/>
                    <a:ext cx="149360" cy="518461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2" name="Straight Connector 5131">
                    <a:extLst>
                      <a:ext uri="{FF2B5EF4-FFF2-40B4-BE49-F238E27FC236}">
                        <a16:creationId xmlns:a16="http://schemas.microsoft.com/office/drawing/2014/main" id="{707E5F9D-C985-4B0F-6E35-D5014B3D6014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0166249" y="2695840"/>
                    <a:ext cx="574283" cy="27820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3" name="Straight Connector 5132">
                    <a:extLst>
                      <a:ext uri="{FF2B5EF4-FFF2-40B4-BE49-F238E27FC236}">
                        <a16:creationId xmlns:a16="http://schemas.microsoft.com/office/drawing/2014/main" id="{48932266-9566-B566-8D77-3BB074773F8D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0093625" y="2146305"/>
                    <a:ext cx="788589" cy="98881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4" name="Straight Connector 5133">
                    <a:extLst>
                      <a:ext uri="{FF2B5EF4-FFF2-40B4-BE49-F238E27FC236}">
                        <a16:creationId xmlns:a16="http://schemas.microsoft.com/office/drawing/2014/main" id="{0096ADD5-43F1-1B03-C505-7AFA8359F6F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0886186" y="2104198"/>
                    <a:ext cx="279002" cy="42107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5" name="Straight Connector 5134">
                    <a:extLst>
                      <a:ext uri="{FF2B5EF4-FFF2-40B4-BE49-F238E27FC236}">
                        <a16:creationId xmlns:a16="http://schemas.microsoft.com/office/drawing/2014/main" id="{CEA178FA-4ED0-2F61-349F-50981BF43B51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10706077" y="2695840"/>
                    <a:ext cx="353541" cy="67807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6" name="Straight Connector 5135">
                    <a:extLst>
                      <a:ext uri="{FF2B5EF4-FFF2-40B4-BE49-F238E27FC236}">
                        <a16:creationId xmlns:a16="http://schemas.microsoft.com/office/drawing/2014/main" id="{E631CFAA-E5C1-F75E-2E16-B177EAC9754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8793306" y="2245186"/>
                    <a:ext cx="1300319" cy="606622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137" name="Line 541">
                    <a:extLst>
                      <a:ext uri="{FF2B5EF4-FFF2-40B4-BE49-F238E27FC236}">
                        <a16:creationId xmlns:a16="http://schemas.microsoft.com/office/drawing/2014/main" id="{E4BC4E6F-7409-CF06-8AB2-5BBB72C4A5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402788" y="4090252"/>
                    <a:ext cx="429324" cy="70560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38" name="Line 424">
                    <a:extLst>
                      <a:ext uri="{FF2B5EF4-FFF2-40B4-BE49-F238E27FC236}">
                        <a16:creationId xmlns:a16="http://schemas.microsoft.com/office/drawing/2014/main" id="{30B8EE72-F3B8-C3D3-6301-BE4612BB00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268637" y="4024329"/>
                    <a:ext cx="969051" cy="317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</p:grpSp>
            <p:pic>
              <p:nvPicPr>
                <p:cNvPr id="52" name="Picture 778" descr="antenna_radiation_stylized">
                  <a:extLst>
                    <a:ext uri="{FF2B5EF4-FFF2-40B4-BE49-F238E27FC236}">
                      <a16:creationId xmlns:a16="http://schemas.microsoft.com/office/drawing/2014/main" id="{EEED4766-7C99-B6F7-083F-65B123203DF0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562238" y="3813930"/>
                  <a:ext cx="506412" cy="1060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3" name="Picture 781" descr="antenna_radiation_stylized">
                  <a:extLst>
                    <a:ext uri="{FF2B5EF4-FFF2-40B4-BE49-F238E27FC236}">
                      <a16:creationId xmlns:a16="http://schemas.microsoft.com/office/drawing/2014/main" id="{657040D0-EB8B-9594-5727-F7B1BAA5B8BB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242073" y="5480938"/>
                  <a:ext cx="452014" cy="951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4" name="Picture 799" descr="cell_tower_radiation copy">
                  <a:extLst>
                    <a:ext uri="{FF2B5EF4-FFF2-40B4-BE49-F238E27FC236}">
                      <a16:creationId xmlns:a16="http://schemas.microsoft.com/office/drawing/2014/main" id="{5C453F51-460B-E15B-2EFA-C4005BCAD63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980866" y="2158167"/>
                  <a:ext cx="457200" cy="3327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5" name="Oval 800">
                  <a:extLst>
                    <a:ext uri="{FF2B5EF4-FFF2-40B4-BE49-F238E27FC236}">
                      <a16:creationId xmlns:a16="http://schemas.microsoft.com/office/drawing/2014/main" id="{EF0C84B8-2B46-E750-2360-67F54A08C5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74541" y="2292995"/>
                  <a:ext cx="52388" cy="49485"/>
                </a:xfrm>
                <a:prstGeom prst="ellipse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139" name="Group 5138">
              <a:extLst>
                <a:ext uri="{FF2B5EF4-FFF2-40B4-BE49-F238E27FC236}">
                  <a16:creationId xmlns:a16="http://schemas.microsoft.com/office/drawing/2014/main" id="{54EA40DF-070E-D561-12B4-EC7A2D5DE9F6}"/>
                </a:ext>
              </a:extLst>
            </p:cNvPr>
            <p:cNvGrpSpPr/>
            <p:nvPr/>
          </p:nvGrpSpPr>
          <p:grpSpPr>
            <a:xfrm>
              <a:off x="7414072" y="1891912"/>
              <a:ext cx="1909777" cy="938011"/>
              <a:chOff x="7432700" y="1830405"/>
              <a:chExt cx="1909777" cy="938011"/>
            </a:xfrm>
          </p:grpSpPr>
          <p:grpSp>
            <p:nvGrpSpPr>
              <p:cNvPr id="5140" name="Group 652">
                <a:extLst>
                  <a:ext uri="{FF2B5EF4-FFF2-40B4-BE49-F238E27FC236}">
                    <a16:creationId xmlns:a16="http://schemas.microsoft.com/office/drawing/2014/main" id="{BA87B8D6-9C37-828A-0F0C-26A7832B13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743850" y="1830405"/>
                <a:ext cx="415925" cy="385763"/>
                <a:chOff x="2751" y="1851"/>
                <a:chExt cx="462" cy="478"/>
              </a:xfrm>
            </p:grpSpPr>
            <p:pic>
              <p:nvPicPr>
                <p:cNvPr id="5171" name="Picture 653" descr="iphone_stylized_small">
                  <a:extLst>
                    <a:ext uri="{FF2B5EF4-FFF2-40B4-BE49-F238E27FC236}">
                      <a16:creationId xmlns:a16="http://schemas.microsoft.com/office/drawing/2014/main" id="{C47A859C-D9AC-5073-8078-C6BBD91282B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28" y="1922"/>
                  <a:ext cx="152" cy="4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172" name="Picture 654" descr="antenna_radiation_stylized">
                  <a:extLst>
                    <a:ext uri="{FF2B5EF4-FFF2-40B4-BE49-F238E27FC236}">
                      <a16:creationId xmlns:a16="http://schemas.microsoft.com/office/drawing/2014/main" id="{3706B6C8-855F-799F-A3FB-DE511306079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51" y="1851"/>
                  <a:ext cx="462" cy="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5141" name="Group 5140">
                <a:extLst>
                  <a:ext uri="{FF2B5EF4-FFF2-40B4-BE49-F238E27FC236}">
                    <a16:creationId xmlns:a16="http://schemas.microsoft.com/office/drawing/2014/main" id="{46B47030-A362-798A-36EA-451066D49AC4}"/>
                  </a:ext>
                </a:extLst>
              </p:cNvPr>
              <p:cNvGrpSpPr/>
              <p:nvPr/>
            </p:nvGrpSpPr>
            <p:grpSpPr>
              <a:xfrm>
                <a:off x="7432700" y="2327293"/>
                <a:ext cx="534987" cy="407988"/>
                <a:chOff x="7432700" y="2327293"/>
                <a:chExt cx="534987" cy="407988"/>
              </a:xfrm>
            </p:grpSpPr>
            <p:pic>
              <p:nvPicPr>
                <p:cNvPr id="5148" name="Picture 1017" descr="antenna_stylized">
                  <a:extLst>
                    <a:ext uri="{FF2B5EF4-FFF2-40B4-BE49-F238E27FC236}">
                      <a16:creationId xmlns:a16="http://schemas.microsoft.com/office/drawing/2014/main" id="{0F77176B-2AC3-AB79-8331-01181201E48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432700" y="2327293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149" name="Picture 1018" descr="laptop_keyboard">
                  <a:extLst>
                    <a:ext uri="{FF2B5EF4-FFF2-40B4-BE49-F238E27FC236}">
                      <a16:creationId xmlns:a16="http://schemas.microsoft.com/office/drawing/2014/main" id="{AAA62168-B763-2DC4-AE8B-F672AB2C845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7458407" y="2575770"/>
                  <a:ext cx="437221" cy="1595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50" name="Freeform 1019">
                  <a:extLst>
                    <a:ext uri="{FF2B5EF4-FFF2-40B4-BE49-F238E27FC236}">
                      <a16:creationId xmlns:a16="http://schemas.microsoft.com/office/drawing/2014/main" id="{F690B64D-26F2-9178-04F0-42F07A8054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03304" y="2420984"/>
                  <a:ext cx="351919" cy="208167"/>
                </a:xfrm>
                <a:custGeom>
                  <a:avLst/>
                  <a:gdLst>
                    <a:gd name="T0" fmla="*/ 775798119 w 2982"/>
                    <a:gd name="T1" fmla="*/ 0 h 2442"/>
                    <a:gd name="T2" fmla="*/ 0 w 2982"/>
                    <a:gd name="T3" fmla="*/ 211226083 h 2442"/>
                    <a:gd name="T4" fmla="*/ 2147483646 w 2982"/>
                    <a:gd name="T5" fmla="*/ 263880059 h 2442"/>
                    <a:gd name="T6" fmla="*/ 2147483646 w 2982"/>
                    <a:gd name="T7" fmla="*/ 52653891 h 2442"/>
                    <a:gd name="T8" fmla="*/ 775798119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pic>
              <p:nvPicPr>
                <p:cNvPr id="5151" name="Picture 1020" descr="screen">
                  <a:extLst>
                    <a:ext uri="{FF2B5EF4-FFF2-40B4-BE49-F238E27FC236}">
                      <a16:creationId xmlns:a16="http://schemas.microsoft.com/office/drawing/2014/main" id="{C8A6D397-6B02-DC98-FAD0-248B7A94824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620637" y="2426338"/>
                  <a:ext cx="319785" cy="1894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52" name="Freeform 1021">
                  <a:extLst>
                    <a:ext uri="{FF2B5EF4-FFF2-40B4-BE49-F238E27FC236}">
                      <a16:creationId xmlns:a16="http://schemas.microsoft.com/office/drawing/2014/main" id="{FFD78356-0AE2-9EAC-D896-1A37D8F645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67378" y="2414843"/>
                  <a:ext cx="298167" cy="38736"/>
                </a:xfrm>
                <a:custGeom>
                  <a:avLst/>
                  <a:gdLst>
                    <a:gd name="T0" fmla="*/ 193616298 w 2528"/>
                    <a:gd name="T1" fmla="*/ 0 h 455"/>
                    <a:gd name="T2" fmla="*/ 2147483646 w 2528"/>
                    <a:gd name="T3" fmla="*/ 52445139 h 455"/>
                    <a:gd name="T4" fmla="*/ 2147483646 w 2528"/>
                    <a:gd name="T5" fmla="*/ 52445139 h 455"/>
                    <a:gd name="T6" fmla="*/ 0 w 2528"/>
                    <a:gd name="T7" fmla="*/ 52445139 h 455"/>
                    <a:gd name="T8" fmla="*/ 193616298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53" name="Freeform 1022">
                  <a:extLst>
                    <a:ext uri="{FF2B5EF4-FFF2-40B4-BE49-F238E27FC236}">
                      <a16:creationId xmlns:a16="http://schemas.microsoft.com/office/drawing/2014/main" id="{759343C8-375D-562E-6628-5EFE9B1069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00188" y="2414528"/>
                  <a:ext cx="82770" cy="161243"/>
                </a:xfrm>
                <a:custGeom>
                  <a:avLst/>
                  <a:gdLst>
                    <a:gd name="T0" fmla="*/ 773664160 w 702"/>
                    <a:gd name="T1" fmla="*/ 0 h 1893"/>
                    <a:gd name="T2" fmla="*/ 0 w 702"/>
                    <a:gd name="T3" fmla="*/ 210739916 h 1893"/>
                    <a:gd name="T4" fmla="*/ 193416040 w 702"/>
                    <a:gd name="T5" fmla="*/ 210739916 h 1893"/>
                    <a:gd name="T6" fmla="*/ 967080200 w 702"/>
                    <a:gd name="T7" fmla="*/ 52529017 h 1893"/>
                    <a:gd name="T8" fmla="*/ 773664160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54" name="Freeform 1023">
                  <a:extLst>
                    <a:ext uri="{FF2B5EF4-FFF2-40B4-BE49-F238E27FC236}">
                      <a16:creationId xmlns:a16="http://schemas.microsoft.com/office/drawing/2014/main" id="{3CDA8249-53AF-D7DE-3323-FF057FB328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74205" y="2443344"/>
                  <a:ext cx="89197" cy="186122"/>
                </a:xfrm>
                <a:custGeom>
                  <a:avLst/>
                  <a:gdLst>
                    <a:gd name="T0" fmla="*/ 969024527 w 756"/>
                    <a:gd name="T1" fmla="*/ 0 h 2184"/>
                    <a:gd name="T2" fmla="*/ 193802074 w 756"/>
                    <a:gd name="T3" fmla="*/ 263660221 h 2184"/>
                    <a:gd name="T4" fmla="*/ 0 w 756"/>
                    <a:gd name="T5" fmla="*/ 263660221 h 2184"/>
                    <a:gd name="T6" fmla="*/ 775222454 w 756"/>
                    <a:gd name="T7" fmla="*/ 52610059 h 2184"/>
                    <a:gd name="T8" fmla="*/ 969024527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55" name="Freeform 1024">
                  <a:extLst>
                    <a:ext uri="{FF2B5EF4-FFF2-40B4-BE49-F238E27FC236}">
                      <a16:creationId xmlns:a16="http://schemas.microsoft.com/office/drawing/2014/main" id="{9DF5E012-A817-7563-72A2-073226A5C2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99214" y="2567582"/>
                  <a:ext cx="327185" cy="62828"/>
                </a:xfrm>
                <a:custGeom>
                  <a:avLst/>
                  <a:gdLst>
                    <a:gd name="T0" fmla="*/ 193829444 w 2773"/>
                    <a:gd name="T1" fmla="*/ 0 h 738"/>
                    <a:gd name="T2" fmla="*/ 0 w 2773"/>
                    <a:gd name="T3" fmla="*/ 52443587 h 738"/>
                    <a:gd name="T4" fmla="*/ 2147483646 w 2773"/>
                    <a:gd name="T5" fmla="*/ 104894411 h 738"/>
                    <a:gd name="T6" fmla="*/ 2147483646 w 2773"/>
                    <a:gd name="T7" fmla="*/ 52443587 h 738"/>
                    <a:gd name="T8" fmla="*/ 193829444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56" name="Freeform 1025">
                  <a:extLst>
                    <a:ext uri="{FF2B5EF4-FFF2-40B4-BE49-F238E27FC236}">
                      <a16:creationId xmlns:a16="http://schemas.microsoft.com/office/drawing/2014/main" id="{9EECBA39-C425-25CB-1035-037FB3F926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84138" y="2444918"/>
                  <a:ext cx="83549" cy="186909"/>
                </a:xfrm>
                <a:custGeom>
                  <a:avLst/>
                  <a:gdLst>
                    <a:gd name="T0" fmla="*/ 2147483646 w 637"/>
                    <a:gd name="T1" fmla="*/ 0 h 1659"/>
                    <a:gd name="T2" fmla="*/ 2147483646 w 637"/>
                    <a:gd name="T3" fmla="*/ 0 h 1659"/>
                    <a:gd name="T4" fmla="*/ 295581541 w 637"/>
                    <a:gd name="T5" fmla="*/ 2147483646 h 1659"/>
                    <a:gd name="T6" fmla="*/ 0 w 637"/>
                    <a:gd name="T7" fmla="*/ 2147483646 h 1659"/>
                    <a:gd name="T8" fmla="*/ 214748364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57" name="Freeform 1026">
                  <a:extLst>
                    <a:ext uri="{FF2B5EF4-FFF2-40B4-BE49-F238E27FC236}">
                      <a16:creationId xmlns:a16="http://schemas.microsoft.com/office/drawing/2014/main" id="{56484C5A-DA94-EC41-D350-167543DBDD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99603" y="2575928"/>
                  <a:ext cx="290961" cy="62041"/>
                </a:xfrm>
                <a:custGeom>
                  <a:avLst/>
                  <a:gdLst>
                    <a:gd name="T0" fmla="*/ 0 w 2216"/>
                    <a:gd name="T1" fmla="*/ 0 h 550"/>
                    <a:gd name="T2" fmla="*/ 296523134 w 2216"/>
                    <a:gd name="T3" fmla="*/ 324379338 h 550"/>
                    <a:gd name="T4" fmla="*/ 2147483646 w 2216"/>
                    <a:gd name="T5" fmla="*/ 2147483646 h 550"/>
                    <a:gd name="T6" fmla="*/ 2147483646 w 2216"/>
                    <a:gd name="T7" fmla="*/ 2147483646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grpSp>
              <p:nvGrpSpPr>
                <p:cNvPr id="5158" name="Group 1027">
                  <a:extLst>
                    <a:ext uri="{FF2B5EF4-FFF2-40B4-BE49-F238E27FC236}">
                      <a16:creationId xmlns:a16="http://schemas.microsoft.com/office/drawing/2014/main" id="{BDA90BAC-15CE-7F18-DAE2-50739B7E319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594735" y="2642220"/>
                  <a:ext cx="98740" cy="36846"/>
                  <a:chOff x="1740" y="2642"/>
                  <a:chExt cx="752" cy="327"/>
                </a:xfrm>
              </p:grpSpPr>
              <p:sp>
                <p:nvSpPr>
                  <p:cNvPr id="5165" name="Freeform 1028">
                    <a:extLst>
                      <a:ext uri="{FF2B5EF4-FFF2-40B4-BE49-F238E27FC236}">
                        <a16:creationId xmlns:a16="http://schemas.microsoft.com/office/drawing/2014/main" id="{70BC1837-2F30-3053-6842-4FD060281F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66" name="Freeform 1029">
                    <a:extLst>
                      <a:ext uri="{FF2B5EF4-FFF2-40B4-BE49-F238E27FC236}">
                        <a16:creationId xmlns:a16="http://schemas.microsoft.com/office/drawing/2014/main" id="{4E8C77BE-8451-6AC0-153D-09B4CA6745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67" name="Freeform 1030">
                    <a:extLst>
                      <a:ext uri="{FF2B5EF4-FFF2-40B4-BE49-F238E27FC236}">
                        <a16:creationId xmlns:a16="http://schemas.microsoft.com/office/drawing/2014/main" id="{DC8BAF1B-C870-127B-85B3-675DA3A630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68" name="Freeform 1031">
                    <a:extLst>
                      <a:ext uri="{FF2B5EF4-FFF2-40B4-BE49-F238E27FC236}">
                        <a16:creationId xmlns:a16="http://schemas.microsoft.com/office/drawing/2014/main" id="{0A8E0BF1-A80F-4CC1-DE2C-D92F73666B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69" name="Freeform 1032">
                    <a:extLst>
                      <a:ext uri="{FF2B5EF4-FFF2-40B4-BE49-F238E27FC236}">
                        <a16:creationId xmlns:a16="http://schemas.microsoft.com/office/drawing/2014/main" id="{2B3EEEAC-4676-A9B0-94D8-CEC06DF39B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70" name="Freeform 1033">
                    <a:extLst>
                      <a:ext uri="{FF2B5EF4-FFF2-40B4-BE49-F238E27FC236}">
                        <a16:creationId xmlns:a16="http://schemas.microsoft.com/office/drawing/2014/main" id="{18E748B9-0D60-5777-4191-D375D5EFE8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5159" name="Freeform 1034">
                  <a:extLst>
                    <a:ext uri="{FF2B5EF4-FFF2-40B4-BE49-F238E27FC236}">
                      <a16:creationId xmlns:a16="http://schemas.microsoft.com/office/drawing/2014/main" id="{E903A25A-9384-BD25-4708-B80E5DEFDC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3780" y="2647731"/>
                  <a:ext cx="119578" cy="80936"/>
                </a:xfrm>
                <a:custGeom>
                  <a:avLst/>
                  <a:gdLst>
                    <a:gd name="T0" fmla="*/ 213221464 w 990"/>
                    <a:gd name="T1" fmla="*/ 1090686587 h 792"/>
                    <a:gd name="T2" fmla="*/ 1915477586 w 990"/>
                    <a:gd name="T3" fmla="*/ 0 h 792"/>
                    <a:gd name="T4" fmla="*/ 1915477586 w 990"/>
                    <a:gd name="T5" fmla="*/ 108859840 h 792"/>
                    <a:gd name="T6" fmla="*/ 0 w 990"/>
                    <a:gd name="T7" fmla="*/ 1090686587 h 792"/>
                    <a:gd name="T8" fmla="*/ 213221464 w 990"/>
                    <a:gd name="T9" fmla="*/ 1090686587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60" name="Freeform 1035">
                  <a:extLst>
                    <a:ext uri="{FF2B5EF4-FFF2-40B4-BE49-F238E27FC236}">
                      <a16:creationId xmlns:a16="http://schemas.microsoft.com/office/drawing/2014/main" id="{60F21701-56C2-B024-2402-8697A1504C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58602" y="2654187"/>
                  <a:ext cx="305957" cy="73850"/>
                </a:xfrm>
                <a:custGeom>
                  <a:avLst/>
                  <a:gdLst>
                    <a:gd name="T0" fmla="*/ 213486572 w 2532"/>
                    <a:gd name="T1" fmla="*/ 0 h 723"/>
                    <a:gd name="T2" fmla="*/ 213486572 w 2532"/>
                    <a:gd name="T3" fmla="*/ 0 h 723"/>
                    <a:gd name="T4" fmla="*/ 2147483646 w 2532"/>
                    <a:gd name="T5" fmla="*/ 979380008 h 723"/>
                    <a:gd name="T6" fmla="*/ 2147483646 w 2532"/>
                    <a:gd name="T7" fmla="*/ 1088085165 h 723"/>
                    <a:gd name="T8" fmla="*/ 0 w 2532"/>
                    <a:gd name="T9" fmla="*/ 108705259 h 723"/>
                    <a:gd name="T10" fmla="*/ 21348657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61" name="Freeform 1036">
                  <a:extLst>
                    <a:ext uri="{FF2B5EF4-FFF2-40B4-BE49-F238E27FC236}">
                      <a16:creationId xmlns:a16="http://schemas.microsoft.com/office/drawing/2014/main" id="{423F38BF-77B1-A41F-6BA5-C82BED1745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58797" y="2640645"/>
                  <a:ext cx="3311" cy="14959"/>
                </a:xfrm>
                <a:custGeom>
                  <a:avLst/>
                  <a:gdLst>
                    <a:gd name="T0" fmla="*/ 262278191 w 26"/>
                    <a:gd name="T1" fmla="*/ 107489981 h 147"/>
                    <a:gd name="T2" fmla="*/ 262278191 w 26"/>
                    <a:gd name="T3" fmla="*/ 214969480 h 147"/>
                    <a:gd name="T4" fmla="*/ 0 w 26"/>
                    <a:gd name="T5" fmla="*/ 214969480 h 147"/>
                    <a:gd name="T6" fmla="*/ 262278191 w 26"/>
                    <a:gd name="T7" fmla="*/ 0 h 147"/>
                    <a:gd name="T8" fmla="*/ 262278191 w 26"/>
                    <a:gd name="T9" fmla="*/ 10748998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62" name="Freeform 1037">
                  <a:extLst>
                    <a:ext uri="{FF2B5EF4-FFF2-40B4-BE49-F238E27FC236}">
                      <a16:creationId xmlns:a16="http://schemas.microsoft.com/office/drawing/2014/main" id="{D6C02D3D-4F2B-D98C-859C-4137A9F0C1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58992" y="2579707"/>
                  <a:ext cx="142170" cy="61883"/>
                </a:xfrm>
                <a:custGeom>
                  <a:avLst/>
                  <a:gdLst>
                    <a:gd name="T0" fmla="*/ 2136125890 w 1176"/>
                    <a:gd name="T1" fmla="*/ 0 h 606"/>
                    <a:gd name="T2" fmla="*/ 0 w 1176"/>
                    <a:gd name="T3" fmla="*/ 870000945 h 606"/>
                    <a:gd name="T4" fmla="*/ 213789467 w 1176"/>
                    <a:gd name="T5" fmla="*/ 870000945 h 606"/>
                    <a:gd name="T6" fmla="*/ 2136125890 w 1176"/>
                    <a:gd name="T7" fmla="*/ 108617123 h 606"/>
                    <a:gd name="T8" fmla="*/ 213612589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63" name="Freeform 1038">
                  <a:extLst>
                    <a:ext uri="{FF2B5EF4-FFF2-40B4-BE49-F238E27FC236}">
                      <a16:creationId xmlns:a16="http://schemas.microsoft.com/office/drawing/2014/main" id="{CB262188-40A2-0B01-DEFB-B891135988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68535" y="2643795"/>
                  <a:ext cx="290182" cy="71016"/>
                </a:xfrm>
                <a:custGeom>
                  <a:avLst/>
                  <a:gdLst>
                    <a:gd name="T0" fmla="*/ 173112702 w 2532"/>
                    <a:gd name="T1" fmla="*/ 0 h 723"/>
                    <a:gd name="T2" fmla="*/ 173112702 w 2532"/>
                    <a:gd name="T3" fmla="*/ 0 h 723"/>
                    <a:gd name="T4" fmla="*/ 2069773885 w 2532"/>
                    <a:gd name="T5" fmla="*/ 558173482 h 723"/>
                    <a:gd name="T6" fmla="*/ 2069773885 w 2532"/>
                    <a:gd name="T7" fmla="*/ 558173482 h 723"/>
                    <a:gd name="T8" fmla="*/ 0 w 2532"/>
                    <a:gd name="T9" fmla="*/ 92871346 h 723"/>
                    <a:gd name="T10" fmla="*/ 173112702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64" name="Freeform 1039">
                  <a:extLst>
                    <a:ext uri="{FF2B5EF4-FFF2-40B4-BE49-F238E27FC236}">
                      <a16:creationId xmlns:a16="http://schemas.microsoft.com/office/drawing/2014/main" id="{E646DA2D-B767-56E9-BAE1-D6D448DC14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7758327" y="2638756"/>
                  <a:ext cx="118410" cy="73535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62694895 h 723"/>
                    <a:gd name="T6" fmla="*/ 0 w 2532"/>
                    <a:gd name="T7" fmla="*/ 962694895 h 723"/>
                    <a:gd name="T8" fmla="*/ 0 w 2532"/>
                    <a:gd name="T9" fmla="*/ 107314314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grpSp>
            <p:nvGrpSpPr>
              <p:cNvPr id="5142" name="Group 5141">
                <a:extLst>
                  <a:ext uri="{FF2B5EF4-FFF2-40B4-BE49-F238E27FC236}">
                    <a16:creationId xmlns:a16="http://schemas.microsoft.com/office/drawing/2014/main" id="{2DF69C11-3A52-1170-DF8B-5B6C140B55C1}"/>
                  </a:ext>
                </a:extLst>
              </p:cNvPr>
              <p:cNvGrpSpPr/>
              <p:nvPr/>
            </p:nvGrpSpPr>
            <p:grpSpPr>
              <a:xfrm>
                <a:off x="8631407" y="2290407"/>
                <a:ext cx="530702" cy="478009"/>
                <a:chOff x="8631407" y="2290407"/>
                <a:chExt cx="530702" cy="478009"/>
              </a:xfrm>
            </p:grpSpPr>
            <p:pic>
              <p:nvPicPr>
                <p:cNvPr id="5146" name="Picture 568" descr="light2.png">
                  <a:extLst>
                    <a:ext uri="{FF2B5EF4-FFF2-40B4-BE49-F238E27FC236}">
                      <a16:creationId xmlns:a16="http://schemas.microsoft.com/office/drawing/2014/main" id="{76929B4F-A3A5-C901-664A-32219E7B775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8825293" y="2362969"/>
                  <a:ext cx="92772" cy="40544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147" name="Picture 1017" descr="antenna_stylized">
                  <a:extLst>
                    <a:ext uri="{FF2B5EF4-FFF2-40B4-BE49-F238E27FC236}">
                      <a16:creationId xmlns:a16="http://schemas.microsoft.com/office/drawing/2014/main" id="{86E77D42-009D-5FC2-A1E2-3C2406C6FB0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31407" y="2290407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5143" name="Group 5142">
                <a:extLst>
                  <a:ext uri="{FF2B5EF4-FFF2-40B4-BE49-F238E27FC236}">
                    <a16:creationId xmlns:a16="http://schemas.microsoft.com/office/drawing/2014/main" id="{B59EF035-7409-041B-CBA2-6824D363E2ED}"/>
                  </a:ext>
                </a:extLst>
              </p:cNvPr>
              <p:cNvGrpSpPr/>
              <p:nvPr/>
            </p:nvGrpSpPr>
            <p:grpSpPr>
              <a:xfrm>
                <a:off x="8493165" y="2029804"/>
                <a:ext cx="849312" cy="226109"/>
                <a:chOff x="8493165" y="2029804"/>
                <a:chExt cx="849312" cy="226109"/>
              </a:xfrm>
            </p:grpSpPr>
            <p:pic>
              <p:nvPicPr>
                <p:cNvPr id="5144" name="Picture 603" descr="car_icon_small">
                  <a:extLst>
                    <a:ext uri="{FF2B5EF4-FFF2-40B4-BE49-F238E27FC236}">
                      <a16:creationId xmlns:a16="http://schemas.microsoft.com/office/drawing/2014/main" id="{0713FBB7-597A-8145-D9FF-362E64D2C38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93165" y="2087638"/>
                  <a:ext cx="849312" cy="1682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145" name="Picture 1017" descr="antenna_stylized">
                  <a:extLst>
                    <a:ext uri="{FF2B5EF4-FFF2-40B4-BE49-F238E27FC236}">
                      <a16:creationId xmlns:a16="http://schemas.microsoft.com/office/drawing/2014/main" id="{59B69786-6911-093E-71ED-083ECE7F611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04645" y="2029804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pSp>
          <p:nvGrpSpPr>
            <p:cNvPr id="5173" name="Group 5172">
              <a:extLst>
                <a:ext uri="{FF2B5EF4-FFF2-40B4-BE49-F238E27FC236}">
                  <a16:creationId xmlns:a16="http://schemas.microsoft.com/office/drawing/2014/main" id="{562D36E6-7EB1-A5FF-EA12-828FCC95EAA4}"/>
                </a:ext>
              </a:extLst>
            </p:cNvPr>
            <p:cNvGrpSpPr/>
            <p:nvPr/>
          </p:nvGrpSpPr>
          <p:grpSpPr>
            <a:xfrm>
              <a:off x="7468516" y="3357611"/>
              <a:ext cx="857739" cy="583764"/>
              <a:chOff x="7487144" y="3296104"/>
              <a:chExt cx="857739" cy="583764"/>
            </a:xfrm>
          </p:grpSpPr>
          <p:grpSp>
            <p:nvGrpSpPr>
              <p:cNvPr id="5174" name="Group 5173">
                <a:extLst>
                  <a:ext uri="{FF2B5EF4-FFF2-40B4-BE49-F238E27FC236}">
                    <a16:creationId xmlns:a16="http://schemas.microsoft.com/office/drawing/2014/main" id="{A3674C14-18B2-3211-34C7-7DB7A7FE4FD8}"/>
                  </a:ext>
                </a:extLst>
              </p:cNvPr>
              <p:cNvGrpSpPr/>
              <p:nvPr/>
            </p:nvGrpSpPr>
            <p:grpSpPr>
              <a:xfrm>
                <a:off x="7487144" y="3389820"/>
                <a:ext cx="350807" cy="305517"/>
                <a:chOff x="7487144" y="3389820"/>
                <a:chExt cx="350807" cy="305517"/>
              </a:xfrm>
            </p:grpSpPr>
            <p:pic>
              <p:nvPicPr>
                <p:cNvPr id="5181" name="Picture 1115" descr="antenna_stylized">
                  <a:extLst>
                    <a:ext uri="{FF2B5EF4-FFF2-40B4-BE49-F238E27FC236}">
                      <a16:creationId xmlns:a16="http://schemas.microsoft.com/office/drawing/2014/main" id="{7E7ED96C-55FF-0406-3227-902F8FF6C9F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487144" y="3389820"/>
                  <a:ext cx="347997" cy="1675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182" name="Picture 1116" descr="laptop_keyboard">
                  <a:extLst>
                    <a:ext uri="{FF2B5EF4-FFF2-40B4-BE49-F238E27FC236}">
                      <a16:creationId xmlns:a16="http://schemas.microsoft.com/office/drawing/2014/main" id="{437AB386-957B-4472-A9BA-51A9ACB9D04B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7504001" y="3575889"/>
                  <a:ext cx="286699" cy="1194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83" name="Freeform 1117">
                  <a:extLst>
                    <a:ext uri="{FF2B5EF4-FFF2-40B4-BE49-F238E27FC236}">
                      <a16:creationId xmlns:a16="http://schemas.microsoft.com/office/drawing/2014/main" id="{2AED1F8B-ECC9-D745-32ED-D08908457A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99014" y="3459979"/>
                  <a:ext cx="230764" cy="155883"/>
                </a:xfrm>
                <a:custGeom>
                  <a:avLst/>
                  <a:gdLst>
                    <a:gd name="T0" fmla="*/ 143665061 w 2982"/>
                    <a:gd name="T1" fmla="*/ 0 h 2442"/>
                    <a:gd name="T2" fmla="*/ 0 w 2982"/>
                    <a:gd name="T3" fmla="*/ 66329557 h 2442"/>
                    <a:gd name="T4" fmla="*/ 573719931 w 2982"/>
                    <a:gd name="T5" fmla="*/ 82975142 h 2442"/>
                    <a:gd name="T6" fmla="*/ 717384993 w 2982"/>
                    <a:gd name="T7" fmla="*/ 16645585 h 2442"/>
                    <a:gd name="T8" fmla="*/ 143665061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pic>
              <p:nvPicPr>
                <p:cNvPr id="5184" name="Picture 1118" descr="screen">
                  <a:extLst>
                    <a:ext uri="{FF2B5EF4-FFF2-40B4-BE49-F238E27FC236}">
                      <a16:creationId xmlns:a16="http://schemas.microsoft.com/office/drawing/2014/main" id="{95041661-4288-D0E7-38A1-78A0FD56347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610380" y="3463988"/>
                  <a:ext cx="209692" cy="1418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85" name="Freeform 1119">
                  <a:extLst>
                    <a:ext uri="{FF2B5EF4-FFF2-40B4-BE49-F238E27FC236}">
                      <a16:creationId xmlns:a16="http://schemas.microsoft.com/office/drawing/2014/main" id="{31ACDBBD-797E-519F-8549-718F684BB5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41029" y="3455381"/>
                  <a:ext cx="195517" cy="29007"/>
                </a:xfrm>
                <a:custGeom>
                  <a:avLst/>
                  <a:gdLst>
                    <a:gd name="T0" fmla="*/ 35620212 w 2528"/>
                    <a:gd name="T1" fmla="*/ 0 h 455"/>
                    <a:gd name="T2" fmla="*/ 608343257 w 2528"/>
                    <a:gd name="T3" fmla="*/ 16582250 h 455"/>
                    <a:gd name="T4" fmla="*/ 572256449 w 2528"/>
                    <a:gd name="T5" fmla="*/ 16582250 h 455"/>
                    <a:gd name="T6" fmla="*/ 0 w 2528"/>
                    <a:gd name="T7" fmla="*/ 16582250 h 455"/>
                    <a:gd name="T8" fmla="*/ 35620212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86" name="Freeform 1120">
                  <a:extLst>
                    <a:ext uri="{FF2B5EF4-FFF2-40B4-BE49-F238E27FC236}">
                      <a16:creationId xmlns:a16="http://schemas.microsoft.com/office/drawing/2014/main" id="{0A363EAB-95C3-D448-5AA4-F662623A3F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96971" y="3455145"/>
                  <a:ext cx="54275" cy="120745"/>
                </a:xfrm>
                <a:custGeom>
                  <a:avLst/>
                  <a:gdLst>
                    <a:gd name="T0" fmla="*/ 142804406 w 702"/>
                    <a:gd name="T1" fmla="*/ 0 h 1893"/>
                    <a:gd name="T2" fmla="*/ 0 w 702"/>
                    <a:gd name="T3" fmla="*/ 66174575 h 1893"/>
                    <a:gd name="T4" fmla="*/ 35584530 w 702"/>
                    <a:gd name="T5" fmla="*/ 66174575 h 1893"/>
                    <a:gd name="T6" fmla="*/ 178855222 w 702"/>
                    <a:gd name="T7" fmla="*/ 16607700 h 1893"/>
                    <a:gd name="T8" fmla="*/ 142804406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87" name="Freeform 1121">
                  <a:extLst>
                    <a:ext uri="{FF2B5EF4-FFF2-40B4-BE49-F238E27FC236}">
                      <a16:creationId xmlns:a16="http://schemas.microsoft.com/office/drawing/2014/main" id="{CFF95C97-8E2B-EAF4-1B14-B43AD70E67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76652" y="3476723"/>
                  <a:ext cx="58489" cy="139375"/>
                </a:xfrm>
                <a:custGeom>
                  <a:avLst/>
                  <a:gdLst>
                    <a:gd name="T0" fmla="*/ 179213623 w 756"/>
                    <a:gd name="T1" fmla="*/ 0 h 2184"/>
                    <a:gd name="T2" fmla="*/ 35656008 w 756"/>
                    <a:gd name="T3" fmla="*/ 82904513 h 2184"/>
                    <a:gd name="T4" fmla="*/ 0 w 756"/>
                    <a:gd name="T5" fmla="*/ 82904513 h 2184"/>
                    <a:gd name="T6" fmla="*/ 143090785 w 756"/>
                    <a:gd name="T7" fmla="*/ 16632211 h 2184"/>
                    <a:gd name="T8" fmla="*/ 179213623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88" name="Freeform 1122">
                  <a:extLst>
                    <a:ext uri="{FF2B5EF4-FFF2-40B4-BE49-F238E27FC236}">
                      <a16:creationId xmlns:a16="http://schemas.microsoft.com/office/drawing/2014/main" id="{D8510CC7-0275-83A7-9A84-27BDEE70B5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96332" y="3569758"/>
                  <a:ext cx="214545" cy="47048"/>
                </a:xfrm>
                <a:custGeom>
                  <a:avLst/>
                  <a:gdLst>
                    <a:gd name="T0" fmla="*/ 35658648 w 2773"/>
                    <a:gd name="T1" fmla="*/ 0 h 738"/>
                    <a:gd name="T2" fmla="*/ 0 w 2773"/>
                    <a:gd name="T3" fmla="*/ 16581742 h 738"/>
                    <a:gd name="T4" fmla="*/ 573357470 w 2773"/>
                    <a:gd name="T5" fmla="*/ 33163485 h 738"/>
                    <a:gd name="T6" fmla="*/ 573357470 w 2773"/>
                    <a:gd name="T7" fmla="*/ 16581742 h 738"/>
                    <a:gd name="T8" fmla="*/ 35658648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89" name="Freeform 1123">
                  <a:extLst>
                    <a:ext uri="{FF2B5EF4-FFF2-40B4-BE49-F238E27FC236}">
                      <a16:creationId xmlns:a16="http://schemas.microsoft.com/office/drawing/2014/main" id="{1A1213FA-84BC-35DE-F0C5-A3B48E3E36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83165" y="3477902"/>
                  <a:ext cx="54786" cy="139965"/>
                </a:xfrm>
                <a:custGeom>
                  <a:avLst/>
                  <a:gdLst>
                    <a:gd name="T0" fmla="*/ 656550006 w 637"/>
                    <a:gd name="T1" fmla="*/ 0 h 1659"/>
                    <a:gd name="T2" fmla="*/ 656550006 w 637"/>
                    <a:gd name="T3" fmla="*/ 0 h 1659"/>
                    <a:gd name="T4" fmla="*/ 54716163 w 637"/>
                    <a:gd name="T5" fmla="*/ 2147483646 h 1659"/>
                    <a:gd name="T6" fmla="*/ 0 w 637"/>
                    <a:gd name="T7" fmla="*/ 2147483646 h 1659"/>
                    <a:gd name="T8" fmla="*/ 656550006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90" name="Freeform 1124">
                  <a:extLst>
                    <a:ext uri="{FF2B5EF4-FFF2-40B4-BE49-F238E27FC236}">
                      <a16:creationId xmlns:a16="http://schemas.microsoft.com/office/drawing/2014/main" id="{D4F7EF4C-A960-D581-3A3D-4E3F4E3E80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96588" y="3576007"/>
                  <a:ext cx="190792" cy="46458"/>
                </a:xfrm>
                <a:custGeom>
                  <a:avLst/>
                  <a:gdLst>
                    <a:gd name="T0" fmla="*/ 0 w 2216"/>
                    <a:gd name="T1" fmla="*/ 0 h 550"/>
                    <a:gd name="T2" fmla="*/ 54884212 w 2216"/>
                    <a:gd name="T3" fmla="*/ 101852492 h 550"/>
                    <a:gd name="T4" fmla="*/ 2147483646 w 2216"/>
                    <a:gd name="T5" fmla="*/ 1017940055 h 550"/>
                    <a:gd name="T6" fmla="*/ 2147483646 w 2216"/>
                    <a:gd name="T7" fmla="*/ 865464562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grpSp>
              <p:nvGrpSpPr>
                <p:cNvPr id="5191" name="Group 1125">
                  <a:extLst>
                    <a:ext uri="{FF2B5EF4-FFF2-40B4-BE49-F238E27FC236}">
                      <a16:creationId xmlns:a16="http://schemas.microsoft.com/office/drawing/2014/main" id="{9478FC0B-D116-AB81-515B-A63FAFA3FA2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593395" y="3625649"/>
                  <a:ext cx="64747" cy="27592"/>
                  <a:chOff x="1740" y="2642"/>
                  <a:chExt cx="752" cy="327"/>
                </a:xfrm>
              </p:grpSpPr>
              <p:sp>
                <p:nvSpPr>
                  <p:cNvPr id="5198" name="Freeform 1126">
                    <a:extLst>
                      <a:ext uri="{FF2B5EF4-FFF2-40B4-BE49-F238E27FC236}">
                        <a16:creationId xmlns:a16="http://schemas.microsoft.com/office/drawing/2014/main" id="{B6C6C6B6-ACCA-674A-DD88-855DBCBF16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199" name="Freeform 1127">
                    <a:extLst>
                      <a:ext uri="{FF2B5EF4-FFF2-40B4-BE49-F238E27FC236}">
                        <a16:creationId xmlns:a16="http://schemas.microsoft.com/office/drawing/2014/main" id="{76FC7012-D21D-1D0B-4E69-5800319E9B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200" name="Freeform 1128">
                    <a:extLst>
                      <a:ext uri="{FF2B5EF4-FFF2-40B4-BE49-F238E27FC236}">
                        <a16:creationId xmlns:a16="http://schemas.microsoft.com/office/drawing/2014/main" id="{27926DCD-6461-98DB-2084-1AF057C648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201" name="Freeform 1129">
                    <a:extLst>
                      <a:ext uri="{FF2B5EF4-FFF2-40B4-BE49-F238E27FC236}">
                        <a16:creationId xmlns:a16="http://schemas.microsoft.com/office/drawing/2014/main" id="{3B4C350A-C60A-7684-FDA5-D3A8EAA423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202" name="Freeform 1130">
                    <a:extLst>
                      <a:ext uri="{FF2B5EF4-FFF2-40B4-BE49-F238E27FC236}">
                        <a16:creationId xmlns:a16="http://schemas.microsoft.com/office/drawing/2014/main" id="{B6C3B6D1-B183-610D-606C-2D5FB21A52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203" name="Freeform 1131">
                    <a:extLst>
                      <a:ext uri="{FF2B5EF4-FFF2-40B4-BE49-F238E27FC236}">
                        <a16:creationId xmlns:a16="http://schemas.microsoft.com/office/drawing/2014/main" id="{1EE4283F-426E-F224-7CC1-E13F8AFEE6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5192" name="Freeform 1132">
                  <a:extLst>
                    <a:ext uri="{FF2B5EF4-FFF2-40B4-BE49-F238E27FC236}">
                      <a16:creationId xmlns:a16="http://schemas.microsoft.com/office/drawing/2014/main" id="{FC9FAE20-F048-3697-E360-45CF790168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04243" y="3629776"/>
                  <a:ext cx="78411" cy="60608"/>
                </a:xfrm>
                <a:custGeom>
                  <a:avLst/>
                  <a:gdLst>
                    <a:gd name="T0" fmla="*/ 39250883 w 990"/>
                    <a:gd name="T1" fmla="*/ 342828616 h 792"/>
                    <a:gd name="T2" fmla="*/ 354255671 w 990"/>
                    <a:gd name="T3" fmla="*/ 0 h 792"/>
                    <a:gd name="T4" fmla="*/ 354255671 w 990"/>
                    <a:gd name="T5" fmla="*/ 34504242 h 792"/>
                    <a:gd name="T6" fmla="*/ 0 w 990"/>
                    <a:gd name="T7" fmla="*/ 342828616 h 792"/>
                    <a:gd name="T8" fmla="*/ 39250883 w 990"/>
                    <a:gd name="T9" fmla="*/ 342828616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93" name="Freeform 1133">
                  <a:extLst>
                    <a:ext uri="{FF2B5EF4-FFF2-40B4-BE49-F238E27FC236}">
                      <a16:creationId xmlns:a16="http://schemas.microsoft.com/office/drawing/2014/main" id="{6CD3FBF1-238B-25B5-935E-7B336A64D7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04129" y="3634611"/>
                  <a:ext cx="200625" cy="55302"/>
                </a:xfrm>
                <a:custGeom>
                  <a:avLst/>
                  <a:gdLst>
                    <a:gd name="T0" fmla="*/ 39302216 w 2532"/>
                    <a:gd name="T1" fmla="*/ 0 h 723"/>
                    <a:gd name="T2" fmla="*/ 39302216 w 2532"/>
                    <a:gd name="T3" fmla="*/ 0 h 723"/>
                    <a:gd name="T4" fmla="*/ 867084690 w 2532"/>
                    <a:gd name="T5" fmla="*/ 307891170 h 723"/>
                    <a:gd name="T6" fmla="*/ 867084690 w 2532"/>
                    <a:gd name="T7" fmla="*/ 342351506 h 723"/>
                    <a:gd name="T8" fmla="*/ 0 w 2532"/>
                    <a:gd name="T9" fmla="*/ 34009889 h 723"/>
                    <a:gd name="T10" fmla="*/ 39302216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94" name="Freeform 1134">
                  <a:extLst>
                    <a:ext uri="{FF2B5EF4-FFF2-40B4-BE49-F238E27FC236}">
                      <a16:creationId xmlns:a16="http://schemas.microsoft.com/office/drawing/2014/main" id="{EEC97DFC-1552-E132-F111-B0971A3A10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04257" y="3624470"/>
                  <a:ext cx="2171" cy="11202"/>
                </a:xfrm>
                <a:custGeom>
                  <a:avLst/>
                  <a:gdLst>
                    <a:gd name="T0" fmla="*/ 48903362 w 26"/>
                    <a:gd name="T1" fmla="*/ 33634500 h 147"/>
                    <a:gd name="T2" fmla="*/ 48903362 w 26"/>
                    <a:gd name="T3" fmla="*/ 67263209 h 147"/>
                    <a:gd name="T4" fmla="*/ 0 w 26"/>
                    <a:gd name="T5" fmla="*/ 67263209 h 147"/>
                    <a:gd name="T6" fmla="*/ 48903362 w 26"/>
                    <a:gd name="T7" fmla="*/ 0 h 147"/>
                    <a:gd name="T8" fmla="*/ 48903362 w 26"/>
                    <a:gd name="T9" fmla="*/ 336345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95" name="Freeform 1135">
                  <a:extLst>
                    <a:ext uri="{FF2B5EF4-FFF2-40B4-BE49-F238E27FC236}">
                      <a16:creationId xmlns:a16="http://schemas.microsoft.com/office/drawing/2014/main" id="{81CB74AC-0CAB-B3D7-244F-074A1B4190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04384" y="3578837"/>
                  <a:ext cx="93225" cy="46340"/>
                </a:xfrm>
                <a:custGeom>
                  <a:avLst/>
                  <a:gdLst>
                    <a:gd name="T0" fmla="*/ 395043791 w 1176"/>
                    <a:gd name="T1" fmla="*/ 0 h 606"/>
                    <a:gd name="T2" fmla="*/ 0 w 1176"/>
                    <a:gd name="T3" fmla="*/ 273654982 h 606"/>
                    <a:gd name="T4" fmla="*/ 39357994 w 1176"/>
                    <a:gd name="T5" fmla="*/ 273654982 h 606"/>
                    <a:gd name="T6" fmla="*/ 395043791 w 1176"/>
                    <a:gd name="T7" fmla="*/ 33985420 h 606"/>
                    <a:gd name="T8" fmla="*/ 395043791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96" name="Freeform 1136">
                  <a:extLst>
                    <a:ext uri="{FF2B5EF4-FFF2-40B4-BE49-F238E27FC236}">
                      <a16:creationId xmlns:a16="http://schemas.microsoft.com/office/drawing/2014/main" id="{33708D2D-6B9C-EDED-5579-83E9985008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10642" y="3626829"/>
                  <a:ext cx="190281" cy="53180"/>
                </a:xfrm>
                <a:custGeom>
                  <a:avLst/>
                  <a:gdLst>
                    <a:gd name="T0" fmla="*/ 31829833 w 2532"/>
                    <a:gd name="T1" fmla="*/ 0 h 723"/>
                    <a:gd name="T2" fmla="*/ 31829833 w 2532"/>
                    <a:gd name="T3" fmla="*/ 0 h 723"/>
                    <a:gd name="T4" fmla="*/ 382827787 w 2532"/>
                    <a:gd name="T5" fmla="*/ 175498781 h 723"/>
                    <a:gd name="T6" fmla="*/ 382827787 w 2532"/>
                    <a:gd name="T7" fmla="*/ 175498781 h 723"/>
                    <a:gd name="T8" fmla="*/ 0 w 2532"/>
                    <a:gd name="T9" fmla="*/ 29448186 h 723"/>
                    <a:gd name="T10" fmla="*/ 31829833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197" name="Freeform 1137">
                  <a:extLst>
                    <a:ext uri="{FF2B5EF4-FFF2-40B4-BE49-F238E27FC236}">
                      <a16:creationId xmlns:a16="http://schemas.microsoft.com/office/drawing/2014/main" id="{A4995CFC-8387-1807-1434-4D9DD302E0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7700668" y="3623055"/>
                  <a:ext cx="77645" cy="55066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302641137 h 723"/>
                    <a:gd name="T6" fmla="*/ 0 w 2532"/>
                    <a:gd name="T7" fmla="*/ 302641137 h 723"/>
                    <a:gd name="T8" fmla="*/ 0 w 2532"/>
                    <a:gd name="T9" fmla="*/ 33575256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grpSp>
            <p:nvGrpSpPr>
              <p:cNvPr id="5175" name="Group 1139">
                <a:extLst>
                  <a:ext uri="{FF2B5EF4-FFF2-40B4-BE49-F238E27FC236}">
                    <a16:creationId xmlns:a16="http://schemas.microsoft.com/office/drawing/2014/main" id="{F165D874-C470-2200-CD73-BC17F3D85E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7985622" y="3537823"/>
                <a:ext cx="359261" cy="342045"/>
                <a:chOff x="2839" y="3501"/>
                <a:chExt cx="755" cy="803"/>
              </a:xfrm>
            </p:grpSpPr>
            <p:pic>
              <p:nvPicPr>
                <p:cNvPr id="5179" name="Picture 1140" descr="desktop_computer_stylized_medium">
                  <a:extLst>
                    <a:ext uri="{FF2B5EF4-FFF2-40B4-BE49-F238E27FC236}">
                      <a16:creationId xmlns:a16="http://schemas.microsoft.com/office/drawing/2014/main" id="{A1F4454F-FE28-E9D6-BD95-97579E26306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180" name="Freeform 1141">
                  <a:extLst>
                    <a:ext uri="{FF2B5EF4-FFF2-40B4-BE49-F238E27FC236}">
                      <a16:creationId xmlns:a16="http://schemas.microsoft.com/office/drawing/2014/main" id="{877A5AED-B044-1B90-2CAA-880C545268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5176" name="Group 5175">
                <a:extLst>
                  <a:ext uri="{FF2B5EF4-FFF2-40B4-BE49-F238E27FC236}">
                    <a16:creationId xmlns:a16="http://schemas.microsoft.com/office/drawing/2014/main" id="{C76B7DCC-1C69-1C53-F6D6-8A6B1846AB1A}"/>
                  </a:ext>
                </a:extLst>
              </p:cNvPr>
              <p:cNvGrpSpPr/>
              <p:nvPr/>
            </p:nvGrpSpPr>
            <p:grpSpPr>
              <a:xfrm>
                <a:off x="7797061" y="3296104"/>
                <a:ext cx="347997" cy="396620"/>
                <a:chOff x="7797061" y="3296104"/>
                <a:chExt cx="347997" cy="396620"/>
              </a:xfrm>
            </p:grpSpPr>
            <p:pic>
              <p:nvPicPr>
                <p:cNvPr id="5177" name="Picture 571" descr="fridge2.png">
                  <a:extLst>
                    <a:ext uri="{FF2B5EF4-FFF2-40B4-BE49-F238E27FC236}">
                      <a16:creationId xmlns:a16="http://schemas.microsoft.com/office/drawing/2014/main" id="{6012C43E-CB54-D84F-C946-8E2BA4941FA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96825" y="3355697"/>
                  <a:ext cx="189578" cy="3370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178" name="Picture 1115" descr="antenna_stylized">
                  <a:extLst>
                    <a:ext uri="{FF2B5EF4-FFF2-40B4-BE49-F238E27FC236}">
                      <a16:creationId xmlns:a16="http://schemas.microsoft.com/office/drawing/2014/main" id="{70ADC3BF-9653-942D-8440-EE279744BD9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97061" y="3296104"/>
                  <a:ext cx="347997" cy="1675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pSp>
          <p:nvGrpSpPr>
            <p:cNvPr id="5204" name="Group 5203">
              <a:extLst>
                <a:ext uri="{FF2B5EF4-FFF2-40B4-BE49-F238E27FC236}">
                  <a16:creationId xmlns:a16="http://schemas.microsoft.com/office/drawing/2014/main" id="{32506D97-8E1A-FD2D-6F6B-31BFA1511C46}"/>
                </a:ext>
              </a:extLst>
            </p:cNvPr>
            <p:cNvGrpSpPr/>
            <p:nvPr/>
          </p:nvGrpSpPr>
          <p:grpSpPr>
            <a:xfrm>
              <a:off x="11039945" y="3460672"/>
              <a:ext cx="518448" cy="1212242"/>
              <a:chOff x="11058573" y="3399165"/>
              <a:chExt cx="518448" cy="1212242"/>
            </a:xfrm>
          </p:grpSpPr>
          <p:grpSp>
            <p:nvGrpSpPr>
              <p:cNvPr id="5205" name="Group 5204">
                <a:extLst>
                  <a:ext uri="{FF2B5EF4-FFF2-40B4-BE49-F238E27FC236}">
                    <a16:creationId xmlns:a16="http://schemas.microsoft.com/office/drawing/2014/main" id="{B984F496-4ABC-F649-77E5-A9BAB4D3B7C4}"/>
                  </a:ext>
                </a:extLst>
              </p:cNvPr>
              <p:cNvGrpSpPr/>
              <p:nvPr/>
            </p:nvGrpSpPr>
            <p:grpSpPr>
              <a:xfrm>
                <a:off x="11087182" y="4159591"/>
                <a:ext cx="489839" cy="451816"/>
                <a:chOff x="5103720" y="2693365"/>
                <a:chExt cx="611650" cy="414788"/>
              </a:xfrm>
            </p:grpSpPr>
            <p:cxnSp>
              <p:nvCxnSpPr>
                <p:cNvPr id="5212" name="Straight Connector 5211">
                  <a:extLst>
                    <a:ext uri="{FF2B5EF4-FFF2-40B4-BE49-F238E27FC236}">
                      <a16:creationId xmlns:a16="http://schemas.microsoft.com/office/drawing/2014/main" id="{F614CC4C-3547-7C07-8B4E-CFC1CF996A15}"/>
                    </a:ext>
                  </a:extLst>
                </p:cNvPr>
                <p:cNvCxnSpPr/>
                <p:nvPr/>
              </p:nvCxnSpPr>
              <p:spPr>
                <a:xfrm>
                  <a:off x="5103720" y="2914214"/>
                  <a:ext cx="23255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5213" name="Group 5212">
                  <a:extLst>
                    <a:ext uri="{FF2B5EF4-FFF2-40B4-BE49-F238E27FC236}">
                      <a16:creationId xmlns:a16="http://schemas.microsoft.com/office/drawing/2014/main" id="{1A515DE0-2884-E1B5-922B-D0D9AF854749}"/>
                    </a:ext>
                  </a:extLst>
                </p:cNvPr>
                <p:cNvGrpSpPr/>
                <p:nvPr/>
              </p:nvGrpSpPr>
              <p:grpSpPr>
                <a:xfrm>
                  <a:off x="5275406" y="2693365"/>
                  <a:ext cx="439964" cy="414788"/>
                  <a:chOff x="5275406" y="2711455"/>
                  <a:chExt cx="452949" cy="405518"/>
                </a:xfrm>
              </p:grpSpPr>
              <p:pic>
                <p:nvPicPr>
                  <p:cNvPr id="5214" name="Picture 5213" descr="server_rack.png">
                    <a:extLst>
                      <a:ext uri="{FF2B5EF4-FFF2-40B4-BE49-F238E27FC236}">
                        <a16:creationId xmlns:a16="http://schemas.microsoft.com/office/drawing/2014/main" id="{CBA641F4-8700-DAF6-5032-0D928477212A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1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537367" y="2770786"/>
                    <a:ext cx="190988" cy="313366"/>
                  </a:xfrm>
                  <a:prstGeom prst="rect">
                    <a:avLst/>
                  </a:prstGeom>
                </p:spPr>
              </p:pic>
              <p:pic>
                <p:nvPicPr>
                  <p:cNvPr id="5215" name="Picture 5214" descr="server_rack.png">
                    <a:extLst>
                      <a:ext uri="{FF2B5EF4-FFF2-40B4-BE49-F238E27FC236}">
                        <a16:creationId xmlns:a16="http://schemas.microsoft.com/office/drawing/2014/main" id="{E9855686-4F95-756E-2D94-7316D116B224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1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275406" y="2764002"/>
                    <a:ext cx="190988" cy="313366"/>
                  </a:xfrm>
                  <a:prstGeom prst="rect">
                    <a:avLst/>
                  </a:prstGeom>
                </p:spPr>
              </p:pic>
              <p:pic>
                <p:nvPicPr>
                  <p:cNvPr id="5216" name="Picture 5215" descr="server_rack.png">
                    <a:extLst>
                      <a:ext uri="{FF2B5EF4-FFF2-40B4-BE49-F238E27FC236}">
                        <a16:creationId xmlns:a16="http://schemas.microsoft.com/office/drawing/2014/main" id="{D0D72EA1-37A9-61F4-0B61-45C7913B9597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19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385676" y="2711455"/>
                    <a:ext cx="247152" cy="405518"/>
                  </a:xfrm>
                  <a:prstGeom prst="rect">
                    <a:avLst/>
                  </a:prstGeom>
                </p:spPr>
              </p:pic>
            </p:grpSp>
          </p:grpSp>
          <p:grpSp>
            <p:nvGrpSpPr>
              <p:cNvPr id="5206" name="Group 5205">
                <a:extLst>
                  <a:ext uri="{FF2B5EF4-FFF2-40B4-BE49-F238E27FC236}">
                    <a16:creationId xmlns:a16="http://schemas.microsoft.com/office/drawing/2014/main" id="{01487A3E-D309-7856-0C7D-E0569AB86F66}"/>
                  </a:ext>
                </a:extLst>
              </p:cNvPr>
              <p:cNvGrpSpPr/>
              <p:nvPr/>
            </p:nvGrpSpPr>
            <p:grpSpPr>
              <a:xfrm>
                <a:off x="11058573" y="3399165"/>
                <a:ext cx="423724" cy="405973"/>
                <a:chOff x="5103720" y="2693365"/>
                <a:chExt cx="611650" cy="414788"/>
              </a:xfrm>
            </p:grpSpPr>
            <p:cxnSp>
              <p:nvCxnSpPr>
                <p:cNvPr id="5207" name="Straight Connector 5206">
                  <a:extLst>
                    <a:ext uri="{FF2B5EF4-FFF2-40B4-BE49-F238E27FC236}">
                      <a16:creationId xmlns:a16="http://schemas.microsoft.com/office/drawing/2014/main" id="{F3A126A9-3B8B-2CC0-86B1-CFE52C16E91D}"/>
                    </a:ext>
                  </a:extLst>
                </p:cNvPr>
                <p:cNvCxnSpPr/>
                <p:nvPr/>
              </p:nvCxnSpPr>
              <p:spPr>
                <a:xfrm>
                  <a:off x="5103720" y="2914214"/>
                  <a:ext cx="23255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5208" name="Group 5207">
                  <a:extLst>
                    <a:ext uri="{FF2B5EF4-FFF2-40B4-BE49-F238E27FC236}">
                      <a16:creationId xmlns:a16="http://schemas.microsoft.com/office/drawing/2014/main" id="{333605C0-DDD5-BE84-3827-63EED469BB47}"/>
                    </a:ext>
                  </a:extLst>
                </p:cNvPr>
                <p:cNvGrpSpPr/>
                <p:nvPr/>
              </p:nvGrpSpPr>
              <p:grpSpPr>
                <a:xfrm>
                  <a:off x="5275406" y="2693365"/>
                  <a:ext cx="439964" cy="414788"/>
                  <a:chOff x="5275406" y="2711455"/>
                  <a:chExt cx="452949" cy="405518"/>
                </a:xfrm>
              </p:grpSpPr>
              <p:pic>
                <p:nvPicPr>
                  <p:cNvPr id="5209" name="Picture 5208" descr="server_rack.png">
                    <a:extLst>
                      <a:ext uri="{FF2B5EF4-FFF2-40B4-BE49-F238E27FC236}">
                        <a16:creationId xmlns:a16="http://schemas.microsoft.com/office/drawing/2014/main" id="{F36A0994-958A-8FE8-15EE-D115AA06BDA6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20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537367" y="2770786"/>
                    <a:ext cx="190988" cy="313366"/>
                  </a:xfrm>
                  <a:prstGeom prst="rect">
                    <a:avLst/>
                  </a:prstGeom>
                </p:spPr>
              </p:pic>
              <p:pic>
                <p:nvPicPr>
                  <p:cNvPr id="5210" name="Picture 5209" descr="server_rack.png">
                    <a:extLst>
                      <a:ext uri="{FF2B5EF4-FFF2-40B4-BE49-F238E27FC236}">
                        <a16:creationId xmlns:a16="http://schemas.microsoft.com/office/drawing/2014/main" id="{67FAA078-F3BE-2F33-D258-B3BF95BEC4A7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20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275406" y="2764002"/>
                    <a:ext cx="190988" cy="313366"/>
                  </a:xfrm>
                  <a:prstGeom prst="rect">
                    <a:avLst/>
                  </a:prstGeom>
                </p:spPr>
              </p:pic>
              <p:pic>
                <p:nvPicPr>
                  <p:cNvPr id="5211" name="Picture 5210" descr="server_rack.png">
                    <a:extLst>
                      <a:ext uri="{FF2B5EF4-FFF2-40B4-BE49-F238E27FC236}">
                        <a16:creationId xmlns:a16="http://schemas.microsoft.com/office/drawing/2014/main" id="{7159C539-8C9E-5650-B49B-FCD144D956F4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2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385676" y="2711455"/>
                    <a:ext cx="247152" cy="405518"/>
                  </a:xfrm>
                  <a:prstGeom prst="rect">
                    <a:avLst/>
                  </a:prstGeom>
                </p:spPr>
              </p:pic>
            </p:grpSp>
          </p:grpSp>
        </p:grpSp>
        <p:grpSp>
          <p:nvGrpSpPr>
            <p:cNvPr id="5217" name="Group 950">
              <a:extLst>
                <a:ext uri="{FF2B5EF4-FFF2-40B4-BE49-F238E27FC236}">
                  <a16:creationId xmlns:a16="http://schemas.microsoft.com/office/drawing/2014/main" id="{EDD08B3F-1685-1A9F-5C33-D1DCF690F6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63913" y="5306138"/>
              <a:ext cx="177192" cy="330833"/>
              <a:chOff x="4140" y="429"/>
              <a:chExt cx="1425" cy="2396"/>
            </a:xfrm>
          </p:grpSpPr>
          <p:sp>
            <p:nvSpPr>
              <p:cNvPr id="5218" name="Freeform 951">
                <a:extLst>
                  <a:ext uri="{FF2B5EF4-FFF2-40B4-BE49-F238E27FC236}">
                    <a16:creationId xmlns:a16="http://schemas.microsoft.com/office/drawing/2014/main" id="{35CC9912-27FF-E1AA-0971-DB9F38C239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19" name="Rectangle 952">
                <a:extLst>
                  <a:ext uri="{FF2B5EF4-FFF2-40B4-BE49-F238E27FC236}">
                    <a16:creationId xmlns:a16="http://schemas.microsoft.com/office/drawing/2014/main" id="{CC0C82C7-E995-AE8F-2BC7-4C59536584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0" name="Freeform 953">
                <a:extLst>
                  <a:ext uri="{FF2B5EF4-FFF2-40B4-BE49-F238E27FC236}">
                    <a16:creationId xmlns:a16="http://schemas.microsoft.com/office/drawing/2014/main" id="{05D914FF-0E33-2D6B-D39F-0DB4DD719B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21" name="Freeform 954">
                <a:extLst>
                  <a:ext uri="{FF2B5EF4-FFF2-40B4-BE49-F238E27FC236}">
                    <a16:creationId xmlns:a16="http://schemas.microsoft.com/office/drawing/2014/main" id="{B2CE6308-5290-65DD-83EB-8E4B56FA2B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22" name="Rectangle 955">
                <a:extLst>
                  <a:ext uri="{FF2B5EF4-FFF2-40B4-BE49-F238E27FC236}">
                    <a16:creationId xmlns:a16="http://schemas.microsoft.com/office/drawing/2014/main" id="{BF1404E1-C520-117C-B528-1585C8411A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5223" name="Group 956">
                <a:extLst>
                  <a:ext uri="{FF2B5EF4-FFF2-40B4-BE49-F238E27FC236}">
                    <a16:creationId xmlns:a16="http://schemas.microsoft.com/office/drawing/2014/main" id="{3AA74519-7655-E97B-1F58-D6E897852B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5248" name="AutoShape 957">
                  <a:extLst>
                    <a:ext uri="{FF2B5EF4-FFF2-40B4-BE49-F238E27FC236}">
                      <a16:creationId xmlns:a16="http://schemas.microsoft.com/office/drawing/2014/main" id="{1C636E8E-C4C0-6A5C-586A-4DF48BBC48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49" name="AutoShape 958">
                  <a:extLst>
                    <a:ext uri="{FF2B5EF4-FFF2-40B4-BE49-F238E27FC236}">
                      <a16:creationId xmlns:a16="http://schemas.microsoft.com/office/drawing/2014/main" id="{BE0C4448-4F7C-A09A-85BB-AC2C4B8335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224" name="Rectangle 959">
                <a:extLst>
                  <a:ext uri="{FF2B5EF4-FFF2-40B4-BE49-F238E27FC236}">
                    <a16:creationId xmlns:a16="http://schemas.microsoft.com/office/drawing/2014/main" id="{ACC39281-D0B1-EF7E-FB38-CE88C21F20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5225" name="Group 960">
                <a:extLst>
                  <a:ext uri="{FF2B5EF4-FFF2-40B4-BE49-F238E27FC236}">
                    <a16:creationId xmlns:a16="http://schemas.microsoft.com/office/drawing/2014/main" id="{F36FBBCA-396F-4E9D-F1B8-092BD6DCCD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5246" name="AutoShape 961">
                  <a:extLst>
                    <a:ext uri="{FF2B5EF4-FFF2-40B4-BE49-F238E27FC236}">
                      <a16:creationId xmlns:a16="http://schemas.microsoft.com/office/drawing/2014/main" id="{844189D0-1A49-1301-2EAA-F471D53153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47" name="AutoShape 962">
                  <a:extLst>
                    <a:ext uri="{FF2B5EF4-FFF2-40B4-BE49-F238E27FC236}">
                      <a16:creationId xmlns:a16="http://schemas.microsoft.com/office/drawing/2014/main" id="{9B868949-FB6E-1F51-B36C-73010D8D04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226" name="Rectangle 963">
                <a:extLst>
                  <a:ext uri="{FF2B5EF4-FFF2-40B4-BE49-F238E27FC236}">
                    <a16:creationId xmlns:a16="http://schemas.microsoft.com/office/drawing/2014/main" id="{2A8024F8-6B32-DF7A-9BB8-A6EE770230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7" name="Rectangle 964">
                <a:extLst>
                  <a:ext uri="{FF2B5EF4-FFF2-40B4-BE49-F238E27FC236}">
                    <a16:creationId xmlns:a16="http://schemas.microsoft.com/office/drawing/2014/main" id="{495DA226-A0A7-AA13-6829-C0C4C9FE4E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5228" name="Group 965">
                <a:extLst>
                  <a:ext uri="{FF2B5EF4-FFF2-40B4-BE49-F238E27FC236}">
                    <a16:creationId xmlns:a16="http://schemas.microsoft.com/office/drawing/2014/main" id="{9F8A3875-28F2-3180-20AF-D16F670585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5244" name="AutoShape 966">
                  <a:extLst>
                    <a:ext uri="{FF2B5EF4-FFF2-40B4-BE49-F238E27FC236}">
                      <a16:creationId xmlns:a16="http://schemas.microsoft.com/office/drawing/2014/main" id="{00F57825-55EE-EDD6-B80F-B0B279D76D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45" name="AutoShape 967">
                  <a:extLst>
                    <a:ext uri="{FF2B5EF4-FFF2-40B4-BE49-F238E27FC236}">
                      <a16:creationId xmlns:a16="http://schemas.microsoft.com/office/drawing/2014/main" id="{C6F79DC6-3E07-09E8-DA65-DF22F2D64D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229" name="Freeform 968">
                <a:extLst>
                  <a:ext uri="{FF2B5EF4-FFF2-40B4-BE49-F238E27FC236}">
                    <a16:creationId xmlns:a16="http://schemas.microsoft.com/office/drawing/2014/main" id="{9E777592-FA74-9A78-249F-9783477D37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5230" name="Group 969">
                <a:extLst>
                  <a:ext uri="{FF2B5EF4-FFF2-40B4-BE49-F238E27FC236}">
                    <a16:creationId xmlns:a16="http://schemas.microsoft.com/office/drawing/2014/main" id="{4E2CF54D-3CE7-55D6-FD1A-D1D108F2B0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5242" name="AutoShape 970">
                  <a:extLst>
                    <a:ext uri="{FF2B5EF4-FFF2-40B4-BE49-F238E27FC236}">
                      <a16:creationId xmlns:a16="http://schemas.microsoft.com/office/drawing/2014/main" id="{FE849117-68D4-85BD-C907-0D9A4090F3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43" name="AutoShape 971">
                  <a:extLst>
                    <a:ext uri="{FF2B5EF4-FFF2-40B4-BE49-F238E27FC236}">
                      <a16:creationId xmlns:a16="http://schemas.microsoft.com/office/drawing/2014/main" id="{16D2ED25-269A-3696-270F-2C3B4E9756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231" name="Rectangle 972">
                <a:extLst>
                  <a:ext uri="{FF2B5EF4-FFF2-40B4-BE49-F238E27FC236}">
                    <a16:creationId xmlns:a16="http://schemas.microsoft.com/office/drawing/2014/main" id="{6B3DCA28-7B35-DCBD-468F-9D9699C6A5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32" name="Freeform 973">
                <a:extLst>
                  <a:ext uri="{FF2B5EF4-FFF2-40B4-BE49-F238E27FC236}">
                    <a16:creationId xmlns:a16="http://schemas.microsoft.com/office/drawing/2014/main" id="{E8E36742-925C-2791-E35B-E129771C84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33" name="Freeform 974">
                <a:extLst>
                  <a:ext uri="{FF2B5EF4-FFF2-40B4-BE49-F238E27FC236}">
                    <a16:creationId xmlns:a16="http://schemas.microsoft.com/office/drawing/2014/main" id="{3B18640C-37B2-F5EA-1399-2FF2D52E6E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34" name="Oval 975">
                <a:extLst>
                  <a:ext uri="{FF2B5EF4-FFF2-40B4-BE49-F238E27FC236}">
                    <a16:creationId xmlns:a16="http://schemas.microsoft.com/office/drawing/2014/main" id="{D0596208-AE3F-A892-C838-BD70EB6A0F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35" name="Freeform 976">
                <a:extLst>
                  <a:ext uri="{FF2B5EF4-FFF2-40B4-BE49-F238E27FC236}">
                    <a16:creationId xmlns:a16="http://schemas.microsoft.com/office/drawing/2014/main" id="{B472ECCC-7321-49BE-B1AB-254D06E1EC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36" name="AutoShape 977">
                <a:extLst>
                  <a:ext uri="{FF2B5EF4-FFF2-40B4-BE49-F238E27FC236}">
                    <a16:creationId xmlns:a16="http://schemas.microsoft.com/office/drawing/2014/main" id="{2E5D3ADA-5ED4-3253-AA14-A383FC56C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37" name="AutoShape 978">
                <a:extLst>
                  <a:ext uri="{FF2B5EF4-FFF2-40B4-BE49-F238E27FC236}">
                    <a16:creationId xmlns:a16="http://schemas.microsoft.com/office/drawing/2014/main" id="{753EAC40-4518-997D-57A9-6F69F9EB0B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38" name="Oval 979">
                <a:extLst>
                  <a:ext uri="{FF2B5EF4-FFF2-40B4-BE49-F238E27FC236}">
                    <a16:creationId xmlns:a16="http://schemas.microsoft.com/office/drawing/2014/main" id="{CB5D0F94-08C3-8E61-268F-2427B03E6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39" name="Oval 980">
                <a:extLst>
                  <a:ext uri="{FF2B5EF4-FFF2-40B4-BE49-F238E27FC236}">
                    <a16:creationId xmlns:a16="http://schemas.microsoft.com/office/drawing/2014/main" id="{74EE9CB8-8E7A-7393-CF5F-3E23C43B8B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 dirty="0">
                  <a:solidFill>
                    <a:srgbClr val="FF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40" name="Oval 981">
                <a:extLst>
                  <a:ext uri="{FF2B5EF4-FFF2-40B4-BE49-F238E27FC236}">
                    <a16:creationId xmlns:a16="http://schemas.microsoft.com/office/drawing/2014/main" id="{7475E936-EFDC-3DDF-C4B7-B5C5B00A6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41" name="Rectangle 982">
                <a:extLst>
                  <a:ext uri="{FF2B5EF4-FFF2-40B4-BE49-F238E27FC236}">
                    <a16:creationId xmlns:a16="http://schemas.microsoft.com/office/drawing/2014/main" id="{73B1A4A4-773A-B1B7-3136-6EE7AAFD8D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250" name="Group 590">
              <a:extLst>
                <a:ext uri="{FF2B5EF4-FFF2-40B4-BE49-F238E27FC236}">
                  <a16:creationId xmlns:a16="http://schemas.microsoft.com/office/drawing/2014/main" id="{BD88E837-7ABB-DBA4-8847-7946A867DE6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7955853" y="4932348"/>
              <a:ext cx="345630" cy="320302"/>
              <a:chOff x="2839" y="3501"/>
              <a:chExt cx="755" cy="803"/>
            </a:xfrm>
          </p:grpSpPr>
          <p:pic>
            <p:nvPicPr>
              <p:cNvPr id="5251" name="Picture 591" descr="desktop_computer_stylized_medium">
                <a:extLst>
                  <a:ext uri="{FF2B5EF4-FFF2-40B4-BE49-F238E27FC236}">
                    <a16:creationId xmlns:a16="http://schemas.microsoft.com/office/drawing/2014/main" id="{746A2713-0E50-9E0F-AA7F-30ECF015FDB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52" name="Freeform 592">
                <a:extLst>
                  <a:ext uri="{FF2B5EF4-FFF2-40B4-BE49-F238E27FC236}">
                    <a16:creationId xmlns:a16="http://schemas.microsoft.com/office/drawing/2014/main" id="{372373E1-E590-617D-D3F5-9D8B118F71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5253" name="Group 1064">
              <a:extLst>
                <a:ext uri="{FF2B5EF4-FFF2-40B4-BE49-F238E27FC236}">
                  <a16:creationId xmlns:a16="http://schemas.microsoft.com/office/drawing/2014/main" id="{AD036B1F-7FB4-B3AA-9B5B-6E6D8E6700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10801" y="5861358"/>
              <a:ext cx="310186" cy="307808"/>
              <a:chOff x="877" y="1008"/>
              <a:chExt cx="2747" cy="2591"/>
            </a:xfrm>
          </p:grpSpPr>
          <p:pic>
            <p:nvPicPr>
              <p:cNvPr id="5254" name="Picture 1065" descr="antenna_stylized">
                <a:extLst>
                  <a:ext uri="{FF2B5EF4-FFF2-40B4-BE49-F238E27FC236}">
                    <a16:creationId xmlns:a16="http://schemas.microsoft.com/office/drawing/2014/main" id="{5A0ADF6F-69CE-E3AA-460D-78D5A89799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255" name="Picture 1066" descr="laptop_keyboard">
                <a:extLst>
                  <a:ext uri="{FF2B5EF4-FFF2-40B4-BE49-F238E27FC236}">
                    <a16:creationId xmlns:a16="http://schemas.microsoft.com/office/drawing/2014/main" id="{BDB34A4B-6FD4-11EF-6B3B-389169D732F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56" name="Freeform 1067">
                <a:extLst>
                  <a:ext uri="{FF2B5EF4-FFF2-40B4-BE49-F238E27FC236}">
                    <a16:creationId xmlns:a16="http://schemas.microsoft.com/office/drawing/2014/main" id="{157492DA-B318-7A8F-7032-AA30F45644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2 w 2982"/>
                  <a:gd name="T5" fmla="*/ 1 h 2442"/>
                  <a:gd name="T6" fmla="*/ 2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5257" name="Picture 1068" descr="screen">
                <a:extLst>
                  <a:ext uri="{FF2B5EF4-FFF2-40B4-BE49-F238E27FC236}">
                    <a16:creationId xmlns:a16="http://schemas.microsoft.com/office/drawing/2014/main" id="{D253E969-898D-5593-22C9-F8AFB00A09C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58" name="Freeform 1069">
                <a:extLst>
                  <a:ext uri="{FF2B5EF4-FFF2-40B4-BE49-F238E27FC236}">
                    <a16:creationId xmlns:a16="http://schemas.microsoft.com/office/drawing/2014/main" id="{B5C9A2C9-EFD4-185F-A567-D529583A54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2 w 2528"/>
                  <a:gd name="T3" fmla="*/ 1 h 455"/>
                  <a:gd name="T4" fmla="*/ 2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59" name="Freeform 1070">
                <a:extLst>
                  <a:ext uri="{FF2B5EF4-FFF2-40B4-BE49-F238E27FC236}">
                    <a16:creationId xmlns:a16="http://schemas.microsoft.com/office/drawing/2014/main" id="{5F8F8057-F3F0-689D-8BEE-B1F3A94641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60" name="Freeform 1071">
                <a:extLst>
                  <a:ext uri="{FF2B5EF4-FFF2-40B4-BE49-F238E27FC236}">
                    <a16:creationId xmlns:a16="http://schemas.microsoft.com/office/drawing/2014/main" id="{D6A32B9D-96E3-3A34-A09C-137CB884C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61" name="Freeform 1072">
                <a:extLst>
                  <a:ext uri="{FF2B5EF4-FFF2-40B4-BE49-F238E27FC236}">
                    <a16:creationId xmlns:a16="http://schemas.microsoft.com/office/drawing/2014/main" id="{9294BF97-F8A1-C92C-0382-C3C93A8EB8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2 w 2773"/>
                  <a:gd name="T5" fmla="*/ 1 h 738"/>
                  <a:gd name="T6" fmla="*/ 2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62" name="Freeform 1073">
                <a:extLst>
                  <a:ext uri="{FF2B5EF4-FFF2-40B4-BE49-F238E27FC236}">
                    <a16:creationId xmlns:a16="http://schemas.microsoft.com/office/drawing/2014/main" id="{050673BE-2D36-E91A-FE6B-C5489A0AD3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2 w 637"/>
                  <a:gd name="T1" fmla="*/ 0 h 1659"/>
                  <a:gd name="T2" fmla="*/ 2 w 637"/>
                  <a:gd name="T3" fmla="*/ 0 h 1659"/>
                  <a:gd name="T4" fmla="*/ 1 w 637"/>
                  <a:gd name="T5" fmla="*/ 15 h 1659"/>
                  <a:gd name="T6" fmla="*/ 0 w 637"/>
                  <a:gd name="T7" fmla="*/ 15 h 1659"/>
                  <a:gd name="T8" fmla="*/ 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63" name="Freeform 1074">
                <a:extLst>
                  <a:ext uri="{FF2B5EF4-FFF2-40B4-BE49-F238E27FC236}">
                    <a16:creationId xmlns:a16="http://schemas.microsoft.com/office/drawing/2014/main" id="{222B197D-4C46-B221-31B0-1DC08E2F20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9 w 2216"/>
                  <a:gd name="T5" fmla="*/ 5 h 550"/>
                  <a:gd name="T6" fmla="*/ 9 w 2216"/>
                  <a:gd name="T7" fmla="*/ 4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5264" name="Group 1075">
                <a:extLst>
                  <a:ext uri="{FF2B5EF4-FFF2-40B4-BE49-F238E27FC236}">
                    <a16:creationId xmlns:a16="http://schemas.microsoft.com/office/drawing/2014/main" id="{21A494FE-718A-BBAF-402B-21814C0778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5271" name="Freeform 1076">
                  <a:extLst>
                    <a:ext uri="{FF2B5EF4-FFF2-40B4-BE49-F238E27FC236}">
                      <a16:creationId xmlns:a16="http://schemas.microsoft.com/office/drawing/2014/main" id="{163C608D-0C1D-6291-55D8-B5BF941D44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272" name="Freeform 1077">
                  <a:extLst>
                    <a:ext uri="{FF2B5EF4-FFF2-40B4-BE49-F238E27FC236}">
                      <a16:creationId xmlns:a16="http://schemas.microsoft.com/office/drawing/2014/main" id="{CDFA4E6E-EBCE-B59D-64B4-889126ECDC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273" name="Freeform 1078">
                  <a:extLst>
                    <a:ext uri="{FF2B5EF4-FFF2-40B4-BE49-F238E27FC236}">
                      <a16:creationId xmlns:a16="http://schemas.microsoft.com/office/drawing/2014/main" id="{15D0DCE4-3194-8032-22D8-F516B3CFFD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274" name="Freeform 1079">
                  <a:extLst>
                    <a:ext uri="{FF2B5EF4-FFF2-40B4-BE49-F238E27FC236}">
                      <a16:creationId xmlns:a16="http://schemas.microsoft.com/office/drawing/2014/main" id="{4A6856F3-03D2-B756-4E1C-C2C80F4B99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275" name="Freeform 1080">
                  <a:extLst>
                    <a:ext uri="{FF2B5EF4-FFF2-40B4-BE49-F238E27FC236}">
                      <a16:creationId xmlns:a16="http://schemas.microsoft.com/office/drawing/2014/main" id="{54CDAAB1-3617-DE77-3055-EB6EA94163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276" name="Freeform 1081">
                  <a:extLst>
                    <a:ext uri="{FF2B5EF4-FFF2-40B4-BE49-F238E27FC236}">
                      <a16:creationId xmlns:a16="http://schemas.microsoft.com/office/drawing/2014/main" id="{57924E1C-B3A5-1DDD-F9D4-462C8E8626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5265" name="Freeform 1082">
                <a:extLst>
                  <a:ext uri="{FF2B5EF4-FFF2-40B4-BE49-F238E27FC236}">
                    <a16:creationId xmlns:a16="http://schemas.microsoft.com/office/drawing/2014/main" id="{F7A7B9C3-D235-A2C7-1D18-207E7427F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2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2 h 792"/>
                  <a:gd name="T8" fmla="*/ 1 w 990"/>
                  <a:gd name="T9" fmla="*/ 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66" name="Freeform 1083">
                <a:extLst>
                  <a:ext uri="{FF2B5EF4-FFF2-40B4-BE49-F238E27FC236}">
                    <a16:creationId xmlns:a16="http://schemas.microsoft.com/office/drawing/2014/main" id="{6A3C2246-A073-CF20-4526-2448757EC7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4 w 2532"/>
                  <a:gd name="T5" fmla="*/ 2 h 723"/>
                  <a:gd name="T6" fmla="*/ 4 w 2532"/>
                  <a:gd name="T7" fmla="*/ 2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67" name="Freeform 1084">
                <a:extLst>
                  <a:ext uri="{FF2B5EF4-FFF2-40B4-BE49-F238E27FC236}">
                    <a16:creationId xmlns:a16="http://schemas.microsoft.com/office/drawing/2014/main" id="{5B7C9BED-F91F-DE99-B258-1BB09527E5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68" name="Freeform 1085">
                <a:extLst>
                  <a:ext uri="{FF2B5EF4-FFF2-40B4-BE49-F238E27FC236}">
                    <a16:creationId xmlns:a16="http://schemas.microsoft.com/office/drawing/2014/main" id="{89DF7C00-B82F-CF37-B843-D1B07D7F4A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69" name="Freeform 1086">
                <a:extLst>
                  <a:ext uri="{FF2B5EF4-FFF2-40B4-BE49-F238E27FC236}">
                    <a16:creationId xmlns:a16="http://schemas.microsoft.com/office/drawing/2014/main" id="{1A14B286-4A2A-2520-53B1-BE96A6C9F0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70" name="Freeform 1087">
                <a:extLst>
                  <a:ext uri="{FF2B5EF4-FFF2-40B4-BE49-F238E27FC236}">
                    <a16:creationId xmlns:a16="http://schemas.microsoft.com/office/drawing/2014/main" id="{72075EC9-6FBC-997A-0D01-D6F846BCBE4E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2 h 723"/>
                  <a:gd name="T6" fmla="*/ 0 w 2532"/>
                  <a:gd name="T7" fmla="*/ 2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5277" name="Group 590">
              <a:extLst>
                <a:ext uri="{FF2B5EF4-FFF2-40B4-BE49-F238E27FC236}">
                  <a16:creationId xmlns:a16="http://schemas.microsoft.com/office/drawing/2014/main" id="{3EB12C41-1F84-675F-45C1-FD649521CF5B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7748979" y="5313247"/>
              <a:ext cx="345630" cy="320302"/>
              <a:chOff x="2839" y="3501"/>
              <a:chExt cx="755" cy="803"/>
            </a:xfrm>
          </p:grpSpPr>
          <p:pic>
            <p:nvPicPr>
              <p:cNvPr id="5278" name="Picture 591" descr="desktop_computer_stylized_medium">
                <a:extLst>
                  <a:ext uri="{FF2B5EF4-FFF2-40B4-BE49-F238E27FC236}">
                    <a16:creationId xmlns:a16="http://schemas.microsoft.com/office/drawing/2014/main" id="{9749AC9E-8230-AC79-9D0A-740BB0CBE7B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79" name="Freeform 592">
                <a:extLst>
                  <a:ext uri="{FF2B5EF4-FFF2-40B4-BE49-F238E27FC236}">
                    <a16:creationId xmlns:a16="http://schemas.microsoft.com/office/drawing/2014/main" id="{04B58AA6-7F2E-B6FF-A96A-69D9F7F95C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5280" name="Group 590">
              <a:extLst>
                <a:ext uri="{FF2B5EF4-FFF2-40B4-BE49-F238E27FC236}">
                  <a16:creationId xmlns:a16="http://schemas.microsoft.com/office/drawing/2014/main" id="{E7A9FF4C-8B31-58F9-61BB-CDAA6791D34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128907" y="5536844"/>
              <a:ext cx="345630" cy="320302"/>
              <a:chOff x="2839" y="3501"/>
              <a:chExt cx="755" cy="803"/>
            </a:xfrm>
          </p:grpSpPr>
          <p:pic>
            <p:nvPicPr>
              <p:cNvPr id="5281" name="Picture 591" descr="desktop_computer_stylized_medium">
                <a:extLst>
                  <a:ext uri="{FF2B5EF4-FFF2-40B4-BE49-F238E27FC236}">
                    <a16:creationId xmlns:a16="http://schemas.microsoft.com/office/drawing/2014/main" id="{C3E7D600-BDB1-8E83-8FC7-B71A41F268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82" name="Freeform 592">
                <a:extLst>
                  <a:ext uri="{FF2B5EF4-FFF2-40B4-BE49-F238E27FC236}">
                    <a16:creationId xmlns:a16="http://schemas.microsoft.com/office/drawing/2014/main" id="{58A471B9-F838-E0D1-16D7-4E4979A753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5283" name="Group 590">
              <a:extLst>
                <a:ext uri="{FF2B5EF4-FFF2-40B4-BE49-F238E27FC236}">
                  <a16:creationId xmlns:a16="http://schemas.microsoft.com/office/drawing/2014/main" id="{07527F15-71D4-F8DD-9C7F-A7DF3DB28994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527132" y="5558317"/>
              <a:ext cx="345630" cy="320302"/>
              <a:chOff x="2839" y="3501"/>
              <a:chExt cx="755" cy="803"/>
            </a:xfrm>
          </p:grpSpPr>
          <p:pic>
            <p:nvPicPr>
              <p:cNvPr id="5284" name="Picture 591" descr="desktop_computer_stylized_medium">
                <a:extLst>
                  <a:ext uri="{FF2B5EF4-FFF2-40B4-BE49-F238E27FC236}">
                    <a16:creationId xmlns:a16="http://schemas.microsoft.com/office/drawing/2014/main" id="{011BFF62-A5DD-363C-DAEB-C39ED2F94A0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85" name="Freeform 592">
                <a:extLst>
                  <a:ext uri="{FF2B5EF4-FFF2-40B4-BE49-F238E27FC236}">
                    <a16:creationId xmlns:a16="http://schemas.microsoft.com/office/drawing/2014/main" id="{2C0616CF-6E9F-D982-CCD3-76689490D9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5286" name="Group 1064">
              <a:extLst>
                <a:ext uri="{FF2B5EF4-FFF2-40B4-BE49-F238E27FC236}">
                  <a16:creationId xmlns:a16="http://schemas.microsoft.com/office/drawing/2014/main" id="{4669113E-9247-5B3B-4EE0-49192F0F69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47169" y="6015687"/>
              <a:ext cx="319264" cy="253379"/>
              <a:chOff x="877" y="1008"/>
              <a:chExt cx="2747" cy="2591"/>
            </a:xfrm>
          </p:grpSpPr>
          <p:pic>
            <p:nvPicPr>
              <p:cNvPr id="5287" name="Picture 1065" descr="antenna_stylized">
                <a:extLst>
                  <a:ext uri="{FF2B5EF4-FFF2-40B4-BE49-F238E27FC236}">
                    <a16:creationId xmlns:a16="http://schemas.microsoft.com/office/drawing/2014/main" id="{737D8274-93D3-5A3A-4504-FDFC608E94D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288" name="Picture 1066" descr="laptop_keyboard">
                <a:extLst>
                  <a:ext uri="{FF2B5EF4-FFF2-40B4-BE49-F238E27FC236}">
                    <a16:creationId xmlns:a16="http://schemas.microsoft.com/office/drawing/2014/main" id="{D5559779-3F74-974A-8879-4FF521064E4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89" name="Freeform 1067">
                <a:extLst>
                  <a:ext uri="{FF2B5EF4-FFF2-40B4-BE49-F238E27FC236}">
                    <a16:creationId xmlns:a16="http://schemas.microsoft.com/office/drawing/2014/main" id="{2A3B7E2F-C215-E0D2-10A4-8C78ADF35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2 w 2982"/>
                  <a:gd name="T5" fmla="*/ 1 h 2442"/>
                  <a:gd name="T6" fmla="*/ 2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5290" name="Picture 1068" descr="screen">
                <a:extLst>
                  <a:ext uri="{FF2B5EF4-FFF2-40B4-BE49-F238E27FC236}">
                    <a16:creationId xmlns:a16="http://schemas.microsoft.com/office/drawing/2014/main" id="{90E3C69C-9DE0-AD07-9A74-FC62A2908A2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91" name="Freeform 1069">
                <a:extLst>
                  <a:ext uri="{FF2B5EF4-FFF2-40B4-BE49-F238E27FC236}">
                    <a16:creationId xmlns:a16="http://schemas.microsoft.com/office/drawing/2014/main" id="{1D93938D-C3EF-1959-6721-9F5E5EAF46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2 w 2528"/>
                  <a:gd name="T3" fmla="*/ 1 h 455"/>
                  <a:gd name="T4" fmla="*/ 2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92" name="Freeform 1070">
                <a:extLst>
                  <a:ext uri="{FF2B5EF4-FFF2-40B4-BE49-F238E27FC236}">
                    <a16:creationId xmlns:a16="http://schemas.microsoft.com/office/drawing/2014/main" id="{21D3C792-1C91-6CEE-8760-B6D59C622D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93" name="Freeform 1071">
                <a:extLst>
                  <a:ext uri="{FF2B5EF4-FFF2-40B4-BE49-F238E27FC236}">
                    <a16:creationId xmlns:a16="http://schemas.microsoft.com/office/drawing/2014/main" id="{4CD7D5BD-1AC9-0EA4-BD94-FFA18067F7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94" name="Freeform 1072">
                <a:extLst>
                  <a:ext uri="{FF2B5EF4-FFF2-40B4-BE49-F238E27FC236}">
                    <a16:creationId xmlns:a16="http://schemas.microsoft.com/office/drawing/2014/main" id="{A4955CED-12A4-AB1E-0655-9BEB40B730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2 w 2773"/>
                  <a:gd name="T5" fmla="*/ 1 h 738"/>
                  <a:gd name="T6" fmla="*/ 2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95" name="Freeform 1073">
                <a:extLst>
                  <a:ext uri="{FF2B5EF4-FFF2-40B4-BE49-F238E27FC236}">
                    <a16:creationId xmlns:a16="http://schemas.microsoft.com/office/drawing/2014/main" id="{A47DDAF2-07E0-A714-AE0E-332F995D89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2 w 637"/>
                  <a:gd name="T1" fmla="*/ 0 h 1659"/>
                  <a:gd name="T2" fmla="*/ 2 w 637"/>
                  <a:gd name="T3" fmla="*/ 0 h 1659"/>
                  <a:gd name="T4" fmla="*/ 1 w 637"/>
                  <a:gd name="T5" fmla="*/ 15 h 1659"/>
                  <a:gd name="T6" fmla="*/ 0 w 637"/>
                  <a:gd name="T7" fmla="*/ 15 h 1659"/>
                  <a:gd name="T8" fmla="*/ 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96" name="Freeform 1074">
                <a:extLst>
                  <a:ext uri="{FF2B5EF4-FFF2-40B4-BE49-F238E27FC236}">
                    <a16:creationId xmlns:a16="http://schemas.microsoft.com/office/drawing/2014/main" id="{6A2C1D28-CF36-473D-8404-0FF3CB554D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9 w 2216"/>
                  <a:gd name="T5" fmla="*/ 5 h 550"/>
                  <a:gd name="T6" fmla="*/ 9 w 2216"/>
                  <a:gd name="T7" fmla="*/ 4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5297" name="Group 1075">
                <a:extLst>
                  <a:ext uri="{FF2B5EF4-FFF2-40B4-BE49-F238E27FC236}">
                    <a16:creationId xmlns:a16="http://schemas.microsoft.com/office/drawing/2014/main" id="{249CDF88-6B41-3757-CCFB-187AE73EDF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5304" name="Freeform 1076">
                  <a:extLst>
                    <a:ext uri="{FF2B5EF4-FFF2-40B4-BE49-F238E27FC236}">
                      <a16:creationId xmlns:a16="http://schemas.microsoft.com/office/drawing/2014/main" id="{B5075AB6-0D74-F6B4-DC2A-309AC78DD4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305" name="Freeform 1077">
                  <a:extLst>
                    <a:ext uri="{FF2B5EF4-FFF2-40B4-BE49-F238E27FC236}">
                      <a16:creationId xmlns:a16="http://schemas.microsoft.com/office/drawing/2014/main" id="{C48A92F6-8BED-B13A-3B03-47FB473A03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306" name="Freeform 1078">
                  <a:extLst>
                    <a:ext uri="{FF2B5EF4-FFF2-40B4-BE49-F238E27FC236}">
                      <a16:creationId xmlns:a16="http://schemas.microsoft.com/office/drawing/2014/main" id="{9FAAF23D-2933-01C2-8622-31532282C0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307" name="Freeform 1079">
                  <a:extLst>
                    <a:ext uri="{FF2B5EF4-FFF2-40B4-BE49-F238E27FC236}">
                      <a16:creationId xmlns:a16="http://schemas.microsoft.com/office/drawing/2014/main" id="{5B4BBC48-F6C1-98C1-31D1-AC8459EF24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308" name="Freeform 1080">
                  <a:extLst>
                    <a:ext uri="{FF2B5EF4-FFF2-40B4-BE49-F238E27FC236}">
                      <a16:creationId xmlns:a16="http://schemas.microsoft.com/office/drawing/2014/main" id="{E929E7A3-00A9-196B-CB93-B6DF47C281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309" name="Freeform 1081">
                  <a:extLst>
                    <a:ext uri="{FF2B5EF4-FFF2-40B4-BE49-F238E27FC236}">
                      <a16:creationId xmlns:a16="http://schemas.microsoft.com/office/drawing/2014/main" id="{939D2844-5DA9-B487-1D78-090AB915F9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5298" name="Freeform 1082">
                <a:extLst>
                  <a:ext uri="{FF2B5EF4-FFF2-40B4-BE49-F238E27FC236}">
                    <a16:creationId xmlns:a16="http://schemas.microsoft.com/office/drawing/2014/main" id="{02274646-0C5D-F3E8-4672-E0EE00D5A8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2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2 h 792"/>
                  <a:gd name="T8" fmla="*/ 1 w 990"/>
                  <a:gd name="T9" fmla="*/ 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99" name="Freeform 1083">
                <a:extLst>
                  <a:ext uri="{FF2B5EF4-FFF2-40B4-BE49-F238E27FC236}">
                    <a16:creationId xmlns:a16="http://schemas.microsoft.com/office/drawing/2014/main" id="{EE269D35-CC04-3EFF-81E7-DCA02F0CBF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4 w 2532"/>
                  <a:gd name="T5" fmla="*/ 2 h 723"/>
                  <a:gd name="T6" fmla="*/ 4 w 2532"/>
                  <a:gd name="T7" fmla="*/ 2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00" name="Freeform 1084">
                <a:extLst>
                  <a:ext uri="{FF2B5EF4-FFF2-40B4-BE49-F238E27FC236}">
                    <a16:creationId xmlns:a16="http://schemas.microsoft.com/office/drawing/2014/main" id="{211CC3C5-761D-59CE-AB81-069DCBEDFD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01" name="Freeform 1085">
                <a:extLst>
                  <a:ext uri="{FF2B5EF4-FFF2-40B4-BE49-F238E27FC236}">
                    <a16:creationId xmlns:a16="http://schemas.microsoft.com/office/drawing/2014/main" id="{5F01CA54-942E-D6E8-AA9E-7D1C3BA8A3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02" name="Freeform 1086">
                <a:extLst>
                  <a:ext uri="{FF2B5EF4-FFF2-40B4-BE49-F238E27FC236}">
                    <a16:creationId xmlns:a16="http://schemas.microsoft.com/office/drawing/2014/main" id="{2BCD6992-2588-B4FD-7EDF-4B32E3E71D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03" name="Freeform 1087">
                <a:extLst>
                  <a:ext uri="{FF2B5EF4-FFF2-40B4-BE49-F238E27FC236}">
                    <a16:creationId xmlns:a16="http://schemas.microsoft.com/office/drawing/2014/main" id="{5AB01AB0-34D3-299B-AA86-6BBA145D87A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2 h 723"/>
                  <a:gd name="T6" fmla="*/ 0 w 2532"/>
                  <a:gd name="T7" fmla="*/ 2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5310" name="Group 983">
              <a:extLst>
                <a:ext uri="{FF2B5EF4-FFF2-40B4-BE49-F238E27FC236}">
                  <a16:creationId xmlns:a16="http://schemas.microsoft.com/office/drawing/2014/main" id="{C5897088-5A0F-0145-22F2-8E6522C17C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992875" y="5668575"/>
              <a:ext cx="171450" cy="348944"/>
              <a:chOff x="4140" y="429"/>
              <a:chExt cx="1425" cy="2396"/>
            </a:xfrm>
          </p:grpSpPr>
          <p:sp>
            <p:nvSpPr>
              <p:cNvPr id="5311" name="Freeform 984">
                <a:extLst>
                  <a:ext uri="{FF2B5EF4-FFF2-40B4-BE49-F238E27FC236}">
                    <a16:creationId xmlns:a16="http://schemas.microsoft.com/office/drawing/2014/main" id="{8E100DB7-0CE6-0E97-BC69-3C92E0842F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12" name="Rectangle 985">
                <a:extLst>
                  <a:ext uri="{FF2B5EF4-FFF2-40B4-BE49-F238E27FC236}">
                    <a16:creationId xmlns:a16="http://schemas.microsoft.com/office/drawing/2014/main" id="{8A17A68B-A569-2DA7-BD88-161D86D9F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313" name="Freeform 986">
                <a:extLst>
                  <a:ext uri="{FF2B5EF4-FFF2-40B4-BE49-F238E27FC236}">
                    <a16:creationId xmlns:a16="http://schemas.microsoft.com/office/drawing/2014/main" id="{B82BB643-CCB9-AAD2-D53C-0B7C16122F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14" name="Freeform 987">
                <a:extLst>
                  <a:ext uri="{FF2B5EF4-FFF2-40B4-BE49-F238E27FC236}">
                    <a16:creationId xmlns:a16="http://schemas.microsoft.com/office/drawing/2014/main" id="{361A971D-0B08-8C09-ED39-4C29A656E3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15" name="Rectangle 988">
                <a:extLst>
                  <a:ext uri="{FF2B5EF4-FFF2-40B4-BE49-F238E27FC236}">
                    <a16:creationId xmlns:a16="http://schemas.microsoft.com/office/drawing/2014/main" id="{7F172E1A-9E98-E783-E695-D45AB7A43A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5316" name="Group 989">
                <a:extLst>
                  <a:ext uri="{FF2B5EF4-FFF2-40B4-BE49-F238E27FC236}">
                    <a16:creationId xmlns:a16="http://schemas.microsoft.com/office/drawing/2014/main" id="{B415C907-FEE7-238D-86C8-6DFB9F8802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5341" name="AutoShape 990">
                  <a:extLst>
                    <a:ext uri="{FF2B5EF4-FFF2-40B4-BE49-F238E27FC236}">
                      <a16:creationId xmlns:a16="http://schemas.microsoft.com/office/drawing/2014/main" id="{D5731EE3-DE47-527B-4B3F-7DCAE9A83B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42" name="AutoShape 991">
                  <a:extLst>
                    <a:ext uri="{FF2B5EF4-FFF2-40B4-BE49-F238E27FC236}">
                      <a16:creationId xmlns:a16="http://schemas.microsoft.com/office/drawing/2014/main" id="{73F934A9-B69E-54BF-E210-F52FAD38BA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317" name="Rectangle 992">
                <a:extLst>
                  <a:ext uri="{FF2B5EF4-FFF2-40B4-BE49-F238E27FC236}">
                    <a16:creationId xmlns:a16="http://schemas.microsoft.com/office/drawing/2014/main" id="{9CC89107-E337-37BE-6565-79CD1F1561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5318" name="Group 993">
                <a:extLst>
                  <a:ext uri="{FF2B5EF4-FFF2-40B4-BE49-F238E27FC236}">
                    <a16:creationId xmlns:a16="http://schemas.microsoft.com/office/drawing/2014/main" id="{1E6C3EBC-CD68-1432-DB58-A6A44E1C68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5339" name="AutoShape 994">
                  <a:extLst>
                    <a:ext uri="{FF2B5EF4-FFF2-40B4-BE49-F238E27FC236}">
                      <a16:creationId xmlns:a16="http://schemas.microsoft.com/office/drawing/2014/main" id="{A23E5D75-E80E-00DF-CC88-D750B537A1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40" name="AutoShape 995">
                  <a:extLst>
                    <a:ext uri="{FF2B5EF4-FFF2-40B4-BE49-F238E27FC236}">
                      <a16:creationId xmlns:a16="http://schemas.microsoft.com/office/drawing/2014/main" id="{C327206D-419D-7237-41EB-C5E9C2229C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319" name="Rectangle 996">
                <a:extLst>
                  <a:ext uri="{FF2B5EF4-FFF2-40B4-BE49-F238E27FC236}">
                    <a16:creationId xmlns:a16="http://schemas.microsoft.com/office/drawing/2014/main" id="{BA124096-BB33-D8B8-2505-F90C9676B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320" name="Rectangle 997">
                <a:extLst>
                  <a:ext uri="{FF2B5EF4-FFF2-40B4-BE49-F238E27FC236}">
                    <a16:creationId xmlns:a16="http://schemas.microsoft.com/office/drawing/2014/main" id="{F447CD40-2BDD-4600-B349-13734184C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5321" name="Group 998">
                <a:extLst>
                  <a:ext uri="{FF2B5EF4-FFF2-40B4-BE49-F238E27FC236}">
                    <a16:creationId xmlns:a16="http://schemas.microsoft.com/office/drawing/2014/main" id="{490CC758-060E-9FAE-3EFB-64DBCC0894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5337" name="AutoShape 999">
                  <a:extLst>
                    <a:ext uri="{FF2B5EF4-FFF2-40B4-BE49-F238E27FC236}">
                      <a16:creationId xmlns:a16="http://schemas.microsoft.com/office/drawing/2014/main" id="{A046E8F7-C409-E50E-C2DD-B0AB10648F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8" name="AutoShape 1000">
                  <a:extLst>
                    <a:ext uri="{FF2B5EF4-FFF2-40B4-BE49-F238E27FC236}">
                      <a16:creationId xmlns:a16="http://schemas.microsoft.com/office/drawing/2014/main" id="{420F1F2C-B406-2C3C-CA2B-CE093869E5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322" name="Freeform 1001">
                <a:extLst>
                  <a:ext uri="{FF2B5EF4-FFF2-40B4-BE49-F238E27FC236}">
                    <a16:creationId xmlns:a16="http://schemas.microsoft.com/office/drawing/2014/main" id="{923E66BF-5153-FA00-5457-5B23F7A32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5323" name="Group 1002">
                <a:extLst>
                  <a:ext uri="{FF2B5EF4-FFF2-40B4-BE49-F238E27FC236}">
                    <a16:creationId xmlns:a16="http://schemas.microsoft.com/office/drawing/2014/main" id="{0AC64B74-8855-9D02-D4FF-9AF9E3027B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5335" name="AutoShape 1003">
                  <a:extLst>
                    <a:ext uri="{FF2B5EF4-FFF2-40B4-BE49-F238E27FC236}">
                      <a16:creationId xmlns:a16="http://schemas.microsoft.com/office/drawing/2014/main" id="{E99DFEA4-DAB2-F28C-190D-F6DC62375B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6" name="AutoShape 1004">
                  <a:extLst>
                    <a:ext uri="{FF2B5EF4-FFF2-40B4-BE49-F238E27FC236}">
                      <a16:creationId xmlns:a16="http://schemas.microsoft.com/office/drawing/2014/main" id="{68558D6B-9311-0243-3157-1E231EA932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ts val="1675"/>
                    </a:spcBef>
                    <a:buClr>
                      <a:srgbClr val="000090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  <a:cs typeface="Arial" panose="020B0604020202020204" pitchFamily="34" charset="0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ts val="1438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9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Comic Sans MS" panose="030F0702030302020204" pitchFamily="66" charset="0"/>
                      <a:cs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324" name="Rectangle 1005">
                <a:extLst>
                  <a:ext uri="{FF2B5EF4-FFF2-40B4-BE49-F238E27FC236}">
                    <a16:creationId xmlns:a16="http://schemas.microsoft.com/office/drawing/2014/main" id="{4901DFF3-94C7-DD4A-DF52-0C6CF5325B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325" name="Freeform 1006">
                <a:extLst>
                  <a:ext uri="{FF2B5EF4-FFF2-40B4-BE49-F238E27FC236}">
                    <a16:creationId xmlns:a16="http://schemas.microsoft.com/office/drawing/2014/main" id="{5C077667-299F-59B2-0ACC-1D05CDD039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26" name="Freeform 1007">
                <a:extLst>
                  <a:ext uri="{FF2B5EF4-FFF2-40B4-BE49-F238E27FC236}">
                    <a16:creationId xmlns:a16="http://schemas.microsoft.com/office/drawing/2014/main" id="{036CB8B5-4C35-4A48-40E2-4A48B825D4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27" name="Oval 1008">
                <a:extLst>
                  <a:ext uri="{FF2B5EF4-FFF2-40B4-BE49-F238E27FC236}">
                    <a16:creationId xmlns:a16="http://schemas.microsoft.com/office/drawing/2014/main" id="{4315CAF7-E007-9C7B-6E5F-E2C12B92ED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328" name="Freeform 1009">
                <a:extLst>
                  <a:ext uri="{FF2B5EF4-FFF2-40B4-BE49-F238E27FC236}">
                    <a16:creationId xmlns:a16="http://schemas.microsoft.com/office/drawing/2014/main" id="{9AFFE058-5761-9C44-D3DB-89A37F6D12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29" name="AutoShape 1010">
                <a:extLst>
                  <a:ext uri="{FF2B5EF4-FFF2-40B4-BE49-F238E27FC236}">
                    <a16:creationId xmlns:a16="http://schemas.microsoft.com/office/drawing/2014/main" id="{23E49855-1860-2879-B3A9-683BF47E6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330" name="AutoShape 1011">
                <a:extLst>
                  <a:ext uri="{FF2B5EF4-FFF2-40B4-BE49-F238E27FC236}">
                    <a16:creationId xmlns:a16="http://schemas.microsoft.com/office/drawing/2014/main" id="{6901B131-2873-E4A5-EEC5-EA2CAB103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331" name="Oval 1012">
                <a:extLst>
                  <a:ext uri="{FF2B5EF4-FFF2-40B4-BE49-F238E27FC236}">
                    <a16:creationId xmlns:a16="http://schemas.microsoft.com/office/drawing/2014/main" id="{B3FAA6A2-4C25-CDEA-7AE2-E981334247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332" name="Oval 1013">
                <a:extLst>
                  <a:ext uri="{FF2B5EF4-FFF2-40B4-BE49-F238E27FC236}">
                    <a16:creationId xmlns:a16="http://schemas.microsoft.com/office/drawing/2014/main" id="{037B03AF-D39E-2D2A-5AC9-26BBD9ECAC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 dirty="0">
                  <a:solidFill>
                    <a:srgbClr val="FF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33" name="Oval 1014">
                <a:extLst>
                  <a:ext uri="{FF2B5EF4-FFF2-40B4-BE49-F238E27FC236}">
                    <a16:creationId xmlns:a16="http://schemas.microsoft.com/office/drawing/2014/main" id="{1D0C4379-E45C-43D7-5B7A-00C1A73354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334" name="Rectangle 1015">
                <a:extLst>
                  <a:ext uri="{FF2B5EF4-FFF2-40B4-BE49-F238E27FC236}">
                    <a16:creationId xmlns:a16="http://schemas.microsoft.com/office/drawing/2014/main" id="{A0AFB3BE-8C85-D31A-5E2C-916B72F51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ts val="1675"/>
                  </a:spcBef>
                  <a:buClr>
                    <a:srgbClr val="000090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  <a:cs typeface="Arial" panose="020B0604020202020204" pitchFamily="34" charset="0"/>
                  </a:defRPr>
                </a:lvl1pPr>
                <a:lvl2pPr marL="742950" indent="-285750">
                  <a:lnSpc>
                    <a:spcPct val="85000"/>
                  </a:lnSpc>
                  <a:spcBef>
                    <a:spcPts val="1438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  <a:ea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343" name="Group 5342">
              <a:extLst>
                <a:ext uri="{FF2B5EF4-FFF2-40B4-BE49-F238E27FC236}">
                  <a16:creationId xmlns:a16="http://schemas.microsoft.com/office/drawing/2014/main" id="{C3E30108-CB22-46D1-A2BF-1C778949E963}"/>
                </a:ext>
              </a:extLst>
            </p:cNvPr>
            <p:cNvGrpSpPr/>
            <p:nvPr/>
          </p:nvGrpSpPr>
          <p:grpSpPr>
            <a:xfrm>
              <a:off x="7613882" y="2107963"/>
              <a:ext cx="3540395" cy="3733733"/>
              <a:chOff x="7619038" y="2102861"/>
              <a:chExt cx="3540395" cy="3733733"/>
            </a:xfrm>
          </p:grpSpPr>
          <p:sp>
            <p:nvSpPr>
              <p:cNvPr id="5344" name="Line 426">
                <a:extLst>
                  <a:ext uri="{FF2B5EF4-FFF2-40B4-BE49-F238E27FC236}">
                    <a16:creationId xmlns:a16="http://schemas.microsoft.com/office/drawing/2014/main" id="{163F1DF9-C630-58FF-9CBE-1739C13702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213016" y="2695257"/>
                <a:ext cx="227964" cy="1743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5345" name="Group 783">
                <a:extLst>
                  <a:ext uri="{FF2B5EF4-FFF2-40B4-BE49-F238E27FC236}">
                    <a16:creationId xmlns:a16="http://schemas.microsoft.com/office/drawing/2014/main" id="{AEE96DB6-2C6A-D8CD-A5CF-4B84106CE0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55854" y="2304274"/>
                <a:ext cx="298450" cy="464008"/>
                <a:chOff x="3130" y="3288"/>
                <a:chExt cx="410" cy="742"/>
              </a:xfrm>
            </p:grpSpPr>
            <p:sp>
              <p:nvSpPr>
                <p:cNvPr id="5492" name="Line 270">
                  <a:extLst>
                    <a:ext uri="{FF2B5EF4-FFF2-40B4-BE49-F238E27FC236}">
                      <a16:creationId xmlns:a16="http://schemas.microsoft.com/office/drawing/2014/main" id="{B1C37D85-D943-DA93-B2D6-CC4308CB41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30" y="3288"/>
                  <a:ext cx="205" cy="6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493" name="Line 271">
                  <a:extLst>
                    <a:ext uri="{FF2B5EF4-FFF2-40B4-BE49-F238E27FC236}">
                      <a16:creationId xmlns:a16="http://schemas.microsoft.com/office/drawing/2014/main" id="{8726558D-78C4-0735-BF78-3D27CBDFA8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5" y="3288"/>
                  <a:ext cx="205" cy="6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494" name="Line 272">
                  <a:extLst>
                    <a:ext uri="{FF2B5EF4-FFF2-40B4-BE49-F238E27FC236}">
                      <a16:creationId xmlns:a16="http://schemas.microsoft.com/office/drawing/2014/main" id="{4AFA88BD-EB70-B196-F7E4-4F4971AA1D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30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495" name="Line 273">
                  <a:extLst>
                    <a:ext uri="{FF2B5EF4-FFF2-40B4-BE49-F238E27FC236}">
                      <a16:creationId xmlns:a16="http://schemas.microsoft.com/office/drawing/2014/main" id="{38DAD45A-7EB4-FAF3-3288-1D455C540E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335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496" name="Line 274">
                  <a:extLst>
                    <a:ext uri="{FF2B5EF4-FFF2-40B4-BE49-F238E27FC236}">
                      <a16:creationId xmlns:a16="http://schemas.microsoft.com/office/drawing/2014/main" id="{5A78362C-EEBF-BFB8-73F9-8256515B7A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5" y="3303"/>
                  <a:ext cx="0" cy="7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497" name="Line 275">
                  <a:extLst>
                    <a:ext uri="{FF2B5EF4-FFF2-40B4-BE49-F238E27FC236}">
                      <a16:creationId xmlns:a16="http://schemas.microsoft.com/office/drawing/2014/main" id="{BE78BC41-C503-38D0-D971-3AD55F1A5D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130" y="3888"/>
                  <a:ext cx="205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498" name="Line 276">
                  <a:extLst>
                    <a:ext uri="{FF2B5EF4-FFF2-40B4-BE49-F238E27FC236}">
                      <a16:creationId xmlns:a16="http://schemas.microsoft.com/office/drawing/2014/main" id="{DB3F3D2B-68DA-5098-85BB-9F126A67B1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335" y="3888"/>
                  <a:ext cx="205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499" name="Line 277">
                  <a:extLst>
                    <a:ext uri="{FF2B5EF4-FFF2-40B4-BE49-F238E27FC236}">
                      <a16:creationId xmlns:a16="http://schemas.microsoft.com/office/drawing/2014/main" id="{DCA86277-FA3E-A132-0E5B-11BFCA031C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7" y="3668"/>
                  <a:ext cx="118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500" name="Line 278">
                  <a:extLst>
                    <a:ext uri="{FF2B5EF4-FFF2-40B4-BE49-F238E27FC236}">
                      <a16:creationId xmlns:a16="http://schemas.microsoft.com/office/drawing/2014/main" id="{17452843-9B31-EC31-7F4F-CCAB52148A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668"/>
                  <a:ext cx="124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501" name="Line 279">
                  <a:extLst>
                    <a:ext uri="{FF2B5EF4-FFF2-40B4-BE49-F238E27FC236}">
                      <a16:creationId xmlns:a16="http://schemas.microsoft.com/office/drawing/2014/main" id="{BE20E3AB-BAC6-FB21-30B2-9D6A1B046E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78" y="3766"/>
                  <a:ext cx="152" cy="7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502" name="Line 280">
                  <a:extLst>
                    <a:ext uri="{FF2B5EF4-FFF2-40B4-BE49-F238E27FC236}">
                      <a16:creationId xmlns:a16="http://schemas.microsoft.com/office/drawing/2014/main" id="{68360313-1E42-EF90-F6B5-55F4309DE7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781"/>
                  <a:ext cx="153" cy="6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503" name="Line 281">
                  <a:extLst>
                    <a:ext uri="{FF2B5EF4-FFF2-40B4-BE49-F238E27FC236}">
                      <a16:creationId xmlns:a16="http://schemas.microsoft.com/office/drawing/2014/main" id="{494B7D13-8F51-F0A1-5299-C0E5CB2F1A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567"/>
                  <a:ext cx="78" cy="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504" name="Line 282">
                  <a:extLst>
                    <a:ext uri="{FF2B5EF4-FFF2-40B4-BE49-F238E27FC236}">
                      <a16:creationId xmlns:a16="http://schemas.microsoft.com/office/drawing/2014/main" id="{4867AA9C-6D62-A27B-7FF5-C2A4571B0A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428"/>
                  <a:ext cx="49" cy="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505" name="Line 283">
                  <a:extLst>
                    <a:ext uri="{FF2B5EF4-FFF2-40B4-BE49-F238E27FC236}">
                      <a16:creationId xmlns:a16="http://schemas.microsoft.com/office/drawing/2014/main" id="{FA945006-BEE2-03B3-ECC1-055D017587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7" y="3558"/>
                  <a:ext cx="9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5506" name="Line 284">
                  <a:extLst>
                    <a:ext uri="{FF2B5EF4-FFF2-40B4-BE49-F238E27FC236}">
                      <a16:creationId xmlns:a16="http://schemas.microsoft.com/office/drawing/2014/main" id="{99360081-D096-50BE-8A0B-5067AA8560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89" y="3422"/>
                  <a:ext cx="5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pic>
            <p:nvPicPr>
              <p:cNvPr id="5346" name="Picture 777" descr="access_point_stylized_small">
                <a:extLst>
                  <a:ext uri="{FF2B5EF4-FFF2-40B4-BE49-F238E27FC236}">
                    <a16:creationId xmlns:a16="http://schemas.microsoft.com/office/drawing/2014/main" id="{E8F1D073-7970-A640-037B-D064E7E8263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19038" y="3856797"/>
                <a:ext cx="370169" cy="3067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347" name="Picture 780" descr="access_point_stylized_small">
                <a:extLst>
                  <a:ext uri="{FF2B5EF4-FFF2-40B4-BE49-F238E27FC236}">
                    <a16:creationId xmlns:a16="http://schemas.microsoft.com/office/drawing/2014/main" id="{935FB71D-FD7E-3AC3-39D3-9CAB07D5DD5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295766" y="5519130"/>
                <a:ext cx="380935" cy="317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348" name="Group 5347">
                <a:extLst>
                  <a:ext uri="{FF2B5EF4-FFF2-40B4-BE49-F238E27FC236}">
                    <a16:creationId xmlns:a16="http://schemas.microsoft.com/office/drawing/2014/main" id="{56B9B17D-0D41-7909-CB53-FCFAF0537208}"/>
                  </a:ext>
                </a:extLst>
              </p:cNvPr>
              <p:cNvGrpSpPr/>
              <p:nvPr/>
            </p:nvGrpSpPr>
            <p:grpSpPr>
              <a:xfrm>
                <a:off x="9788714" y="4984881"/>
                <a:ext cx="393760" cy="218578"/>
                <a:chOff x="7493876" y="2774731"/>
                <a:chExt cx="1481958" cy="894622"/>
              </a:xfrm>
            </p:grpSpPr>
            <p:sp>
              <p:nvSpPr>
                <p:cNvPr id="5485" name="Freeform 471">
                  <a:extLst>
                    <a:ext uri="{FF2B5EF4-FFF2-40B4-BE49-F238E27FC236}">
                      <a16:creationId xmlns:a16="http://schemas.microsoft.com/office/drawing/2014/main" id="{56433D66-AAFD-3CB4-8787-5DCC40FE271D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86" name="Oval 5485">
                  <a:extLst>
                    <a:ext uri="{FF2B5EF4-FFF2-40B4-BE49-F238E27FC236}">
                      <a16:creationId xmlns:a16="http://schemas.microsoft.com/office/drawing/2014/main" id="{0C506C21-A87B-E6EA-CA4B-CC748DD5129A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87" name="Group 5486">
                  <a:extLst>
                    <a:ext uri="{FF2B5EF4-FFF2-40B4-BE49-F238E27FC236}">
                      <a16:creationId xmlns:a16="http://schemas.microsoft.com/office/drawing/2014/main" id="{B645036E-3969-E282-F8FD-4851BEFC3B30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88" name="Freeform 474">
                    <a:extLst>
                      <a:ext uri="{FF2B5EF4-FFF2-40B4-BE49-F238E27FC236}">
                        <a16:creationId xmlns:a16="http://schemas.microsoft.com/office/drawing/2014/main" id="{7D6D9139-2FB1-11AF-1884-37C0E3011EAD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89" name="Freeform 475">
                    <a:extLst>
                      <a:ext uri="{FF2B5EF4-FFF2-40B4-BE49-F238E27FC236}">
                        <a16:creationId xmlns:a16="http://schemas.microsoft.com/office/drawing/2014/main" id="{48C50CFC-8208-3B38-E633-D8F8C52E7C85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90" name="Freeform 476">
                    <a:extLst>
                      <a:ext uri="{FF2B5EF4-FFF2-40B4-BE49-F238E27FC236}">
                        <a16:creationId xmlns:a16="http://schemas.microsoft.com/office/drawing/2014/main" id="{66FC2A66-B448-17FC-DBE2-6B12C82AB353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91" name="Freeform 477">
                    <a:extLst>
                      <a:ext uri="{FF2B5EF4-FFF2-40B4-BE49-F238E27FC236}">
                        <a16:creationId xmlns:a16="http://schemas.microsoft.com/office/drawing/2014/main" id="{56D6597E-08CC-2FA4-6861-431A996A6617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49" name="Group 5348">
                <a:extLst>
                  <a:ext uri="{FF2B5EF4-FFF2-40B4-BE49-F238E27FC236}">
                    <a16:creationId xmlns:a16="http://schemas.microsoft.com/office/drawing/2014/main" id="{7449A40D-4ED7-456B-2A3A-A1961A40EADD}"/>
                  </a:ext>
                </a:extLst>
              </p:cNvPr>
              <p:cNvGrpSpPr/>
              <p:nvPr/>
            </p:nvGrpSpPr>
            <p:grpSpPr>
              <a:xfrm>
                <a:off x="9854521" y="5333935"/>
                <a:ext cx="309740" cy="190838"/>
                <a:chOff x="3668110" y="2448910"/>
                <a:chExt cx="3794234" cy="2165130"/>
              </a:xfrm>
            </p:grpSpPr>
            <p:sp>
              <p:nvSpPr>
                <p:cNvPr id="5478" name="Rectangle 5477">
                  <a:extLst>
                    <a:ext uri="{FF2B5EF4-FFF2-40B4-BE49-F238E27FC236}">
                      <a16:creationId xmlns:a16="http://schemas.microsoft.com/office/drawing/2014/main" id="{DC5AC569-D5B9-B329-57D6-AC1D99F73813}"/>
                    </a:ext>
                  </a:extLst>
                </p:cNvPr>
                <p:cNvSpPr/>
                <p:nvPr/>
              </p:nvSpPr>
              <p:spPr>
                <a:xfrm>
                  <a:off x="3668110" y="3741409"/>
                  <a:ext cx="3780587" cy="872631"/>
                </a:xfrm>
                <a:prstGeom prst="rect">
                  <a:avLst/>
                </a:pr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479" name="Freeform 521">
                  <a:extLst>
                    <a:ext uri="{FF2B5EF4-FFF2-40B4-BE49-F238E27FC236}">
                      <a16:creationId xmlns:a16="http://schemas.microsoft.com/office/drawing/2014/main" id="{8F1B6602-A546-D8C4-E472-E5890FE917C1}"/>
                    </a:ext>
                  </a:extLst>
                </p:cNvPr>
                <p:cNvSpPr/>
                <p:nvPr/>
              </p:nvSpPr>
              <p:spPr>
                <a:xfrm>
                  <a:off x="3678620" y="2448910"/>
                  <a:ext cx="3783724" cy="1324303"/>
                </a:xfrm>
                <a:custGeom>
                  <a:avLst/>
                  <a:gdLst>
                    <a:gd name="connsiteX0" fmla="*/ 0 w 3783724"/>
                    <a:gd name="connsiteY0" fmla="*/ 1313793 h 1324303"/>
                    <a:gd name="connsiteX1" fmla="*/ 0 w 3783724"/>
                    <a:gd name="connsiteY1" fmla="*/ 1313793 h 1324303"/>
                    <a:gd name="connsiteX2" fmla="*/ 252248 w 3783724"/>
                    <a:gd name="connsiteY2" fmla="*/ 0 h 1324303"/>
                    <a:gd name="connsiteX3" fmla="*/ 3415862 w 3783724"/>
                    <a:gd name="connsiteY3" fmla="*/ 21020 h 1324303"/>
                    <a:gd name="connsiteX4" fmla="*/ 3783724 w 3783724"/>
                    <a:gd name="connsiteY4" fmla="*/ 1324303 h 1324303"/>
                    <a:gd name="connsiteX5" fmla="*/ 0 w 3783724"/>
                    <a:gd name="connsiteY5" fmla="*/ 1313793 h 132430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783724" h="1324303">
                      <a:moveTo>
                        <a:pt x="0" y="1313793"/>
                      </a:moveTo>
                      <a:lnTo>
                        <a:pt x="0" y="1313793"/>
                      </a:lnTo>
                      <a:lnTo>
                        <a:pt x="252248" y="0"/>
                      </a:lnTo>
                      <a:lnTo>
                        <a:pt x="3415862" y="21020"/>
                      </a:lnTo>
                      <a:lnTo>
                        <a:pt x="3783724" y="1324303"/>
                      </a:lnTo>
                      <a:lnTo>
                        <a:pt x="0" y="1313793"/>
                      </a:lnTo>
                      <a:close/>
                    </a:path>
                  </a:pathLst>
                </a:cu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grpSp>
              <p:nvGrpSpPr>
                <p:cNvPr id="5480" name="Group 5479">
                  <a:extLst>
                    <a:ext uri="{FF2B5EF4-FFF2-40B4-BE49-F238E27FC236}">
                      <a16:creationId xmlns:a16="http://schemas.microsoft.com/office/drawing/2014/main" id="{8075DA7A-83DA-B986-5A7B-66A15B5BB726}"/>
                    </a:ext>
                  </a:extLst>
                </p:cNvPr>
                <p:cNvGrpSpPr/>
                <p:nvPr/>
              </p:nvGrpSpPr>
              <p:grpSpPr>
                <a:xfrm>
                  <a:off x="3941378" y="2603243"/>
                  <a:ext cx="3202061" cy="1066110"/>
                  <a:chOff x="7939341" y="3037317"/>
                  <a:chExt cx="897649" cy="353919"/>
                </a:xfrm>
              </p:grpSpPr>
              <p:sp>
                <p:nvSpPr>
                  <p:cNvPr id="5481" name="Freeform 523">
                    <a:extLst>
                      <a:ext uri="{FF2B5EF4-FFF2-40B4-BE49-F238E27FC236}">
                        <a16:creationId xmlns:a16="http://schemas.microsoft.com/office/drawing/2014/main" id="{EB01F0CE-185F-56D0-C4C1-995D1300EF97}"/>
                      </a:ext>
                    </a:extLst>
                  </p:cNvPr>
                  <p:cNvSpPr/>
                  <p:nvPr/>
                </p:nvSpPr>
                <p:spPr>
                  <a:xfrm>
                    <a:off x="7964170" y="30373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82" name="Freeform 524">
                    <a:extLst>
                      <a:ext uri="{FF2B5EF4-FFF2-40B4-BE49-F238E27FC236}">
                        <a16:creationId xmlns:a16="http://schemas.microsoft.com/office/drawing/2014/main" id="{58DC3EB9-9532-8D74-9878-92DAF589C52F}"/>
                      </a:ext>
                    </a:extLst>
                  </p:cNvPr>
                  <p:cNvSpPr/>
                  <p:nvPr/>
                </p:nvSpPr>
                <p:spPr>
                  <a:xfrm>
                    <a:off x="8519948" y="32067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83" name="Freeform 525">
                    <a:extLst>
                      <a:ext uri="{FF2B5EF4-FFF2-40B4-BE49-F238E27FC236}">
                        <a16:creationId xmlns:a16="http://schemas.microsoft.com/office/drawing/2014/main" id="{A51523C0-5A5E-24B2-C8E5-506744822AC0}"/>
                      </a:ext>
                    </a:extLst>
                  </p:cNvPr>
                  <p:cNvSpPr/>
                  <p:nvPr/>
                </p:nvSpPr>
                <p:spPr>
                  <a:xfrm>
                    <a:off x="7939341" y="32067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84" name="Freeform 526">
                    <a:extLst>
                      <a:ext uri="{FF2B5EF4-FFF2-40B4-BE49-F238E27FC236}">
                        <a16:creationId xmlns:a16="http://schemas.microsoft.com/office/drawing/2014/main" id="{8434637D-3A93-64F8-2584-D50F12E308DB}"/>
                      </a:ext>
                    </a:extLst>
                  </p:cNvPr>
                  <p:cNvSpPr/>
                  <p:nvPr/>
                </p:nvSpPr>
                <p:spPr>
                  <a:xfrm>
                    <a:off x="8047413" y="31234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0" name="Group 5349">
                <a:extLst>
                  <a:ext uri="{FF2B5EF4-FFF2-40B4-BE49-F238E27FC236}">
                    <a16:creationId xmlns:a16="http://schemas.microsoft.com/office/drawing/2014/main" id="{B012E99C-BFCA-E123-79AB-AD8E33FCF151}"/>
                  </a:ext>
                </a:extLst>
              </p:cNvPr>
              <p:cNvGrpSpPr/>
              <p:nvPr/>
            </p:nvGrpSpPr>
            <p:grpSpPr>
              <a:xfrm>
                <a:off x="8681775" y="4962318"/>
                <a:ext cx="393760" cy="218578"/>
                <a:chOff x="7493876" y="2774731"/>
                <a:chExt cx="1481958" cy="894622"/>
              </a:xfrm>
            </p:grpSpPr>
            <p:sp>
              <p:nvSpPr>
                <p:cNvPr id="5471" name="Freeform 479">
                  <a:extLst>
                    <a:ext uri="{FF2B5EF4-FFF2-40B4-BE49-F238E27FC236}">
                      <a16:creationId xmlns:a16="http://schemas.microsoft.com/office/drawing/2014/main" id="{AE22CC43-590A-006A-D845-5160D3596304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72" name="Oval 5471">
                  <a:extLst>
                    <a:ext uri="{FF2B5EF4-FFF2-40B4-BE49-F238E27FC236}">
                      <a16:creationId xmlns:a16="http://schemas.microsoft.com/office/drawing/2014/main" id="{6A9C37FC-30FC-C218-AF67-4B1D21B4425A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73" name="Group 5472">
                  <a:extLst>
                    <a:ext uri="{FF2B5EF4-FFF2-40B4-BE49-F238E27FC236}">
                      <a16:creationId xmlns:a16="http://schemas.microsoft.com/office/drawing/2014/main" id="{A41DFD08-8783-074D-8BD8-9E31E5968720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74" name="Freeform 482">
                    <a:extLst>
                      <a:ext uri="{FF2B5EF4-FFF2-40B4-BE49-F238E27FC236}">
                        <a16:creationId xmlns:a16="http://schemas.microsoft.com/office/drawing/2014/main" id="{A06038B8-EE92-EE69-6957-A12E66B44649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75" name="Freeform 483">
                    <a:extLst>
                      <a:ext uri="{FF2B5EF4-FFF2-40B4-BE49-F238E27FC236}">
                        <a16:creationId xmlns:a16="http://schemas.microsoft.com/office/drawing/2014/main" id="{D2744C4D-809A-3D4F-1403-AC05F3B4D6F5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76" name="Freeform 484">
                    <a:extLst>
                      <a:ext uri="{FF2B5EF4-FFF2-40B4-BE49-F238E27FC236}">
                        <a16:creationId xmlns:a16="http://schemas.microsoft.com/office/drawing/2014/main" id="{41CDEB6D-0797-57AB-83CD-4CAF2334D886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77" name="Freeform 485">
                    <a:extLst>
                      <a:ext uri="{FF2B5EF4-FFF2-40B4-BE49-F238E27FC236}">
                        <a16:creationId xmlns:a16="http://schemas.microsoft.com/office/drawing/2014/main" id="{C995570F-B30A-5BC3-17A7-7566E4F956DD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1" name="Group 5350">
                <a:extLst>
                  <a:ext uri="{FF2B5EF4-FFF2-40B4-BE49-F238E27FC236}">
                    <a16:creationId xmlns:a16="http://schemas.microsoft.com/office/drawing/2014/main" id="{2842C193-CADE-FB69-86CE-0C99177EFB99}"/>
                  </a:ext>
                </a:extLst>
              </p:cNvPr>
              <p:cNvGrpSpPr/>
              <p:nvPr/>
            </p:nvGrpSpPr>
            <p:grpSpPr>
              <a:xfrm>
                <a:off x="8316676" y="5189331"/>
                <a:ext cx="309740" cy="190838"/>
                <a:chOff x="3668110" y="2448910"/>
                <a:chExt cx="3794234" cy="2165130"/>
              </a:xfrm>
            </p:grpSpPr>
            <p:sp>
              <p:nvSpPr>
                <p:cNvPr id="5464" name="Rectangle 5463">
                  <a:extLst>
                    <a:ext uri="{FF2B5EF4-FFF2-40B4-BE49-F238E27FC236}">
                      <a16:creationId xmlns:a16="http://schemas.microsoft.com/office/drawing/2014/main" id="{456AA728-76AD-E3BB-6491-E61998850E40}"/>
                    </a:ext>
                  </a:extLst>
                </p:cNvPr>
                <p:cNvSpPr/>
                <p:nvPr/>
              </p:nvSpPr>
              <p:spPr>
                <a:xfrm>
                  <a:off x="3668110" y="3741409"/>
                  <a:ext cx="3780587" cy="872631"/>
                </a:xfrm>
                <a:prstGeom prst="rect">
                  <a:avLst/>
                </a:pr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465" name="Freeform 530">
                  <a:extLst>
                    <a:ext uri="{FF2B5EF4-FFF2-40B4-BE49-F238E27FC236}">
                      <a16:creationId xmlns:a16="http://schemas.microsoft.com/office/drawing/2014/main" id="{F37CF69E-39A6-E748-94F5-A1297C85B4F3}"/>
                    </a:ext>
                  </a:extLst>
                </p:cNvPr>
                <p:cNvSpPr/>
                <p:nvPr/>
              </p:nvSpPr>
              <p:spPr>
                <a:xfrm>
                  <a:off x="3678620" y="2448910"/>
                  <a:ext cx="3783724" cy="1324303"/>
                </a:xfrm>
                <a:custGeom>
                  <a:avLst/>
                  <a:gdLst>
                    <a:gd name="connsiteX0" fmla="*/ 0 w 3783724"/>
                    <a:gd name="connsiteY0" fmla="*/ 1313793 h 1324303"/>
                    <a:gd name="connsiteX1" fmla="*/ 0 w 3783724"/>
                    <a:gd name="connsiteY1" fmla="*/ 1313793 h 1324303"/>
                    <a:gd name="connsiteX2" fmla="*/ 252248 w 3783724"/>
                    <a:gd name="connsiteY2" fmla="*/ 0 h 1324303"/>
                    <a:gd name="connsiteX3" fmla="*/ 3415862 w 3783724"/>
                    <a:gd name="connsiteY3" fmla="*/ 21020 h 1324303"/>
                    <a:gd name="connsiteX4" fmla="*/ 3783724 w 3783724"/>
                    <a:gd name="connsiteY4" fmla="*/ 1324303 h 1324303"/>
                    <a:gd name="connsiteX5" fmla="*/ 0 w 3783724"/>
                    <a:gd name="connsiteY5" fmla="*/ 1313793 h 132430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783724" h="1324303">
                      <a:moveTo>
                        <a:pt x="0" y="1313793"/>
                      </a:moveTo>
                      <a:lnTo>
                        <a:pt x="0" y="1313793"/>
                      </a:lnTo>
                      <a:lnTo>
                        <a:pt x="252248" y="0"/>
                      </a:lnTo>
                      <a:lnTo>
                        <a:pt x="3415862" y="21020"/>
                      </a:lnTo>
                      <a:lnTo>
                        <a:pt x="3783724" y="1324303"/>
                      </a:lnTo>
                      <a:lnTo>
                        <a:pt x="0" y="1313793"/>
                      </a:lnTo>
                      <a:close/>
                    </a:path>
                  </a:pathLst>
                </a:cu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grpSp>
              <p:nvGrpSpPr>
                <p:cNvPr id="5466" name="Group 5465">
                  <a:extLst>
                    <a:ext uri="{FF2B5EF4-FFF2-40B4-BE49-F238E27FC236}">
                      <a16:creationId xmlns:a16="http://schemas.microsoft.com/office/drawing/2014/main" id="{4E06F4E2-D40D-218D-BC1D-FCACC8F5E5CA}"/>
                    </a:ext>
                  </a:extLst>
                </p:cNvPr>
                <p:cNvGrpSpPr/>
                <p:nvPr/>
              </p:nvGrpSpPr>
              <p:grpSpPr>
                <a:xfrm>
                  <a:off x="3941378" y="2603243"/>
                  <a:ext cx="3202061" cy="1066110"/>
                  <a:chOff x="7939341" y="3037317"/>
                  <a:chExt cx="897649" cy="353919"/>
                </a:xfrm>
              </p:grpSpPr>
              <p:sp>
                <p:nvSpPr>
                  <p:cNvPr id="5467" name="Freeform 532">
                    <a:extLst>
                      <a:ext uri="{FF2B5EF4-FFF2-40B4-BE49-F238E27FC236}">
                        <a16:creationId xmlns:a16="http://schemas.microsoft.com/office/drawing/2014/main" id="{C81DE1C0-CAB7-92C7-7C30-8CE0637DD90C}"/>
                      </a:ext>
                    </a:extLst>
                  </p:cNvPr>
                  <p:cNvSpPr/>
                  <p:nvPr/>
                </p:nvSpPr>
                <p:spPr>
                  <a:xfrm>
                    <a:off x="7964170" y="30373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68" name="Freeform 533">
                    <a:extLst>
                      <a:ext uri="{FF2B5EF4-FFF2-40B4-BE49-F238E27FC236}">
                        <a16:creationId xmlns:a16="http://schemas.microsoft.com/office/drawing/2014/main" id="{CFF2438C-AAF4-5676-B18A-505578424374}"/>
                      </a:ext>
                    </a:extLst>
                  </p:cNvPr>
                  <p:cNvSpPr/>
                  <p:nvPr/>
                </p:nvSpPr>
                <p:spPr>
                  <a:xfrm>
                    <a:off x="8519948" y="32067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69" name="Freeform 534">
                    <a:extLst>
                      <a:ext uri="{FF2B5EF4-FFF2-40B4-BE49-F238E27FC236}">
                        <a16:creationId xmlns:a16="http://schemas.microsoft.com/office/drawing/2014/main" id="{E13B4018-2099-9D20-D21C-4948B3E4A6F9}"/>
                      </a:ext>
                    </a:extLst>
                  </p:cNvPr>
                  <p:cNvSpPr/>
                  <p:nvPr/>
                </p:nvSpPr>
                <p:spPr>
                  <a:xfrm>
                    <a:off x="7939341" y="32067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70" name="Freeform 535">
                    <a:extLst>
                      <a:ext uri="{FF2B5EF4-FFF2-40B4-BE49-F238E27FC236}">
                        <a16:creationId xmlns:a16="http://schemas.microsoft.com/office/drawing/2014/main" id="{A5F1CF2F-01A9-CE6A-3BD7-4064B80EC0FB}"/>
                      </a:ext>
                    </a:extLst>
                  </p:cNvPr>
                  <p:cNvSpPr/>
                  <p:nvPr/>
                </p:nvSpPr>
                <p:spPr>
                  <a:xfrm>
                    <a:off x="8047413" y="31234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2" name="Group 5351">
                <a:extLst>
                  <a:ext uri="{FF2B5EF4-FFF2-40B4-BE49-F238E27FC236}">
                    <a16:creationId xmlns:a16="http://schemas.microsoft.com/office/drawing/2014/main" id="{58347A02-931C-CE7B-7585-020636EBAF43}"/>
                  </a:ext>
                </a:extLst>
              </p:cNvPr>
              <p:cNvGrpSpPr/>
              <p:nvPr/>
            </p:nvGrpSpPr>
            <p:grpSpPr>
              <a:xfrm>
                <a:off x="8444983" y="2807207"/>
                <a:ext cx="353678" cy="168275"/>
                <a:chOff x="7493876" y="2774731"/>
                <a:chExt cx="1481958" cy="894622"/>
              </a:xfrm>
            </p:grpSpPr>
            <p:sp>
              <p:nvSpPr>
                <p:cNvPr id="5457" name="Freeform 407">
                  <a:extLst>
                    <a:ext uri="{FF2B5EF4-FFF2-40B4-BE49-F238E27FC236}">
                      <a16:creationId xmlns:a16="http://schemas.microsoft.com/office/drawing/2014/main" id="{EDDBC70D-ABD0-D0FA-E401-03AC352F344E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58" name="Oval 5457">
                  <a:extLst>
                    <a:ext uri="{FF2B5EF4-FFF2-40B4-BE49-F238E27FC236}">
                      <a16:creationId xmlns:a16="http://schemas.microsoft.com/office/drawing/2014/main" id="{BE829C16-42A9-BA26-C085-0D79CF1B6CCB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59" name="Group 5458">
                  <a:extLst>
                    <a:ext uri="{FF2B5EF4-FFF2-40B4-BE49-F238E27FC236}">
                      <a16:creationId xmlns:a16="http://schemas.microsoft.com/office/drawing/2014/main" id="{5BD422A8-5A3E-86B5-CADE-DD6AFD936A78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60" name="Freeform 410">
                    <a:extLst>
                      <a:ext uri="{FF2B5EF4-FFF2-40B4-BE49-F238E27FC236}">
                        <a16:creationId xmlns:a16="http://schemas.microsoft.com/office/drawing/2014/main" id="{44140D3D-9C84-98E8-1B42-6BF835F40ACA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61" name="Freeform 411">
                    <a:extLst>
                      <a:ext uri="{FF2B5EF4-FFF2-40B4-BE49-F238E27FC236}">
                        <a16:creationId xmlns:a16="http://schemas.microsoft.com/office/drawing/2014/main" id="{79CFC1CE-DAD4-1CBD-FBD6-B11CB56C48D4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62" name="Freeform 412">
                    <a:extLst>
                      <a:ext uri="{FF2B5EF4-FFF2-40B4-BE49-F238E27FC236}">
                        <a16:creationId xmlns:a16="http://schemas.microsoft.com/office/drawing/2014/main" id="{49F22196-56BF-6A70-FC07-7F9A4AAC620D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63" name="Freeform 413">
                    <a:extLst>
                      <a:ext uri="{FF2B5EF4-FFF2-40B4-BE49-F238E27FC236}">
                        <a16:creationId xmlns:a16="http://schemas.microsoft.com/office/drawing/2014/main" id="{18C4207C-94B9-89DD-9C1B-6DF329941811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3" name="Group 5352">
                <a:extLst>
                  <a:ext uri="{FF2B5EF4-FFF2-40B4-BE49-F238E27FC236}">
                    <a16:creationId xmlns:a16="http://schemas.microsoft.com/office/drawing/2014/main" id="{BCE77660-4B1E-D399-BE96-FB2B33496783}"/>
                  </a:ext>
                </a:extLst>
              </p:cNvPr>
              <p:cNvGrpSpPr/>
              <p:nvPr/>
            </p:nvGrpSpPr>
            <p:grpSpPr>
              <a:xfrm>
                <a:off x="8055226" y="3960892"/>
                <a:ext cx="354986" cy="175668"/>
                <a:chOff x="7493876" y="2774731"/>
                <a:chExt cx="1481958" cy="894622"/>
              </a:xfrm>
            </p:grpSpPr>
            <p:sp>
              <p:nvSpPr>
                <p:cNvPr id="5450" name="Freeform 415">
                  <a:extLst>
                    <a:ext uri="{FF2B5EF4-FFF2-40B4-BE49-F238E27FC236}">
                      <a16:creationId xmlns:a16="http://schemas.microsoft.com/office/drawing/2014/main" id="{B4E86603-AB39-9C16-7A23-1A21832A792C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51" name="Oval 5450">
                  <a:extLst>
                    <a:ext uri="{FF2B5EF4-FFF2-40B4-BE49-F238E27FC236}">
                      <a16:creationId xmlns:a16="http://schemas.microsoft.com/office/drawing/2014/main" id="{13804998-F219-8CFA-696D-7D381FAA37BC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52" name="Group 5451">
                  <a:extLst>
                    <a:ext uri="{FF2B5EF4-FFF2-40B4-BE49-F238E27FC236}">
                      <a16:creationId xmlns:a16="http://schemas.microsoft.com/office/drawing/2014/main" id="{CE9884EC-B3B4-B8DF-EC3B-BDDEB39868BC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53" name="Freeform 418">
                    <a:extLst>
                      <a:ext uri="{FF2B5EF4-FFF2-40B4-BE49-F238E27FC236}">
                        <a16:creationId xmlns:a16="http://schemas.microsoft.com/office/drawing/2014/main" id="{77ADF58D-B672-33B6-E5C8-B2BD462796F1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54" name="Freeform 419">
                    <a:extLst>
                      <a:ext uri="{FF2B5EF4-FFF2-40B4-BE49-F238E27FC236}">
                        <a16:creationId xmlns:a16="http://schemas.microsoft.com/office/drawing/2014/main" id="{EDE06EB2-596A-F1C6-D89A-172A1250CB43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55" name="Freeform 420">
                    <a:extLst>
                      <a:ext uri="{FF2B5EF4-FFF2-40B4-BE49-F238E27FC236}">
                        <a16:creationId xmlns:a16="http://schemas.microsoft.com/office/drawing/2014/main" id="{81F1D3EB-58E0-A5C0-CDD2-0A8292887C8E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56" name="Freeform 421">
                    <a:extLst>
                      <a:ext uri="{FF2B5EF4-FFF2-40B4-BE49-F238E27FC236}">
                        <a16:creationId xmlns:a16="http://schemas.microsoft.com/office/drawing/2014/main" id="{F4EED73C-6989-77AB-6918-4B90EA6F593A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4" name="Group 5353">
                <a:extLst>
                  <a:ext uri="{FF2B5EF4-FFF2-40B4-BE49-F238E27FC236}">
                    <a16:creationId xmlns:a16="http://schemas.microsoft.com/office/drawing/2014/main" id="{88A3A98A-DAE8-FB3B-F2EB-80DBC1DB7016}"/>
                  </a:ext>
                </a:extLst>
              </p:cNvPr>
              <p:cNvGrpSpPr/>
              <p:nvPr/>
            </p:nvGrpSpPr>
            <p:grpSpPr>
              <a:xfrm>
                <a:off x="10889241" y="3596263"/>
                <a:ext cx="170989" cy="97052"/>
                <a:chOff x="7493876" y="2774731"/>
                <a:chExt cx="1481958" cy="894622"/>
              </a:xfrm>
            </p:grpSpPr>
            <p:sp>
              <p:nvSpPr>
                <p:cNvPr id="5443" name="Freeform 455">
                  <a:extLst>
                    <a:ext uri="{FF2B5EF4-FFF2-40B4-BE49-F238E27FC236}">
                      <a16:creationId xmlns:a16="http://schemas.microsoft.com/office/drawing/2014/main" id="{555A2F96-49BB-D767-6CB5-5B9A523DB689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44" name="Oval 5443">
                  <a:extLst>
                    <a:ext uri="{FF2B5EF4-FFF2-40B4-BE49-F238E27FC236}">
                      <a16:creationId xmlns:a16="http://schemas.microsoft.com/office/drawing/2014/main" id="{D0C062F3-BF1D-B612-E948-5BFCD1EA606D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45" name="Group 5444">
                  <a:extLst>
                    <a:ext uri="{FF2B5EF4-FFF2-40B4-BE49-F238E27FC236}">
                      <a16:creationId xmlns:a16="http://schemas.microsoft.com/office/drawing/2014/main" id="{9C0F3E9D-2575-F6C5-9D3A-AF3E82371324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46" name="Freeform 458">
                    <a:extLst>
                      <a:ext uri="{FF2B5EF4-FFF2-40B4-BE49-F238E27FC236}">
                        <a16:creationId xmlns:a16="http://schemas.microsoft.com/office/drawing/2014/main" id="{12BD4FE1-CE14-B5FB-F450-737633D20B63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47" name="Freeform 459">
                    <a:extLst>
                      <a:ext uri="{FF2B5EF4-FFF2-40B4-BE49-F238E27FC236}">
                        <a16:creationId xmlns:a16="http://schemas.microsoft.com/office/drawing/2014/main" id="{4666C935-C3D1-12C2-0582-0AB40C171B74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48" name="Freeform 460">
                    <a:extLst>
                      <a:ext uri="{FF2B5EF4-FFF2-40B4-BE49-F238E27FC236}">
                        <a16:creationId xmlns:a16="http://schemas.microsoft.com/office/drawing/2014/main" id="{AEBEC2FA-E1F6-8F85-043D-A0AAD96B74D6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49" name="Freeform 461">
                    <a:extLst>
                      <a:ext uri="{FF2B5EF4-FFF2-40B4-BE49-F238E27FC236}">
                        <a16:creationId xmlns:a16="http://schemas.microsoft.com/office/drawing/2014/main" id="{0342CDED-36ED-1755-FF08-19BBC835ADB2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5" name="Group 5354">
                <a:extLst>
                  <a:ext uri="{FF2B5EF4-FFF2-40B4-BE49-F238E27FC236}">
                    <a16:creationId xmlns:a16="http://schemas.microsoft.com/office/drawing/2014/main" id="{7CE81D07-5497-68C4-C39B-E2143C29F4E6}"/>
                  </a:ext>
                </a:extLst>
              </p:cNvPr>
              <p:cNvGrpSpPr/>
              <p:nvPr/>
            </p:nvGrpSpPr>
            <p:grpSpPr>
              <a:xfrm>
                <a:off x="10415765" y="3491036"/>
                <a:ext cx="353678" cy="198344"/>
                <a:chOff x="7493876" y="2774731"/>
                <a:chExt cx="1481958" cy="894622"/>
              </a:xfrm>
            </p:grpSpPr>
            <p:sp>
              <p:nvSpPr>
                <p:cNvPr id="5436" name="Freeform 615">
                  <a:extLst>
                    <a:ext uri="{FF2B5EF4-FFF2-40B4-BE49-F238E27FC236}">
                      <a16:creationId xmlns:a16="http://schemas.microsoft.com/office/drawing/2014/main" id="{4B484CC1-CB33-0EE0-664C-F53ED64238A6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37" name="Oval 5436">
                  <a:extLst>
                    <a:ext uri="{FF2B5EF4-FFF2-40B4-BE49-F238E27FC236}">
                      <a16:creationId xmlns:a16="http://schemas.microsoft.com/office/drawing/2014/main" id="{660425E7-AD9B-57F0-863B-618EF8DDC811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38" name="Group 5437">
                  <a:extLst>
                    <a:ext uri="{FF2B5EF4-FFF2-40B4-BE49-F238E27FC236}">
                      <a16:creationId xmlns:a16="http://schemas.microsoft.com/office/drawing/2014/main" id="{30B09325-6C5E-45CA-CFAD-145A4A870AD5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39" name="Freeform 618">
                    <a:extLst>
                      <a:ext uri="{FF2B5EF4-FFF2-40B4-BE49-F238E27FC236}">
                        <a16:creationId xmlns:a16="http://schemas.microsoft.com/office/drawing/2014/main" id="{DB5F1059-D8A8-EEA4-C512-D7A617F26BB9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40" name="Freeform 619">
                    <a:extLst>
                      <a:ext uri="{FF2B5EF4-FFF2-40B4-BE49-F238E27FC236}">
                        <a16:creationId xmlns:a16="http://schemas.microsoft.com/office/drawing/2014/main" id="{990D7DA9-0DE1-5044-5F4F-14ABDC86FC10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41" name="Freeform 620">
                    <a:extLst>
                      <a:ext uri="{FF2B5EF4-FFF2-40B4-BE49-F238E27FC236}">
                        <a16:creationId xmlns:a16="http://schemas.microsoft.com/office/drawing/2014/main" id="{F92ECC8E-88FA-1098-C2F4-9E9416B315A6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42" name="Freeform 621">
                    <a:extLst>
                      <a:ext uri="{FF2B5EF4-FFF2-40B4-BE49-F238E27FC236}">
                        <a16:creationId xmlns:a16="http://schemas.microsoft.com/office/drawing/2014/main" id="{F6E7FF32-3053-EDE3-6868-9CFD4AB0AA95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6" name="Group 5355">
                <a:extLst>
                  <a:ext uri="{FF2B5EF4-FFF2-40B4-BE49-F238E27FC236}">
                    <a16:creationId xmlns:a16="http://schemas.microsoft.com/office/drawing/2014/main" id="{6ECF3106-BFBA-2DA3-3875-7FFB0AD00E68}"/>
                  </a:ext>
                </a:extLst>
              </p:cNvPr>
              <p:cNvGrpSpPr/>
              <p:nvPr/>
            </p:nvGrpSpPr>
            <p:grpSpPr>
              <a:xfrm>
                <a:off x="9953880" y="2197190"/>
                <a:ext cx="353678" cy="198344"/>
                <a:chOff x="7493876" y="2774731"/>
                <a:chExt cx="1481958" cy="894622"/>
              </a:xfrm>
            </p:grpSpPr>
            <p:sp>
              <p:nvSpPr>
                <p:cNvPr id="5429" name="Freeform 577">
                  <a:extLst>
                    <a:ext uri="{FF2B5EF4-FFF2-40B4-BE49-F238E27FC236}">
                      <a16:creationId xmlns:a16="http://schemas.microsoft.com/office/drawing/2014/main" id="{31153F28-8B26-24FF-8711-CAC0CC9A2D4C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30" name="Oval 5429">
                  <a:extLst>
                    <a:ext uri="{FF2B5EF4-FFF2-40B4-BE49-F238E27FC236}">
                      <a16:creationId xmlns:a16="http://schemas.microsoft.com/office/drawing/2014/main" id="{54562E3E-214C-3FD2-8916-982E614618D2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31" name="Group 5430">
                  <a:extLst>
                    <a:ext uri="{FF2B5EF4-FFF2-40B4-BE49-F238E27FC236}">
                      <a16:creationId xmlns:a16="http://schemas.microsoft.com/office/drawing/2014/main" id="{0617C64A-4A15-6B3D-6DC7-656B1BB37756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32" name="Freeform 580">
                    <a:extLst>
                      <a:ext uri="{FF2B5EF4-FFF2-40B4-BE49-F238E27FC236}">
                        <a16:creationId xmlns:a16="http://schemas.microsoft.com/office/drawing/2014/main" id="{3C2E5A97-55FE-A480-9FB5-F182F2E857EB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33" name="Freeform 581">
                    <a:extLst>
                      <a:ext uri="{FF2B5EF4-FFF2-40B4-BE49-F238E27FC236}">
                        <a16:creationId xmlns:a16="http://schemas.microsoft.com/office/drawing/2014/main" id="{80932C2B-5923-F335-95D9-70EBB7988E20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34" name="Freeform 582">
                    <a:extLst>
                      <a:ext uri="{FF2B5EF4-FFF2-40B4-BE49-F238E27FC236}">
                        <a16:creationId xmlns:a16="http://schemas.microsoft.com/office/drawing/2014/main" id="{0DBC0667-9F31-44FD-D4CF-A3D4CECDA749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35" name="Freeform 583">
                    <a:extLst>
                      <a:ext uri="{FF2B5EF4-FFF2-40B4-BE49-F238E27FC236}">
                        <a16:creationId xmlns:a16="http://schemas.microsoft.com/office/drawing/2014/main" id="{9D094745-BB7B-89D5-4F46-21A54094C643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7" name="Group 5356">
                <a:extLst>
                  <a:ext uri="{FF2B5EF4-FFF2-40B4-BE49-F238E27FC236}">
                    <a16:creationId xmlns:a16="http://schemas.microsoft.com/office/drawing/2014/main" id="{2B6F7B87-B4B1-9746-E0DC-1CBDA14BAFB8}"/>
                  </a:ext>
                </a:extLst>
              </p:cNvPr>
              <p:cNvGrpSpPr/>
              <p:nvPr/>
            </p:nvGrpSpPr>
            <p:grpSpPr>
              <a:xfrm>
                <a:off x="10532370" y="2608265"/>
                <a:ext cx="353678" cy="198344"/>
                <a:chOff x="7493876" y="2774731"/>
                <a:chExt cx="1481958" cy="894622"/>
              </a:xfrm>
            </p:grpSpPr>
            <p:sp>
              <p:nvSpPr>
                <p:cNvPr id="5422" name="Freeform 593">
                  <a:extLst>
                    <a:ext uri="{FF2B5EF4-FFF2-40B4-BE49-F238E27FC236}">
                      <a16:creationId xmlns:a16="http://schemas.microsoft.com/office/drawing/2014/main" id="{20BAB3FE-AA13-07A1-871E-4AB48C214C4E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23" name="Oval 5422">
                  <a:extLst>
                    <a:ext uri="{FF2B5EF4-FFF2-40B4-BE49-F238E27FC236}">
                      <a16:creationId xmlns:a16="http://schemas.microsoft.com/office/drawing/2014/main" id="{DD1FFE48-C465-9874-FB55-40A364C6AE57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24" name="Group 5423">
                  <a:extLst>
                    <a:ext uri="{FF2B5EF4-FFF2-40B4-BE49-F238E27FC236}">
                      <a16:creationId xmlns:a16="http://schemas.microsoft.com/office/drawing/2014/main" id="{14A2A218-BC92-42CA-649D-448383CFEE67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25" name="Freeform 596">
                    <a:extLst>
                      <a:ext uri="{FF2B5EF4-FFF2-40B4-BE49-F238E27FC236}">
                        <a16:creationId xmlns:a16="http://schemas.microsoft.com/office/drawing/2014/main" id="{7856AA3B-9D78-5196-2989-46EB64D9FAF0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26" name="Freeform 597">
                    <a:extLst>
                      <a:ext uri="{FF2B5EF4-FFF2-40B4-BE49-F238E27FC236}">
                        <a16:creationId xmlns:a16="http://schemas.microsoft.com/office/drawing/2014/main" id="{D14209A8-0617-AE59-1469-785BBAD48F27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27" name="Freeform 598">
                    <a:extLst>
                      <a:ext uri="{FF2B5EF4-FFF2-40B4-BE49-F238E27FC236}">
                        <a16:creationId xmlns:a16="http://schemas.microsoft.com/office/drawing/2014/main" id="{9EF33B2A-82F8-A9E0-B028-4A2CB3939012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28" name="Freeform 599">
                    <a:extLst>
                      <a:ext uri="{FF2B5EF4-FFF2-40B4-BE49-F238E27FC236}">
                        <a16:creationId xmlns:a16="http://schemas.microsoft.com/office/drawing/2014/main" id="{26673C35-7D3F-6912-B05D-A0E18CD66371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8" name="Group 5357">
                <a:extLst>
                  <a:ext uri="{FF2B5EF4-FFF2-40B4-BE49-F238E27FC236}">
                    <a16:creationId xmlns:a16="http://schemas.microsoft.com/office/drawing/2014/main" id="{418AE7CB-0BBD-18F8-31B3-7A1644F1A952}"/>
                  </a:ext>
                </a:extLst>
              </p:cNvPr>
              <p:cNvGrpSpPr/>
              <p:nvPr/>
            </p:nvGrpSpPr>
            <p:grpSpPr>
              <a:xfrm>
                <a:off x="10648981" y="2102861"/>
                <a:ext cx="353678" cy="198344"/>
                <a:chOff x="7493876" y="2774731"/>
                <a:chExt cx="1481958" cy="894622"/>
              </a:xfrm>
            </p:grpSpPr>
            <p:sp>
              <p:nvSpPr>
                <p:cNvPr id="5415" name="Freeform 601">
                  <a:extLst>
                    <a:ext uri="{FF2B5EF4-FFF2-40B4-BE49-F238E27FC236}">
                      <a16:creationId xmlns:a16="http://schemas.microsoft.com/office/drawing/2014/main" id="{8A805B91-F190-F98F-FB32-6952431D27BF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16" name="Oval 5415">
                  <a:extLst>
                    <a:ext uri="{FF2B5EF4-FFF2-40B4-BE49-F238E27FC236}">
                      <a16:creationId xmlns:a16="http://schemas.microsoft.com/office/drawing/2014/main" id="{C747F64C-63D0-8F42-A680-DD5734C5F00B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17" name="Group 5416">
                  <a:extLst>
                    <a:ext uri="{FF2B5EF4-FFF2-40B4-BE49-F238E27FC236}">
                      <a16:creationId xmlns:a16="http://schemas.microsoft.com/office/drawing/2014/main" id="{248F2E14-822E-EFDA-82E0-381D964C1EB6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18" name="Freeform 604">
                    <a:extLst>
                      <a:ext uri="{FF2B5EF4-FFF2-40B4-BE49-F238E27FC236}">
                        <a16:creationId xmlns:a16="http://schemas.microsoft.com/office/drawing/2014/main" id="{A71E5AD2-8186-56DE-7FD1-DF3487C421A6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19" name="Freeform 605">
                    <a:extLst>
                      <a:ext uri="{FF2B5EF4-FFF2-40B4-BE49-F238E27FC236}">
                        <a16:creationId xmlns:a16="http://schemas.microsoft.com/office/drawing/2014/main" id="{566C43EB-DA6E-FDD9-2D0C-C1CF0EB96A72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20" name="Freeform 606">
                    <a:extLst>
                      <a:ext uri="{FF2B5EF4-FFF2-40B4-BE49-F238E27FC236}">
                        <a16:creationId xmlns:a16="http://schemas.microsoft.com/office/drawing/2014/main" id="{D95ABD40-0B9B-25B6-AC11-DE0779C3D45B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21" name="Freeform 607">
                    <a:extLst>
                      <a:ext uri="{FF2B5EF4-FFF2-40B4-BE49-F238E27FC236}">
                        <a16:creationId xmlns:a16="http://schemas.microsoft.com/office/drawing/2014/main" id="{6E7AEDE4-0C6B-28FB-D1F9-D3BA2CEA2577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59" name="Group 5358">
                <a:extLst>
                  <a:ext uri="{FF2B5EF4-FFF2-40B4-BE49-F238E27FC236}">
                    <a16:creationId xmlns:a16="http://schemas.microsoft.com/office/drawing/2014/main" id="{B2600A38-1C56-DDB3-F8DB-D47527EBD63A}"/>
                  </a:ext>
                </a:extLst>
              </p:cNvPr>
              <p:cNvGrpSpPr/>
              <p:nvPr/>
            </p:nvGrpSpPr>
            <p:grpSpPr>
              <a:xfrm>
                <a:off x="9103944" y="3951522"/>
                <a:ext cx="367224" cy="240304"/>
                <a:chOff x="7493876" y="2774731"/>
                <a:chExt cx="1481958" cy="894622"/>
              </a:xfrm>
            </p:grpSpPr>
            <p:sp>
              <p:nvSpPr>
                <p:cNvPr id="5408" name="Freeform 554">
                  <a:extLst>
                    <a:ext uri="{FF2B5EF4-FFF2-40B4-BE49-F238E27FC236}">
                      <a16:creationId xmlns:a16="http://schemas.microsoft.com/office/drawing/2014/main" id="{81E13C3A-3820-FB4E-49FC-4D1BBC8927EF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09" name="Oval 5408">
                  <a:extLst>
                    <a:ext uri="{FF2B5EF4-FFF2-40B4-BE49-F238E27FC236}">
                      <a16:creationId xmlns:a16="http://schemas.microsoft.com/office/drawing/2014/main" id="{B0529E70-B7A1-B068-6550-623B3FD1E389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10" name="Group 5409">
                  <a:extLst>
                    <a:ext uri="{FF2B5EF4-FFF2-40B4-BE49-F238E27FC236}">
                      <a16:creationId xmlns:a16="http://schemas.microsoft.com/office/drawing/2014/main" id="{BD4EA210-6040-0441-F966-52067AA18B95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11" name="Freeform 557">
                    <a:extLst>
                      <a:ext uri="{FF2B5EF4-FFF2-40B4-BE49-F238E27FC236}">
                        <a16:creationId xmlns:a16="http://schemas.microsoft.com/office/drawing/2014/main" id="{65C76E9B-04F2-1BDA-9194-3430C83719D3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12" name="Freeform 558">
                    <a:extLst>
                      <a:ext uri="{FF2B5EF4-FFF2-40B4-BE49-F238E27FC236}">
                        <a16:creationId xmlns:a16="http://schemas.microsoft.com/office/drawing/2014/main" id="{8A57DC7E-6A3C-0BC1-780E-6335EA8C0996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13" name="Freeform 559">
                    <a:extLst>
                      <a:ext uri="{FF2B5EF4-FFF2-40B4-BE49-F238E27FC236}">
                        <a16:creationId xmlns:a16="http://schemas.microsoft.com/office/drawing/2014/main" id="{E6902D38-FFA6-0CC3-7040-CF60CB5055F1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14" name="Freeform 560">
                    <a:extLst>
                      <a:ext uri="{FF2B5EF4-FFF2-40B4-BE49-F238E27FC236}">
                        <a16:creationId xmlns:a16="http://schemas.microsoft.com/office/drawing/2014/main" id="{95DDC63A-C2D3-088F-02BE-ABACF7828D7E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60" name="Group 5359">
                <a:extLst>
                  <a:ext uri="{FF2B5EF4-FFF2-40B4-BE49-F238E27FC236}">
                    <a16:creationId xmlns:a16="http://schemas.microsoft.com/office/drawing/2014/main" id="{D68314E9-1264-8B3D-432A-57283600E4C9}"/>
                  </a:ext>
                </a:extLst>
              </p:cNvPr>
              <p:cNvGrpSpPr/>
              <p:nvPr/>
            </p:nvGrpSpPr>
            <p:grpSpPr>
              <a:xfrm>
                <a:off x="9985282" y="2656463"/>
                <a:ext cx="353678" cy="198344"/>
                <a:chOff x="7493876" y="2774731"/>
                <a:chExt cx="1481958" cy="894622"/>
              </a:xfrm>
            </p:grpSpPr>
            <p:sp>
              <p:nvSpPr>
                <p:cNvPr id="5401" name="Freeform 585">
                  <a:extLst>
                    <a:ext uri="{FF2B5EF4-FFF2-40B4-BE49-F238E27FC236}">
                      <a16:creationId xmlns:a16="http://schemas.microsoft.com/office/drawing/2014/main" id="{66BBF59F-25BD-CE5D-BAFF-861F4A1900E3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402" name="Oval 5401">
                  <a:extLst>
                    <a:ext uri="{FF2B5EF4-FFF2-40B4-BE49-F238E27FC236}">
                      <a16:creationId xmlns:a16="http://schemas.microsoft.com/office/drawing/2014/main" id="{91ADC414-5107-75C6-261C-50341DEF24AA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403" name="Group 5402">
                  <a:extLst>
                    <a:ext uri="{FF2B5EF4-FFF2-40B4-BE49-F238E27FC236}">
                      <a16:creationId xmlns:a16="http://schemas.microsoft.com/office/drawing/2014/main" id="{9E5CF92C-4F8B-CCAE-27B4-3BC812DB1267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404" name="Freeform 588">
                    <a:extLst>
                      <a:ext uri="{FF2B5EF4-FFF2-40B4-BE49-F238E27FC236}">
                        <a16:creationId xmlns:a16="http://schemas.microsoft.com/office/drawing/2014/main" id="{D140DD53-5E08-0C78-5F4E-38E7BE5FCCF2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05" name="Freeform 589">
                    <a:extLst>
                      <a:ext uri="{FF2B5EF4-FFF2-40B4-BE49-F238E27FC236}">
                        <a16:creationId xmlns:a16="http://schemas.microsoft.com/office/drawing/2014/main" id="{D639712D-90CF-A7BE-EFCD-88BB2C636FA5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06" name="Freeform 590">
                    <a:extLst>
                      <a:ext uri="{FF2B5EF4-FFF2-40B4-BE49-F238E27FC236}">
                        <a16:creationId xmlns:a16="http://schemas.microsoft.com/office/drawing/2014/main" id="{CD22388C-3302-DA05-C77A-3955B2E6E670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07" name="Freeform 591">
                    <a:extLst>
                      <a:ext uri="{FF2B5EF4-FFF2-40B4-BE49-F238E27FC236}">
                        <a16:creationId xmlns:a16="http://schemas.microsoft.com/office/drawing/2014/main" id="{AAF69B46-7BF4-DA3B-7176-8C10DF332002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61" name="Group 5360">
                <a:extLst>
                  <a:ext uri="{FF2B5EF4-FFF2-40B4-BE49-F238E27FC236}">
                    <a16:creationId xmlns:a16="http://schemas.microsoft.com/office/drawing/2014/main" id="{B58F7134-CDA3-74FA-64F0-944A3851FD76}"/>
                  </a:ext>
                </a:extLst>
              </p:cNvPr>
              <p:cNvGrpSpPr/>
              <p:nvPr/>
            </p:nvGrpSpPr>
            <p:grpSpPr>
              <a:xfrm>
                <a:off x="9502294" y="3388930"/>
                <a:ext cx="367224" cy="240304"/>
                <a:chOff x="7493876" y="2774731"/>
                <a:chExt cx="1481958" cy="894622"/>
              </a:xfrm>
            </p:grpSpPr>
            <p:sp>
              <p:nvSpPr>
                <p:cNvPr id="5394" name="Freeform 538">
                  <a:extLst>
                    <a:ext uri="{FF2B5EF4-FFF2-40B4-BE49-F238E27FC236}">
                      <a16:creationId xmlns:a16="http://schemas.microsoft.com/office/drawing/2014/main" id="{92CB95BB-A803-E23E-3476-D763DD6E5454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395" name="Oval 5394">
                  <a:extLst>
                    <a:ext uri="{FF2B5EF4-FFF2-40B4-BE49-F238E27FC236}">
                      <a16:creationId xmlns:a16="http://schemas.microsoft.com/office/drawing/2014/main" id="{C5B34BE7-B571-A171-A95E-2E3E32749F27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396" name="Group 5395">
                  <a:extLst>
                    <a:ext uri="{FF2B5EF4-FFF2-40B4-BE49-F238E27FC236}">
                      <a16:creationId xmlns:a16="http://schemas.microsoft.com/office/drawing/2014/main" id="{14C9C436-EDBB-D9B9-1AFE-C4946AC0FFAC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397" name="Freeform 541">
                    <a:extLst>
                      <a:ext uri="{FF2B5EF4-FFF2-40B4-BE49-F238E27FC236}">
                        <a16:creationId xmlns:a16="http://schemas.microsoft.com/office/drawing/2014/main" id="{2E8252CC-D717-5B79-A76A-2736DD82E0B8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98" name="Freeform 542">
                    <a:extLst>
                      <a:ext uri="{FF2B5EF4-FFF2-40B4-BE49-F238E27FC236}">
                        <a16:creationId xmlns:a16="http://schemas.microsoft.com/office/drawing/2014/main" id="{726FF163-9185-F3B4-578E-C35989214AB5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99" name="Freeform 543">
                    <a:extLst>
                      <a:ext uri="{FF2B5EF4-FFF2-40B4-BE49-F238E27FC236}">
                        <a16:creationId xmlns:a16="http://schemas.microsoft.com/office/drawing/2014/main" id="{55D6AA96-43EF-E0CC-0D02-A33C82084F2F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00" name="Freeform 544">
                    <a:extLst>
                      <a:ext uri="{FF2B5EF4-FFF2-40B4-BE49-F238E27FC236}">
                        <a16:creationId xmlns:a16="http://schemas.microsoft.com/office/drawing/2014/main" id="{053CC3FC-6BC1-4EAE-8905-62DED4746551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62" name="Group 5361">
                <a:extLst>
                  <a:ext uri="{FF2B5EF4-FFF2-40B4-BE49-F238E27FC236}">
                    <a16:creationId xmlns:a16="http://schemas.microsoft.com/office/drawing/2014/main" id="{931B98F4-C30F-7F3D-14D2-FCE8CE4FCE1D}"/>
                  </a:ext>
                </a:extLst>
              </p:cNvPr>
              <p:cNvGrpSpPr/>
              <p:nvPr/>
            </p:nvGrpSpPr>
            <p:grpSpPr>
              <a:xfrm>
                <a:off x="9606710" y="3994661"/>
                <a:ext cx="367224" cy="240304"/>
                <a:chOff x="7493876" y="2774731"/>
                <a:chExt cx="1481958" cy="894622"/>
              </a:xfrm>
            </p:grpSpPr>
            <p:sp>
              <p:nvSpPr>
                <p:cNvPr id="5387" name="Freeform 546">
                  <a:extLst>
                    <a:ext uri="{FF2B5EF4-FFF2-40B4-BE49-F238E27FC236}">
                      <a16:creationId xmlns:a16="http://schemas.microsoft.com/office/drawing/2014/main" id="{E509B513-B387-8F5C-447B-C31F887EDF06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388" name="Oval 5387">
                  <a:extLst>
                    <a:ext uri="{FF2B5EF4-FFF2-40B4-BE49-F238E27FC236}">
                      <a16:creationId xmlns:a16="http://schemas.microsoft.com/office/drawing/2014/main" id="{76CC4FA0-F110-7A6A-AD35-BACF76C523CA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389" name="Group 5388">
                  <a:extLst>
                    <a:ext uri="{FF2B5EF4-FFF2-40B4-BE49-F238E27FC236}">
                      <a16:creationId xmlns:a16="http://schemas.microsoft.com/office/drawing/2014/main" id="{9D7FD516-8EDD-EE9F-32A0-2355614AA907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390" name="Freeform 549">
                    <a:extLst>
                      <a:ext uri="{FF2B5EF4-FFF2-40B4-BE49-F238E27FC236}">
                        <a16:creationId xmlns:a16="http://schemas.microsoft.com/office/drawing/2014/main" id="{FEB33258-3F62-B0BC-0928-309F6E35F142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91" name="Freeform 550">
                    <a:extLst>
                      <a:ext uri="{FF2B5EF4-FFF2-40B4-BE49-F238E27FC236}">
                        <a16:creationId xmlns:a16="http://schemas.microsoft.com/office/drawing/2014/main" id="{F229C9D2-D606-317D-6756-9D30EBAC408A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92" name="Freeform 551">
                    <a:extLst>
                      <a:ext uri="{FF2B5EF4-FFF2-40B4-BE49-F238E27FC236}">
                        <a16:creationId xmlns:a16="http://schemas.microsoft.com/office/drawing/2014/main" id="{3C8AB7DE-2F69-7CBB-E9C9-29B58346BE33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93" name="Freeform 552">
                    <a:extLst>
                      <a:ext uri="{FF2B5EF4-FFF2-40B4-BE49-F238E27FC236}">
                        <a16:creationId xmlns:a16="http://schemas.microsoft.com/office/drawing/2014/main" id="{69B65A34-AA97-4CBF-620F-BCCF06CBE907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63" name="Group 5362">
                <a:extLst>
                  <a:ext uri="{FF2B5EF4-FFF2-40B4-BE49-F238E27FC236}">
                    <a16:creationId xmlns:a16="http://schemas.microsoft.com/office/drawing/2014/main" id="{184918CC-EAAB-D7C9-5030-5572AD8BEB69}"/>
                  </a:ext>
                </a:extLst>
              </p:cNvPr>
              <p:cNvGrpSpPr/>
              <p:nvPr/>
            </p:nvGrpSpPr>
            <p:grpSpPr>
              <a:xfrm>
                <a:off x="10380415" y="3987223"/>
                <a:ext cx="353678" cy="198344"/>
                <a:chOff x="7493876" y="2774731"/>
                <a:chExt cx="1481958" cy="894622"/>
              </a:xfrm>
            </p:grpSpPr>
            <p:sp>
              <p:nvSpPr>
                <p:cNvPr id="5380" name="Freeform 623">
                  <a:extLst>
                    <a:ext uri="{FF2B5EF4-FFF2-40B4-BE49-F238E27FC236}">
                      <a16:creationId xmlns:a16="http://schemas.microsoft.com/office/drawing/2014/main" id="{E2AA4BD2-E773-6E29-F1F5-FC654D081D29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381" name="Oval 5380">
                  <a:extLst>
                    <a:ext uri="{FF2B5EF4-FFF2-40B4-BE49-F238E27FC236}">
                      <a16:creationId xmlns:a16="http://schemas.microsoft.com/office/drawing/2014/main" id="{620ED29F-70AD-1985-3067-0BB42DAF8B82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382" name="Group 5381">
                  <a:extLst>
                    <a:ext uri="{FF2B5EF4-FFF2-40B4-BE49-F238E27FC236}">
                      <a16:creationId xmlns:a16="http://schemas.microsoft.com/office/drawing/2014/main" id="{7D035C72-BA9A-18E5-EDA8-6702012838AB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383" name="Freeform 626">
                    <a:extLst>
                      <a:ext uri="{FF2B5EF4-FFF2-40B4-BE49-F238E27FC236}">
                        <a16:creationId xmlns:a16="http://schemas.microsoft.com/office/drawing/2014/main" id="{DE9DB804-2675-9E07-EDE9-9860EB8EA91B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84" name="Freeform 627">
                    <a:extLst>
                      <a:ext uri="{FF2B5EF4-FFF2-40B4-BE49-F238E27FC236}">
                        <a16:creationId xmlns:a16="http://schemas.microsoft.com/office/drawing/2014/main" id="{FDC35D66-0C65-6051-2B69-15684DC63B75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85" name="Freeform 628">
                    <a:extLst>
                      <a:ext uri="{FF2B5EF4-FFF2-40B4-BE49-F238E27FC236}">
                        <a16:creationId xmlns:a16="http://schemas.microsoft.com/office/drawing/2014/main" id="{8B5CB402-70B3-65FA-9D7C-6F8799244483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86" name="Freeform 629">
                    <a:extLst>
                      <a:ext uri="{FF2B5EF4-FFF2-40B4-BE49-F238E27FC236}">
                        <a16:creationId xmlns:a16="http://schemas.microsoft.com/office/drawing/2014/main" id="{4B3F2EF5-3AC0-8CA1-E6A5-4A49736F2ED2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64" name="Group 5363">
                <a:extLst>
                  <a:ext uri="{FF2B5EF4-FFF2-40B4-BE49-F238E27FC236}">
                    <a16:creationId xmlns:a16="http://schemas.microsoft.com/office/drawing/2014/main" id="{49D47D06-FCB6-A964-3AB6-84ECAFD73BC9}"/>
                  </a:ext>
                </a:extLst>
              </p:cNvPr>
              <p:cNvGrpSpPr/>
              <p:nvPr/>
            </p:nvGrpSpPr>
            <p:grpSpPr>
              <a:xfrm>
                <a:off x="9253049" y="4770584"/>
                <a:ext cx="393760" cy="218578"/>
                <a:chOff x="7493876" y="2774731"/>
                <a:chExt cx="1481958" cy="894622"/>
              </a:xfrm>
            </p:grpSpPr>
            <p:sp>
              <p:nvSpPr>
                <p:cNvPr id="5373" name="Freeform 463">
                  <a:extLst>
                    <a:ext uri="{FF2B5EF4-FFF2-40B4-BE49-F238E27FC236}">
                      <a16:creationId xmlns:a16="http://schemas.microsoft.com/office/drawing/2014/main" id="{7B178A66-C40B-5764-2F7A-1FD32320C6B2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374" name="Oval 5373">
                  <a:extLst>
                    <a:ext uri="{FF2B5EF4-FFF2-40B4-BE49-F238E27FC236}">
                      <a16:creationId xmlns:a16="http://schemas.microsoft.com/office/drawing/2014/main" id="{4D7F8D86-0C6C-574A-C945-7D62E30BD49F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375" name="Group 5374">
                  <a:extLst>
                    <a:ext uri="{FF2B5EF4-FFF2-40B4-BE49-F238E27FC236}">
                      <a16:creationId xmlns:a16="http://schemas.microsoft.com/office/drawing/2014/main" id="{D2F6A45E-D7F3-3F7E-EF6A-8AF844F26414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376" name="Freeform 466">
                    <a:extLst>
                      <a:ext uri="{FF2B5EF4-FFF2-40B4-BE49-F238E27FC236}">
                        <a16:creationId xmlns:a16="http://schemas.microsoft.com/office/drawing/2014/main" id="{C62D4F99-576A-95D2-3400-A7908F61009B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77" name="Freeform 467">
                    <a:extLst>
                      <a:ext uri="{FF2B5EF4-FFF2-40B4-BE49-F238E27FC236}">
                        <a16:creationId xmlns:a16="http://schemas.microsoft.com/office/drawing/2014/main" id="{BB221763-C110-E450-B7B7-B2745AF521DC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78" name="Freeform 468">
                    <a:extLst>
                      <a:ext uri="{FF2B5EF4-FFF2-40B4-BE49-F238E27FC236}">
                        <a16:creationId xmlns:a16="http://schemas.microsoft.com/office/drawing/2014/main" id="{D44BC324-206E-0016-A59A-F898D88560C4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79" name="Freeform 469">
                    <a:extLst>
                      <a:ext uri="{FF2B5EF4-FFF2-40B4-BE49-F238E27FC236}">
                        <a16:creationId xmlns:a16="http://schemas.microsoft.com/office/drawing/2014/main" id="{5EDFE4DB-03AA-CCF0-98CE-D2EC6F6C8B8D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5365" name="Group 5364">
                <a:extLst>
                  <a:ext uri="{FF2B5EF4-FFF2-40B4-BE49-F238E27FC236}">
                    <a16:creationId xmlns:a16="http://schemas.microsoft.com/office/drawing/2014/main" id="{7ECA467B-D009-8C18-FD07-2ED382BA013B}"/>
                  </a:ext>
                </a:extLst>
              </p:cNvPr>
              <p:cNvGrpSpPr/>
              <p:nvPr/>
            </p:nvGrpSpPr>
            <p:grpSpPr>
              <a:xfrm>
                <a:off x="10931138" y="4364023"/>
                <a:ext cx="228295" cy="120400"/>
                <a:chOff x="7493876" y="2774731"/>
                <a:chExt cx="1481958" cy="894622"/>
              </a:xfrm>
            </p:grpSpPr>
            <p:sp>
              <p:nvSpPr>
                <p:cNvPr id="5366" name="Freeform 447">
                  <a:extLst>
                    <a:ext uri="{FF2B5EF4-FFF2-40B4-BE49-F238E27FC236}">
                      <a16:creationId xmlns:a16="http://schemas.microsoft.com/office/drawing/2014/main" id="{1B16F48C-F7D8-6C90-BBD9-300A286E59D4}"/>
                    </a:ext>
                  </a:extLst>
                </p:cNvPr>
                <p:cNvSpPr/>
                <p:nvPr/>
              </p:nvSpPr>
              <p:spPr>
                <a:xfrm>
                  <a:off x="7493876" y="3084399"/>
                  <a:ext cx="1481958" cy="584954"/>
                </a:xfrm>
                <a:custGeom>
                  <a:avLst/>
                  <a:gdLst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17076"/>
                    <a:gd name="connsiteX1" fmla="*/ 8187558 w 8187558"/>
                    <a:gd name="connsiteY1" fmla="*/ 1271752 h 2617076"/>
                    <a:gd name="connsiteX2" fmla="*/ 4025462 w 8187558"/>
                    <a:gd name="connsiteY2" fmla="*/ 2617076 h 2617076"/>
                    <a:gd name="connsiteX3" fmla="*/ 0 w 8187558"/>
                    <a:gd name="connsiteY3" fmla="*/ 1229711 h 2617076"/>
                    <a:gd name="connsiteX4" fmla="*/ 31531 w 8187558"/>
                    <a:gd name="connsiteY4" fmla="*/ 147145 h 2617076"/>
                    <a:gd name="connsiteX5" fmla="*/ 4046482 w 8187558"/>
                    <a:gd name="connsiteY5" fmla="*/ 1576552 h 2617076"/>
                    <a:gd name="connsiteX6" fmla="*/ 8187558 w 8187558"/>
                    <a:gd name="connsiteY6" fmla="*/ 0 h 2617076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46482 w 8187558"/>
                    <a:gd name="connsiteY5" fmla="*/ 157655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88524 w 8187558"/>
                    <a:gd name="connsiteY5" fmla="*/ 1597573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87558 w 8187558"/>
                    <a:gd name="connsiteY0" fmla="*/ 0 h 2638097"/>
                    <a:gd name="connsiteX1" fmla="*/ 8187558 w 8187558"/>
                    <a:gd name="connsiteY1" fmla="*/ 1271752 h 2638097"/>
                    <a:gd name="connsiteX2" fmla="*/ 4099035 w 8187558"/>
                    <a:gd name="connsiteY2" fmla="*/ 2638097 h 2638097"/>
                    <a:gd name="connsiteX3" fmla="*/ 0 w 8187558"/>
                    <a:gd name="connsiteY3" fmla="*/ 1229711 h 2638097"/>
                    <a:gd name="connsiteX4" fmla="*/ 31531 w 8187558"/>
                    <a:gd name="connsiteY4" fmla="*/ 147145 h 2638097"/>
                    <a:gd name="connsiteX5" fmla="*/ 4099035 w 8187558"/>
                    <a:gd name="connsiteY5" fmla="*/ 1566042 h 2638097"/>
                    <a:gd name="connsiteX6" fmla="*/ 8187558 w 8187558"/>
                    <a:gd name="connsiteY6" fmla="*/ 0 h 2638097"/>
                    <a:gd name="connsiteX0" fmla="*/ 8176538 w 8176538"/>
                    <a:gd name="connsiteY0" fmla="*/ 0 h 2638097"/>
                    <a:gd name="connsiteX1" fmla="*/ 8176538 w 8176538"/>
                    <a:gd name="connsiteY1" fmla="*/ 1271752 h 2638097"/>
                    <a:gd name="connsiteX2" fmla="*/ 4088015 w 8176538"/>
                    <a:gd name="connsiteY2" fmla="*/ 2638097 h 2638097"/>
                    <a:gd name="connsiteX3" fmla="*/ 0 w 8176538"/>
                    <a:gd name="connsiteY3" fmla="*/ 1269888 h 2638097"/>
                    <a:gd name="connsiteX4" fmla="*/ 20511 w 8176538"/>
                    <a:gd name="connsiteY4" fmla="*/ 147145 h 2638097"/>
                    <a:gd name="connsiteX5" fmla="*/ 4088015 w 8176538"/>
                    <a:gd name="connsiteY5" fmla="*/ 1566042 h 2638097"/>
                    <a:gd name="connsiteX6" fmla="*/ 8176538 w 8176538"/>
                    <a:gd name="connsiteY6" fmla="*/ 0 h 2638097"/>
                    <a:gd name="connsiteX0" fmla="*/ 8176538 w 8176538"/>
                    <a:gd name="connsiteY0" fmla="*/ 0 h 2772020"/>
                    <a:gd name="connsiteX1" fmla="*/ 8176538 w 8176538"/>
                    <a:gd name="connsiteY1" fmla="*/ 1271752 h 2772020"/>
                    <a:gd name="connsiteX2" fmla="*/ 4099034 w 8176538"/>
                    <a:gd name="connsiteY2" fmla="*/ 2772020 h 2772020"/>
                    <a:gd name="connsiteX3" fmla="*/ 0 w 8176538"/>
                    <a:gd name="connsiteY3" fmla="*/ 1269888 h 2772020"/>
                    <a:gd name="connsiteX4" fmla="*/ 20511 w 8176538"/>
                    <a:gd name="connsiteY4" fmla="*/ 147145 h 2772020"/>
                    <a:gd name="connsiteX5" fmla="*/ 4088015 w 8176538"/>
                    <a:gd name="connsiteY5" fmla="*/ 1566042 h 2772020"/>
                    <a:gd name="connsiteX6" fmla="*/ 8176538 w 8176538"/>
                    <a:gd name="connsiteY6" fmla="*/ 0 h 2772020"/>
                    <a:gd name="connsiteX0" fmla="*/ 8176538 w 8176538"/>
                    <a:gd name="connsiteY0" fmla="*/ 0 h 2772339"/>
                    <a:gd name="connsiteX1" fmla="*/ 8176538 w 8176538"/>
                    <a:gd name="connsiteY1" fmla="*/ 1378890 h 2772339"/>
                    <a:gd name="connsiteX2" fmla="*/ 4099034 w 8176538"/>
                    <a:gd name="connsiteY2" fmla="*/ 2772020 h 2772339"/>
                    <a:gd name="connsiteX3" fmla="*/ 0 w 8176538"/>
                    <a:gd name="connsiteY3" fmla="*/ 1269888 h 2772339"/>
                    <a:gd name="connsiteX4" fmla="*/ 20511 w 8176538"/>
                    <a:gd name="connsiteY4" fmla="*/ 147145 h 2772339"/>
                    <a:gd name="connsiteX5" fmla="*/ 4088015 w 8176538"/>
                    <a:gd name="connsiteY5" fmla="*/ 1566042 h 2772339"/>
                    <a:gd name="connsiteX6" fmla="*/ 8176538 w 8176538"/>
                    <a:gd name="connsiteY6" fmla="*/ 0 h 2772339"/>
                    <a:gd name="connsiteX0" fmla="*/ 8176538 w 8176538"/>
                    <a:gd name="connsiteY0" fmla="*/ 0 h 2825888"/>
                    <a:gd name="connsiteX1" fmla="*/ 8176538 w 8176538"/>
                    <a:gd name="connsiteY1" fmla="*/ 1378890 h 2825888"/>
                    <a:gd name="connsiteX2" fmla="*/ 4099034 w 8176538"/>
                    <a:gd name="connsiteY2" fmla="*/ 2825590 h 2825888"/>
                    <a:gd name="connsiteX3" fmla="*/ 0 w 8176538"/>
                    <a:gd name="connsiteY3" fmla="*/ 1269888 h 2825888"/>
                    <a:gd name="connsiteX4" fmla="*/ 20511 w 8176538"/>
                    <a:gd name="connsiteY4" fmla="*/ 147145 h 2825888"/>
                    <a:gd name="connsiteX5" fmla="*/ 4088015 w 8176538"/>
                    <a:gd name="connsiteY5" fmla="*/ 1566042 h 2825888"/>
                    <a:gd name="connsiteX6" fmla="*/ 8176538 w 8176538"/>
                    <a:gd name="connsiteY6" fmla="*/ 0 h 2825888"/>
                    <a:gd name="connsiteX0" fmla="*/ 8165518 w 8165518"/>
                    <a:gd name="connsiteY0" fmla="*/ 0 h 2825606"/>
                    <a:gd name="connsiteX1" fmla="*/ 8165518 w 8165518"/>
                    <a:gd name="connsiteY1" fmla="*/ 1378890 h 2825606"/>
                    <a:gd name="connsiteX2" fmla="*/ 4088014 w 8165518"/>
                    <a:gd name="connsiteY2" fmla="*/ 2825590 h 2825606"/>
                    <a:gd name="connsiteX3" fmla="*/ 0 w 8165518"/>
                    <a:gd name="connsiteY3" fmla="*/ 1403811 h 2825606"/>
                    <a:gd name="connsiteX4" fmla="*/ 9491 w 8165518"/>
                    <a:gd name="connsiteY4" fmla="*/ 147145 h 2825606"/>
                    <a:gd name="connsiteX5" fmla="*/ 4076995 w 8165518"/>
                    <a:gd name="connsiteY5" fmla="*/ 1566042 h 2825606"/>
                    <a:gd name="connsiteX6" fmla="*/ 8165518 w 8165518"/>
                    <a:gd name="connsiteY6" fmla="*/ 0 h 2825606"/>
                    <a:gd name="connsiteX0" fmla="*/ 8165518 w 8165518"/>
                    <a:gd name="connsiteY0" fmla="*/ 0 h 2879174"/>
                    <a:gd name="connsiteX1" fmla="*/ 8165518 w 8165518"/>
                    <a:gd name="connsiteY1" fmla="*/ 1378890 h 2879174"/>
                    <a:gd name="connsiteX2" fmla="*/ 4132092 w 8165518"/>
                    <a:gd name="connsiteY2" fmla="*/ 2879159 h 2879174"/>
                    <a:gd name="connsiteX3" fmla="*/ 0 w 8165518"/>
                    <a:gd name="connsiteY3" fmla="*/ 1403811 h 2879174"/>
                    <a:gd name="connsiteX4" fmla="*/ 9491 w 8165518"/>
                    <a:gd name="connsiteY4" fmla="*/ 147145 h 2879174"/>
                    <a:gd name="connsiteX5" fmla="*/ 4076995 w 8165518"/>
                    <a:gd name="connsiteY5" fmla="*/ 1566042 h 2879174"/>
                    <a:gd name="connsiteX6" fmla="*/ 8165518 w 8165518"/>
                    <a:gd name="connsiteY6" fmla="*/ 0 h 2879174"/>
                    <a:gd name="connsiteX0" fmla="*/ 8165518 w 8176537"/>
                    <a:gd name="connsiteY0" fmla="*/ 0 h 2879410"/>
                    <a:gd name="connsiteX1" fmla="*/ 8176537 w 8176537"/>
                    <a:gd name="connsiteY1" fmla="*/ 1499420 h 2879410"/>
                    <a:gd name="connsiteX2" fmla="*/ 4132092 w 8176537"/>
                    <a:gd name="connsiteY2" fmla="*/ 2879159 h 2879410"/>
                    <a:gd name="connsiteX3" fmla="*/ 0 w 8176537"/>
                    <a:gd name="connsiteY3" fmla="*/ 1403811 h 2879410"/>
                    <a:gd name="connsiteX4" fmla="*/ 9491 w 8176537"/>
                    <a:gd name="connsiteY4" fmla="*/ 147145 h 2879410"/>
                    <a:gd name="connsiteX5" fmla="*/ 4076995 w 8176537"/>
                    <a:gd name="connsiteY5" fmla="*/ 1566042 h 2879410"/>
                    <a:gd name="connsiteX6" fmla="*/ 8165518 w 8176537"/>
                    <a:gd name="connsiteY6" fmla="*/ 0 h 2879410"/>
                    <a:gd name="connsiteX0" fmla="*/ 8165518 w 8176537"/>
                    <a:gd name="connsiteY0" fmla="*/ 0 h 2879262"/>
                    <a:gd name="connsiteX1" fmla="*/ 8176537 w 8176537"/>
                    <a:gd name="connsiteY1" fmla="*/ 1499420 h 2879262"/>
                    <a:gd name="connsiteX2" fmla="*/ 4132092 w 8176537"/>
                    <a:gd name="connsiteY2" fmla="*/ 2879159 h 2879262"/>
                    <a:gd name="connsiteX3" fmla="*/ 0 w 8176537"/>
                    <a:gd name="connsiteY3" fmla="*/ 1403811 h 2879262"/>
                    <a:gd name="connsiteX4" fmla="*/ 9491 w 8176537"/>
                    <a:gd name="connsiteY4" fmla="*/ 147145 h 2879262"/>
                    <a:gd name="connsiteX5" fmla="*/ 4076995 w 8176537"/>
                    <a:gd name="connsiteY5" fmla="*/ 1566042 h 2879262"/>
                    <a:gd name="connsiteX6" fmla="*/ 8165518 w 8176537"/>
                    <a:gd name="connsiteY6" fmla="*/ 0 h 2879262"/>
                    <a:gd name="connsiteX0" fmla="*/ 8165518 w 8176537"/>
                    <a:gd name="connsiteY0" fmla="*/ 0 h 2879163"/>
                    <a:gd name="connsiteX1" fmla="*/ 8176537 w 8176537"/>
                    <a:gd name="connsiteY1" fmla="*/ 1499420 h 2879163"/>
                    <a:gd name="connsiteX2" fmla="*/ 4132092 w 8176537"/>
                    <a:gd name="connsiteY2" fmla="*/ 2879159 h 2879163"/>
                    <a:gd name="connsiteX3" fmla="*/ 0 w 8176537"/>
                    <a:gd name="connsiteY3" fmla="*/ 1510948 h 2879163"/>
                    <a:gd name="connsiteX4" fmla="*/ 9491 w 8176537"/>
                    <a:gd name="connsiteY4" fmla="*/ 147145 h 2879163"/>
                    <a:gd name="connsiteX5" fmla="*/ 4076995 w 8176537"/>
                    <a:gd name="connsiteY5" fmla="*/ 1566042 h 2879163"/>
                    <a:gd name="connsiteX6" fmla="*/ 8165518 w 8176537"/>
                    <a:gd name="connsiteY6" fmla="*/ 0 h 2879163"/>
                    <a:gd name="connsiteX0" fmla="*/ 8165518 w 8198577"/>
                    <a:gd name="connsiteY0" fmla="*/ 0 h 2879451"/>
                    <a:gd name="connsiteX1" fmla="*/ 8198577 w 8198577"/>
                    <a:gd name="connsiteY1" fmla="*/ 1606558 h 2879451"/>
                    <a:gd name="connsiteX2" fmla="*/ 4132092 w 8198577"/>
                    <a:gd name="connsiteY2" fmla="*/ 2879159 h 2879451"/>
                    <a:gd name="connsiteX3" fmla="*/ 0 w 8198577"/>
                    <a:gd name="connsiteY3" fmla="*/ 1510948 h 2879451"/>
                    <a:gd name="connsiteX4" fmla="*/ 9491 w 8198577"/>
                    <a:gd name="connsiteY4" fmla="*/ 147145 h 2879451"/>
                    <a:gd name="connsiteX5" fmla="*/ 4076995 w 8198577"/>
                    <a:gd name="connsiteY5" fmla="*/ 1566042 h 2879451"/>
                    <a:gd name="connsiteX6" fmla="*/ 8165518 w 8198577"/>
                    <a:gd name="connsiteY6" fmla="*/ 0 h 2879451"/>
                    <a:gd name="connsiteX0" fmla="*/ 8165518 w 8165518"/>
                    <a:gd name="connsiteY0" fmla="*/ 0 h 2880066"/>
                    <a:gd name="connsiteX1" fmla="*/ 8165518 w 8165518"/>
                    <a:gd name="connsiteY1" fmla="*/ 1673520 h 2880066"/>
                    <a:gd name="connsiteX2" fmla="*/ 4132092 w 8165518"/>
                    <a:gd name="connsiteY2" fmla="*/ 2879159 h 2880066"/>
                    <a:gd name="connsiteX3" fmla="*/ 0 w 8165518"/>
                    <a:gd name="connsiteY3" fmla="*/ 1510948 h 2880066"/>
                    <a:gd name="connsiteX4" fmla="*/ 9491 w 8165518"/>
                    <a:gd name="connsiteY4" fmla="*/ 147145 h 2880066"/>
                    <a:gd name="connsiteX5" fmla="*/ 4076995 w 8165518"/>
                    <a:gd name="connsiteY5" fmla="*/ 1566042 h 2880066"/>
                    <a:gd name="connsiteX6" fmla="*/ 8165518 w 8165518"/>
                    <a:gd name="connsiteY6" fmla="*/ 0 h 2880066"/>
                    <a:gd name="connsiteX0" fmla="*/ 8156794 w 8156794"/>
                    <a:gd name="connsiteY0" fmla="*/ 0 h 2879270"/>
                    <a:gd name="connsiteX1" fmla="*/ 8156794 w 8156794"/>
                    <a:gd name="connsiteY1" fmla="*/ 1673520 h 2879270"/>
                    <a:gd name="connsiteX2" fmla="*/ 4123368 w 8156794"/>
                    <a:gd name="connsiteY2" fmla="*/ 2879159 h 2879270"/>
                    <a:gd name="connsiteX3" fmla="*/ 2295 w 8156794"/>
                    <a:gd name="connsiteY3" fmla="*/ 1618086 h 2879270"/>
                    <a:gd name="connsiteX4" fmla="*/ 767 w 8156794"/>
                    <a:gd name="connsiteY4" fmla="*/ 147145 h 2879270"/>
                    <a:gd name="connsiteX5" fmla="*/ 4068271 w 8156794"/>
                    <a:gd name="connsiteY5" fmla="*/ 1566042 h 2879270"/>
                    <a:gd name="connsiteX6" fmla="*/ 8156794 w 8156794"/>
                    <a:gd name="connsiteY6" fmla="*/ 0 h 287927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00"/>
                    <a:gd name="connsiteX1" fmla="*/ 8156794 w 8156794"/>
                    <a:gd name="connsiteY1" fmla="*/ 1673520 h 2973000"/>
                    <a:gd name="connsiteX2" fmla="*/ 4134388 w 8156794"/>
                    <a:gd name="connsiteY2" fmla="*/ 2972904 h 2973000"/>
                    <a:gd name="connsiteX3" fmla="*/ 2295 w 8156794"/>
                    <a:gd name="connsiteY3" fmla="*/ 1618086 h 2973000"/>
                    <a:gd name="connsiteX4" fmla="*/ 767 w 8156794"/>
                    <a:gd name="connsiteY4" fmla="*/ 147145 h 2973000"/>
                    <a:gd name="connsiteX5" fmla="*/ 4068271 w 8156794"/>
                    <a:gd name="connsiteY5" fmla="*/ 1566042 h 2973000"/>
                    <a:gd name="connsiteX6" fmla="*/ 8156794 w 8156794"/>
                    <a:gd name="connsiteY6" fmla="*/ 0 h 2973000"/>
                    <a:gd name="connsiteX0" fmla="*/ 8156794 w 8156794"/>
                    <a:gd name="connsiteY0" fmla="*/ 0 h 2973020"/>
                    <a:gd name="connsiteX1" fmla="*/ 8156794 w 8156794"/>
                    <a:gd name="connsiteY1" fmla="*/ 1673520 h 2973020"/>
                    <a:gd name="connsiteX2" fmla="*/ 4134388 w 8156794"/>
                    <a:gd name="connsiteY2" fmla="*/ 2972904 h 2973020"/>
                    <a:gd name="connsiteX3" fmla="*/ 2295 w 8156794"/>
                    <a:gd name="connsiteY3" fmla="*/ 1618086 h 2973020"/>
                    <a:gd name="connsiteX4" fmla="*/ 767 w 8156794"/>
                    <a:gd name="connsiteY4" fmla="*/ 147145 h 2973020"/>
                    <a:gd name="connsiteX5" fmla="*/ 4068271 w 8156794"/>
                    <a:gd name="connsiteY5" fmla="*/ 1566042 h 2973020"/>
                    <a:gd name="connsiteX6" fmla="*/ 8156794 w 8156794"/>
                    <a:gd name="connsiteY6" fmla="*/ 0 h 2973020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021"/>
                    <a:gd name="connsiteX1" fmla="*/ 8156794 w 8156794"/>
                    <a:gd name="connsiteY1" fmla="*/ 1673520 h 2973021"/>
                    <a:gd name="connsiteX2" fmla="*/ 4134388 w 8156794"/>
                    <a:gd name="connsiteY2" fmla="*/ 2972904 h 2973021"/>
                    <a:gd name="connsiteX3" fmla="*/ 2295 w 8156794"/>
                    <a:gd name="connsiteY3" fmla="*/ 1618086 h 2973021"/>
                    <a:gd name="connsiteX4" fmla="*/ 767 w 8156794"/>
                    <a:gd name="connsiteY4" fmla="*/ 147145 h 2973021"/>
                    <a:gd name="connsiteX5" fmla="*/ 4068271 w 8156794"/>
                    <a:gd name="connsiteY5" fmla="*/ 1566042 h 2973021"/>
                    <a:gd name="connsiteX6" fmla="*/ 8156794 w 8156794"/>
                    <a:gd name="connsiteY6" fmla="*/ 0 h 2973021"/>
                    <a:gd name="connsiteX0" fmla="*/ 8156794 w 8156794"/>
                    <a:gd name="connsiteY0" fmla="*/ 0 h 2973141"/>
                    <a:gd name="connsiteX1" fmla="*/ 8156794 w 8156794"/>
                    <a:gd name="connsiteY1" fmla="*/ 1673520 h 2973141"/>
                    <a:gd name="connsiteX2" fmla="*/ 4134388 w 8156794"/>
                    <a:gd name="connsiteY2" fmla="*/ 2972904 h 2973141"/>
                    <a:gd name="connsiteX3" fmla="*/ 2295 w 8156794"/>
                    <a:gd name="connsiteY3" fmla="*/ 1618086 h 2973141"/>
                    <a:gd name="connsiteX4" fmla="*/ 767 w 8156794"/>
                    <a:gd name="connsiteY4" fmla="*/ 147145 h 2973141"/>
                    <a:gd name="connsiteX5" fmla="*/ 4068271 w 8156794"/>
                    <a:gd name="connsiteY5" fmla="*/ 1566042 h 2973141"/>
                    <a:gd name="connsiteX6" fmla="*/ 8156794 w 8156794"/>
                    <a:gd name="connsiteY6" fmla="*/ 0 h 2973141"/>
                    <a:gd name="connsiteX0" fmla="*/ 8156794 w 8156794"/>
                    <a:gd name="connsiteY0" fmla="*/ 0 h 3066827"/>
                    <a:gd name="connsiteX1" fmla="*/ 8156794 w 8156794"/>
                    <a:gd name="connsiteY1" fmla="*/ 1673520 h 3066827"/>
                    <a:gd name="connsiteX2" fmla="*/ 4123353 w 8156794"/>
                    <a:gd name="connsiteY2" fmla="*/ 3066650 h 3066827"/>
                    <a:gd name="connsiteX3" fmla="*/ 2295 w 8156794"/>
                    <a:gd name="connsiteY3" fmla="*/ 1618086 h 3066827"/>
                    <a:gd name="connsiteX4" fmla="*/ 767 w 8156794"/>
                    <a:gd name="connsiteY4" fmla="*/ 147145 h 3066827"/>
                    <a:gd name="connsiteX5" fmla="*/ 4068271 w 8156794"/>
                    <a:gd name="connsiteY5" fmla="*/ 1566042 h 3066827"/>
                    <a:gd name="connsiteX6" fmla="*/ 8156794 w 8156794"/>
                    <a:gd name="connsiteY6" fmla="*/ 0 h 3066827"/>
                    <a:gd name="connsiteX0" fmla="*/ 8123689 w 8156794"/>
                    <a:gd name="connsiteY0" fmla="*/ 0 h 2999866"/>
                    <a:gd name="connsiteX1" fmla="*/ 8156794 w 8156794"/>
                    <a:gd name="connsiteY1" fmla="*/ 1606559 h 2999866"/>
                    <a:gd name="connsiteX2" fmla="*/ 4123353 w 8156794"/>
                    <a:gd name="connsiteY2" fmla="*/ 2999689 h 2999866"/>
                    <a:gd name="connsiteX3" fmla="*/ 2295 w 8156794"/>
                    <a:gd name="connsiteY3" fmla="*/ 1551125 h 2999866"/>
                    <a:gd name="connsiteX4" fmla="*/ 767 w 8156794"/>
                    <a:gd name="connsiteY4" fmla="*/ 80184 h 2999866"/>
                    <a:gd name="connsiteX5" fmla="*/ 4068271 w 8156794"/>
                    <a:gd name="connsiteY5" fmla="*/ 1499081 h 2999866"/>
                    <a:gd name="connsiteX6" fmla="*/ 8123689 w 8156794"/>
                    <a:gd name="connsiteY6" fmla="*/ 0 h 2999866"/>
                    <a:gd name="connsiteX0" fmla="*/ 8167828 w 8167828"/>
                    <a:gd name="connsiteY0" fmla="*/ 0 h 3026651"/>
                    <a:gd name="connsiteX1" fmla="*/ 8156794 w 8167828"/>
                    <a:gd name="connsiteY1" fmla="*/ 1633344 h 3026651"/>
                    <a:gd name="connsiteX2" fmla="*/ 4123353 w 8167828"/>
                    <a:gd name="connsiteY2" fmla="*/ 3026474 h 3026651"/>
                    <a:gd name="connsiteX3" fmla="*/ 2295 w 8167828"/>
                    <a:gd name="connsiteY3" fmla="*/ 1577910 h 3026651"/>
                    <a:gd name="connsiteX4" fmla="*/ 767 w 8167828"/>
                    <a:gd name="connsiteY4" fmla="*/ 106969 h 3026651"/>
                    <a:gd name="connsiteX5" fmla="*/ 4068271 w 8167828"/>
                    <a:gd name="connsiteY5" fmla="*/ 1525866 h 3026651"/>
                    <a:gd name="connsiteX6" fmla="*/ 8167828 w 8167828"/>
                    <a:gd name="connsiteY6" fmla="*/ 0 h 3026651"/>
                    <a:gd name="connsiteX0" fmla="*/ 8167828 w 8167828"/>
                    <a:gd name="connsiteY0" fmla="*/ 0 h 3027228"/>
                    <a:gd name="connsiteX1" fmla="*/ 8145760 w 8167828"/>
                    <a:gd name="connsiteY1" fmla="*/ 1686913 h 3027228"/>
                    <a:gd name="connsiteX2" fmla="*/ 4123353 w 8167828"/>
                    <a:gd name="connsiteY2" fmla="*/ 3026474 h 3027228"/>
                    <a:gd name="connsiteX3" fmla="*/ 2295 w 8167828"/>
                    <a:gd name="connsiteY3" fmla="*/ 1577910 h 3027228"/>
                    <a:gd name="connsiteX4" fmla="*/ 767 w 8167828"/>
                    <a:gd name="connsiteY4" fmla="*/ 106969 h 3027228"/>
                    <a:gd name="connsiteX5" fmla="*/ 4068271 w 8167828"/>
                    <a:gd name="connsiteY5" fmla="*/ 1525866 h 3027228"/>
                    <a:gd name="connsiteX6" fmla="*/ 8167828 w 8167828"/>
                    <a:gd name="connsiteY6" fmla="*/ 0 h 3027228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56794 w 8156794"/>
                    <a:gd name="connsiteY0" fmla="*/ 0 h 2933483"/>
                    <a:gd name="connsiteX1" fmla="*/ 8145760 w 8156794"/>
                    <a:gd name="connsiteY1" fmla="*/ 1593168 h 2933483"/>
                    <a:gd name="connsiteX2" fmla="*/ 4123353 w 8156794"/>
                    <a:gd name="connsiteY2" fmla="*/ 2932729 h 2933483"/>
                    <a:gd name="connsiteX3" fmla="*/ 2295 w 8156794"/>
                    <a:gd name="connsiteY3" fmla="*/ 1484165 h 2933483"/>
                    <a:gd name="connsiteX4" fmla="*/ 767 w 8156794"/>
                    <a:gd name="connsiteY4" fmla="*/ 13224 h 2933483"/>
                    <a:gd name="connsiteX5" fmla="*/ 4068271 w 8156794"/>
                    <a:gd name="connsiteY5" fmla="*/ 1432121 h 2933483"/>
                    <a:gd name="connsiteX6" fmla="*/ 8156794 w 8156794"/>
                    <a:gd name="connsiteY6" fmla="*/ 0 h 2933483"/>
                    <a:gd name="connsiteX0" fmla="*/ 8123689 w 8145760"/>
                    <a:gd name="connsiteY0" fmla="*/ 13560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9 w 8145760"/>
                    <a:gd name="connsiteY6" fmla="*/ 13560 h 2920259"/>
                    <a:gd name="connsiteX0" fmla="*/ 8178863 w 8178863"/>
                    <a:gd name="connsiteY0" fmla="*/ 26952 h 2920259"/>
                    <a:gd name="connsiteX1" fmla="*/ 8145760 w 8178863"/>
                    <a:gd name="connsiteY1" fmla="*/ 1579944 h 2920259"/>
                    <a:gd name="connsiteX2" fmla="*/ 4123353 w 8178863"/>
                    <a:gd name="connsiteY2" fmla="*/ 2919505 h 2920259"/>
                    <a:gd name="connsiteX3" fmla="*/ 2295 w 8178863"/>
                    <a:gd name="connsiteY3" fmla="*/ 1470941 h 2920259"/>
                    <a:gd name="connsiteX4" fmla="*/ 767 w 8178863"/>
                    <a:gd name="connsiteY4" fmla="*/ 0 h 2920259"/>
                    <a:gd name="connsiteX5" fmla="*/ 4068271 w 8178863"/>
                    <a:gd name="connsiteY5" fmla="*/ 1418897 h 2920259"/>
                    <a:gd name="connsiteX6" fmla="*/ 8178863 w 8178863"/>
                    <a:gd name="connsiteY6" fmla="*/ 26952 h 2920259"/>
                    <a:gd name="connsiteX0" fmla="*/ 8167827 w 8167827"/>
                    <a:gd name="connsiteY0" fmla="*/ 40343 h 2920259"/>
                    <a:gd name="connsiteX1" fmla="*/ 8145760 w 8167827"/>
                    <a:gd name="connsiteY1" fmla="*/ 1579944 h 2920259"/>
                    <a:gd name="connsiteX2" fmla="*/ 4123353 w 8167827"/>
                    <a:gd name="connsiteY2" fmla="*/ 2919505 h 2920259"/>
                    <a:gd name="connsiteX3" fmla="*/ 2295 w 8167827"/>
                    <a:gd name="connsiteY3" fmla="*/ 1470941 h 2920259"/>
                    <a:gd name="connsiteX4" fmla="*/ 767 w 8167827"/>
                    <a:gd name="connsiteY4" fmla="*/ 0 h 2920259"/>
                    <a:gd name="connsiteX5" fmla="*/ 4068271 w 8167827"/>
                    <a:gd name="connsiteY5" fmla="*/ 1418897 h 2920259"/>
                    <a:gd name="connsiteX6" fmla="*/ 8167827 w 8167827"/>
                    <a:gd name="connsiteY6" fmla="*/ 40343 h 2920259"/>
                    <a:gd name="connsiteX0" fmla="*/ 8123687 w 8145760"/>
                    <a:gd name="connsiteY0" fmla="*/ 53735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23687 w 8145760"/>
                    <a:gd name="connsiteY6" fmla="*/ 53735 h 2920259"/>
                    <a:gd name="connsiteX0" fmla="*/ 8161918 w 8161918"/>
                    <a:gd name="connsiteY0" fmla="*/ 0 h 2943855"/>
                    <a:gd name="connsiteX1" fmla="*/ 8145760 w 8161918"/>
                    <a:gd name="connsiteY1" fmla="*/ 1603540 h 2943855"/>
                    <a:gd name="connsiteX2" fmla="*/ 4123353 w 8161918"/>
                    <a:gd name="connsiteY2" fmla="*/ 2943101 h 2943855"/>
                    <a:gd name="connsiteX3" fmla="*/ 2295 w 8161918"/>
                    <a:gd name="connsiteY3" fmla="*/ 1494537 h 2943855"/>
                    <a:gd name="connsiteX4" fmla="*/ 767 w 8161918"/>
                    <a:gd name="connsiteY4" fmla="*/ 23596 h 2943855"/>
                    <a:gd name="connsiteX5" fmla="*/ 4068271 w 8161918"/>
                    <a:gd name="connsiteY5" fmla="*/ 1442493 h 2943855"/>
                    <a:gd name="connsiteX6" fmla="*/ 8161918 w 8161918"/>
                    <a:gd name="connsiteY6" fmla="*/ 0 h 2943855"/>
                    <a:gd name="connsiteX0" fmla="*/ 8144926 w 8145760"/>
                    <a:gd name="connsiteY0" fmla="*/ 43424 h 2920259"/>
                    <a:gd name="connsiteX1" fmla="*/ 8145760 w 8145760"/>
                    <a:gd name="connsiteY1" fmla="*/ 1579944 h 2920259"/>
                    <a:gd name="connsiteX2" fmla="*/ 4123353 w 8145760"/>
                    <a:gd name="connsiteY2" fmla="*/ 2919505 h 2920259"/>
                    <a:gd name="connsiteX3" fmla="*/ 2295 w 8145760"/>
                    <a:gd name="connsiteY3" fmla="*/ 1470941 h 2920259"/>
                    <a:gd name="connsiteX4" fmla="*/ 767 w 8145760"/>
                    <a:gd name="connsiteY4" fmla="*/ 0 h 2920259"/>
                    <a:gd name="connsiteX5" fmla="*/ 4068271 w 8145760"/>
                    <a:gd name="connsiteY5" fmla="*/ 1418897 h 2920259"/>
                    <a:gd name="connsiteX6" fmla="*/ 8144926 w 8145760"/>
                    <a:gd name="connsiteY6" fmla="*/ 43424 h 2920259"/>
                    <a:gd name="connsiteX0" fmla="*/ 8161918 w 8161918"/>
                    <a:gd name="connsiteY0" fmla="*/ 0 h 2959321"/>
                    <a:gd name="connsiteX1" fmla="*/ 8145760 w 8161918"/>
                    <a:gd name="connsiteY1" fmla="*/ 1619006 h 2959321"/>
                    <a:gd name="connsiteX2" fmla="*/ 4123353 w 8161918"/>
                    <a:gd name="connsiteY2" fmla="*/ 2958567 h 2959321"/>
                    <a:gd name="connsiteX3" fmla="*/ 2295 w 8161918"/>
                    <a:gd name="connsiteY3" fmla="*/ 1510003 h 2959321"/>
                    <a:gd name="connsiteX4" fmla="*/ 767 w 8161918"/>
                    <a:gd name="connsiteY4" fmla="*/ 39062 h 2959321"/>
                    <a:gd name="connsiteX5" fmla="*/ 4068271 w 8161918"/>
                    <a:gd name="connsiteY5" fmla="*/ 1457959 h 2959321"/>
                    <a:gd name="connsiteX6" fmla="*/ 8161918 w 8161918"/>
                    <a:gd name="connsiteY6" fmla="*/ 0 h 2959321"/>
                    <a:gd name="connsiteX0" fmla="*/ 8161918 w 8162752"/>
                    <a:gd name="connsiteY0" fmla="*/ 0 h 2959488"/>
                    <a:gd name="connsiteX1" fmla="*/ 8162752 w 8162752"/>
                    <a:gd name="connsiteY1" fmla="*/ 1629317 h 2959488"/>
                    <a:gd name="connsiteX2" fmla="*/ 4123353 w 8162752"/>
                    <a:gd name="connsiteY2" fmla="*/ 2958567 h 2959488"/>
                    <a:gd name="connsiteX3" fmla="*/ 2295 w 8162752"/>
                    <a:gd name="connsiteY3" fmla="*/ 1510003 h 2959488"/>
                    <a:gd name="connsiteX4" fmla="*/ 767 w 8162752"/>
                    <a:gd name="connsiteY4" fmla="*/ 39062 h 2959488"/>
                    <a:gd name="connsiteX5" fmla="*/ 4068271 w 8162752"/>
                    <a:gd name="connsiteY5" fmla="*/ 1457959 h 2959488"/>
                    <a:gd name="connsiteX6" fmla="*/ 8161918 w 8162752"/>
                    <a:gd name="connsiteY6" fmla="*/ 0 h 2959488"/>
                    <a:gd name="connsiteX0" fmla="*/ 8165930 w 8166764"/>
                    <a:gd name="connsiteY0" fmla="*/ 7337 h 2966825"/>
                    <a:gd name="connsiteX1" fmla="*/ 8166764 w 8166764"/>
                    <a:gd name="connsiteY1" fmla="*/ 1636654 h 2966825"/>
                    <a:gd name="connsiteX2" fmla="*/ 4127365 w 8166764"/>
                    <a:gd name="connsiteY2" fmla="*/ 2965904 h 2966825"/>
                    <a:gd name="connsiteX3" fmla="*/ 6307 w 8166764"/>
                    <a:gd name="connsiteY3" fmla="*/ 1517340 h 2966825"/>
                    <a:gd name="connsiteX4" fmla="*/ 532 w 8166764"/>
                    <a:gd name="connsiteY4" fmla="*/ 0 h 2966825"/>
                    <a:gd name="connsiteX5" fmla="*/ 4072283 w 8166764"/>
                    <a:gd name="connsiteY5" fmla="*/ 1465296 h 2966825"/>
                    <a:gd name="connsiteX6" fmla="*/ 8165930 w 8166764"/>
                    <a:gd name="connsiteY6" fmla="*/ 7337 h 2966825"/>
                    <a:gd name="connsiteX0" fmla="*/ 8168119 w 8168953"/>
                    <a:gd name="connsiteY0" fmla="*/ 7337 h 2966682"/>
                    <a:gd name="connsiteX1" fmla="*/ 8168953 w 8168953"/>
                    <a:gd name="connsiteY1" fmla="*/ 1636654 h 2966682"/>
                    <a:gd name="connsiteX2" fmla="*/ 4129554 w 8168953"/>
                    <a:gd name="connsiteY2" fmla="*/ 2965904 h 2966682"/>
                    <a:gd name="connsiteX3" fmla="*/ 0 w 8168953"/>
                    <a:gd name="connsiteY3" fmla="*/ 1527651 h 2966682"/>
                    <a:gd name="connsiteX4" fmla="*/ 2721 w 8168953"/>
                    <a:gd name="connsiteY4" fmla="*/ 0 h 2966682"/>
                    <a:gd name="connsiteX5" fmla="*/ 4074472 w 8168953"/>
                    <a:gd name="connsiteY5" fmla="*/ 1465296 h 2966682"/>
                    <a:gd name="connsiteX6" fmla="*/ 8168119 w 8168953"/>
                    <a:gd name="connsiteY6" fmla="*/ 7337 h 2966682"/>
                    <a:gd name="connsiteX0" fmla="*/ 8168119 w 8168953"/>
                    <a:gd name="connsiteY0" fmla="*/ 7337 h 3100377"/>
                    <a:gd name="connsiteX1" fmla="*/ 8168953 w 8168953"/>
                    <a:gd name="connsiteY1" fmla="*/ 1636654 h 3100377"/>
                    <a:gd name="connsiteX2" fmla="*/ 4118520 w 8168953"/>
                    <a:gd name="connsiteY2" fmla="*/ 3099826 h 3100377"/>
                    <a:gd name="connsiteX3" fmla="*/ 0 w 8168953"/>
                    <a:gd name="connsiteY3" fmla="*/ 1527651 h 3100377"/>
                    <a:gd name="connsiteX4" fmla="*/ 2721 w 8168953"/>
                    <a:gd name="connsiteY4" fmla="*/ 0 h 3100377"/>
                    <a:gd name="connsiteX5" fmla="*/ 4074472 w 8168953"/>
                    <a:gd name="connsiteY5" fmla="*/ 1465296 h 3100377"/>
                    <a:gd name="connsiteX6" fmla="*/ 8168119 w 8168953"/>
                    <a:gd name="connsiteY6" fmla="*/ 7337 h 3100377"/>
                    <a:gd name="connsiteX0" fmla="*/ 8168119 w 8168953"/>
                    <a:gd name="connsiteY0" fmla="*/ 7337 h 3100429"/>
                    <a:gd name="connsiteX1" fmla="*/ 8168953 w 8168953"/>
                    <a:gd name="connsiteY1" fmla="*/ 1636654 h 3100429"/>
                    <a:gd name="connsiteX2" fmla="*/ 4118520 w 8168953"/>
                    <a:gd name="connsiteY2" fmla="*/ 3099826 h 3100429"/>
                    <a:gd name="connsiteX3" fmla="*/ 0 w 8168953"/>
                    <a:gd name="connsiteY3" fmla="*/ 1527651 h 3100429"/>
                    <a:gd name="connsiteX4" fmla="*/ 2721 w 8168953"/>
                    <a:gd name="connsiteY4" fmla="*/ 0 h 3100429"/>
                    <a:gd name="connsiteX5" fmla="*/ 4074472 w 8168953"/>
                    <a:gd name="connsiteY5" fmla="*/ 1465296 h 3100429"/>
                    <a:gd name="connsiteX6" fmla="*/ 8168119 w 8168953"/>
                    <a:gd name="connsiteY6" fmla="*/ 7337 h 3100429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72202 w 8166683"/>
                    <a:gd name="connsiteY5" fmla="*/ 1465296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  <a:gd name="connsiteX0" fmla="*/ 8165849 w 8166683"/>
                    <a:gd name="connsiteY0" fmla="*/ 7337 h 3099826"/>
                    <a:gd name="connsiteX1" fmla="*/ 8166683 w 8166683"/>
                    <a:gd name="connsiteY1" fmla="*/ 1636654 h 3099826"/>
                    <a:gd name="connsiteX2" fmla="*/ 4116250 w 8166683"/>
                    <a:gd name="connsiteY2" fmla="*/ 3099826 h 3099826"/>
                    <a:gd name="connsiteX3" fmla="*/ 8764 w 8166683"/>
                    <a:gd name="connsiteY3" fmla="*/ 1634789 h 3099826"/>
                    <a:gd name="connsiteX4" fmla="*/ 451 w 8166683"/>
                    <a:gd name="connsiteY4" fmla="*/ 0 h 3099826"/>
                    <a:gd name="connsiteX5" fmla="*/ 4061168 w 8166683"/>
                    <a:gd name="connsiteY5" fmla="*/ 1438511 h 3099826"/>
                    <a:gd name="connsiteX6" fmla="*/ 8165849 w 8166683"/>
                    <a:gd name="connsiteY6" fmla="*/ 7337 h 30998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166683" h="3099826">
                      <a:moveTo>
                        <a:pt x="8165849" y="7337"/>
                      </a:moveTo>
                      <a:lnTo>
                        <a:pt x="8166683" y="1636654"/>
                      </a:lnTo>
                      <a:cubicBezTo>
                        <a:pt x="7917761" y="2728489"/>
                        <a:pt x="5475903" y="3100137"/>
                        <a:pt x="4116250" y="3099826"/>
                      </a:cubicBezTo>
                      <a:cubicBezTo>
                        <a:pt x="2756597" y="3099515"/>
                        <a:pt x="245424" y="2744647"/>
                        <a:pt x="8764" y="1634789"/>
                      </a:cubicBezTo>
                      <a:cubicBezTo>
                        <a:pt x="11928" y="1215900"/>
                        <a:pt x="-2713" y="418889"/>
                        <a:pt x="451" y="0"/>
                      </a:cubicBezTo>
                      <a:cubicBezTo>
                        <a:pt x="385485" y="953840"/>
                        <a:pt x="2700268" y="1437288"/>
                        <a:pt x="4061168" y="1438511"/>
                      </a:cubicBezTo>
                      <a:cubicBezTo>
                        <a:pt x="5422068" y="1439734"/>
                        <a:pt x="7793228" y="1089449"/>
                        <a:pt x="8165849" y="7337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B8C2C9"/>
                    </a:gs>
                    <a:gs pos="21000">
                      <a:schemeClr val="bg1"/>
                    </a:gs>
                    <a:gs pos="60000">
                      <a:srgbClr val="D6DCE0"/>
                    </a:gs>
                    <a:gs pos="100000">
                      <a:srgbClr val="B8C2C9"/>
                    </a:gs>
                  </a:gsLst>
                  <a:lin ang="0" scaled="0"/>
                </a:gra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     </a:t>
                  </a:r>
                </a:p>
              </p:txBody>
            </p:sp>
            <p:sp>
              <p:nvSpPr>
                <p:cNvPr id="5367" name="Oval 5366">
                  <a:extLst>
                    <a:ext uri="{FF2B5EF4-FFF2-40B4-BE49-F238E27FC236}">
                      <a16:creationId xmlns:a16="http://schemas.microsoft.com/office/drawing/2014/main" id="{6F94D4F8-C3A4-4077-111D-201FC06E973C}"/>
                    </a:ext>
                  </a:extLst>
                </p:cNvPr>
                <p:cNvSpPr/>
                <p:nvPr/>
              </p:nvSpPr>
              <p:spPr>
                <a:xfrm>
                  <a:off x="7494729" y="2774731"/>
                  <a:ext cx="1480163" cy="579140"/>
                </a:xfrm>
                <a:prstGeom prst="ellipse">
                  <a:avLst/>
                </a:prstGeom>
                <a:solidFill>
                  <a:srgbClr val="B8C2C9"/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/>
                    <a:t>              </a:t>
                  </a:r>
                </a:p>
              </p:txBody>
            </p:sp>
            <p:grpSp>
              <p:nvGrpSpPr>
                <p:cNvPr id="5368" name="Group 5367">
                  <a:extLst>
                    <a:ext uri="{FF2B5EF4-FFF2-40B4-BE49-F238E27FC236}">
                      <a16:creationId xmlns:a16="http://schemas.microsoft.com/office/drawing/2014/main" id="{7F93D3F5-B29A-BD10-1FFF-8804F32C5789}"/>
                    </a:ext>
                  </a:extLst>
                </p:cNvPr>
                <p:cNvGrpSpPr/>
                <p:nvPr/>
              </p:nvGrpSpPr>
              <p:grpSpPr>
                <a:xfrm>
                  <a:off x="7713663" y="2848339"/>
                  <a:ext cx="1042107" cy="425543"/>
                  <a:chOff x="7786941" y="2884917"/>
                  <a:chExt cx="897649" cy="353919"/>
                </a:xfrm>
              </p:grpSpPr>
              <p:sp>
                <p:nvSpPr>
                  <p:cNvPr id="5369" name="Freeform 450">
                    <a:extLst>
                      <a:ext uri="{FF2B5EF4-FFF2-40B4-BE49-F238E27FC236}">
                        <a16:creationId xmlns:a16="http://schemas.microsoft.com/office/drawing/2014/main" id="{25127908-0675-EACF-9555-F8D7C77E7208}"/>
                      </a:ext>
                    </a:extLst>
                  </p:cNvPr>
                  <p:cNvSpPr/>
                  <p:nvPr/>
                </p:nvSpPr>
                <p:spPr>
                  <a:xfrm>
                    <a:off x="7811770" y="2884917"/>
                    <a:ext cx="849158" cy="198115"/>
                  </a:xfrm>
                  <a:custGeom>
                    <a:avLst/>
                    <a:gdLst>
                      <a:gd name="connsiteX0" fmla="*/ 3725333 w 4588933"/>
                      <a:gd name="connsiteY0" fmla="*/ 0 h 1049866"/>
                      <a:gd name="connsiteX1" fmla="*/ 4588933 w 4588933"/>
                      <a:gd name="connsiteY1" fmla="*/ 270933 h 1049866"/>
                      <a:gd name="connsiteX2" fmla="*/ 3962400 w 4588933"/>
                      <a:gd name="connsiteY2" fmla="*/ 541866 h 1049866"/>
                      <a:gd name="connsiteX3" fmla="*/ 3742267 w 4588933"/>
                      <a:gd name="connsiteY3" fmla="*/ 457200 h 1049866"/>
                      <a:gd name="connsiteX4" fmla="*/ 2269067 w 4588933"/>
                      <a:gd name="connsiteY4" fmla="*/ 1049866 h 1049866"/>
                      <a:gd name="connsiteX5" fmla="*/ 880533 w 4588933"/>
                      <a:gd name="connsiteY5" fmla="*/ 457200 h 1049866"/>
                      <a:gd name="connsiteX6" fmla="*/ 592667 w 4588933"/>
                      <a:gd name="connsiteY6" fmla="*/ 541866 h 1049866"/>
                      <a:gd name="connsiteX7" fmla="*/ 0 w 4588933"/>
                      <a:gd name="connsiteY7" fmla="*/ 254000 h 1049866"/>
                      <a:gd name="connsiteX8" fmla="*/ 880533 w 4588933"/>
                      <a:gd name="connsiteY8" fmla="*/ 16933 h 1049866"/>
                      <a:gd name="connsiteX9" fmla="*/ 2302933 w 4588933"/>
                      <a:gd name="connsiteY9" fmla="*/ 626533 h 1049866"/>
                      <a:gd name="connsiteX10" fmla="*/ 3725333 w 4588933"/>
                      <a:gd name="connsiteY10" fmla="*/ 0 h 1049866"/>
                      <a:gd name="connsiteX0" fmla="*/ 3725333 w 4641485"/>
                      <a:gd name="connsiteY0" fmla="*/ 0 h 1049866"/>
                      <a:gd name="connsiteX1" fmla="*/ 4641485 w 4641485"/>
                      <a:gd name="connsiteY1" fmla="*/ 239402 h 1049866"/>
                      <a:gd name="connsiteX2" fmla="*/ 3962400 w 4641485"/>
                      <a:gd name="connsiteY2" fmla="*/ 541866 h 1049866"/>
                      <a:gd name="connsiteX3" fmla="*/ 3742267 w 4641485"/>
                      <a:gd name="connsiteY3" fmla="*/ 457200 h 1049866"/>
                      <a:gd name="connsiteX4" fmla="*/ 2269067 w 4641485"/>
                      <a:gd name="connsiteY4" fmla="*/ 1049866 h 1049866"/>
                      <a:gd name="connsiteX5" fmla="*/ 880533 w 4641485"/>
                      <a:gd name="connsiteY5" fmla="*/ 457200 h 1049866"/>
                      <a:gd name="connsiteX6" fmla="*/ 592667 w 4641485"/>
                      <a:gd name="connsiteY6" fmla="*/ 541866 h 1049866"/>
                      <a:gd name="connsiteX7" fmla="*/ 0 w 4641485"/>
                      <a:gd name="connsiteY7" fmla="*/ 254000 h 1049866"/>
                      <a:gd name="connsiteX8" fmla="*/ 880533 w 4641485"/>
                      <a:gd name="connsiteY8" fmla="*/ 16933 h 1049866"/>
                      <a:gd name="connsiteX9" fmla="*/ 2302933 w 4641485"/>
                      <a:gd name="connsiteY9" fmla="*/ 626533 h 1049866"/>
                      <a:gd name="connsiteX10" fmla="*/ 3725333 w 4641485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73798 w 4673016"/>
                      <a:gd name="connsiteY3" fmla="*/ 45720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84308 w 4673016"/>
                      <a:gd name="connsiteY3" fmla="*/ 404648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34464 w 4673016"/>
                      <a:gd name="connsiteY9" fmla="*/ 62653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32979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794818 w 4673016"/>
                      <a:gd name="connsiteY3" fmla="*/ 436179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  <a:gd name="connsiteX0" fmla="*/ 3756864 w 4673016"/>
                      <a:gd name="connsiteY0" fmla="*/ 0 h 1049866"/>
                      <a:gd name="connsiteX1" fmla="*/ 4673016 w 4673016"/>
                      <a:gd name="connsiteY1" fmla="*/ 239402 h 1049866"/>
                      <a:gd name="connsiteX2" fmla="*/ 3993931 w 4673016"/>
                      <a:gd name="connsiteY2" fmla="*/ 541866 h 1049866"/>
                      <a:gd name="connsiteX3" fmla="*/ 3815839 w 4673016"/>
                      <a:gd name="connsiteY3" fmla="*/ 467710 h 1049866"/>
                      <a:gd name="connsiteX4" fmla="*/ 2300598 w 4673016"/>
                      <a:gd name="connsiteY4" fmla="*/ 1049866 h 1049866"/>
                      <a:gd name="connsiteX5" fmla="*/ 912064 w 4673016"/>
                      <a:gd name="connsiteY5" fmla="*/ 457200 h 1049866"/>
                      <a:gd name="connsiteX6" fmla="*/ 624198 w 4673016"/>
                      <a:gd name="connsiteY6" fmla="*/ 541866 h 1049866"/>
                      <a:gd name="connsiteX7" fmla="*/ 0 w 4673016"/>
                      <a:gd name="connsiteY7" fmla="*/ 275021 h 1049866"/>
                      <a:gd name="connsiteX8" fmla="*/ 912064 w 4673016"/>
                      <a:gd name="connsiteY8" fmla="*/ 16933 h 1049866"/>
                      <a:gd name="connsiteX9" fmla="*/ 2323954 w 4673016"/>
                      <a:gd name="connsiteY9" fmla="*/ 616023 h 1049866"/>
                      <a:gd name="connsiteX10" fmla="*/ 3756864 w 4673016"/>
                      <a:gd name="connsiteY10" fmla="*/ 0 h 104986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4673016" h="1049866">
                        <a:moveTo>
                          <a:pt x="3756864" y="0"/>
                        </a:moveTo>
                        <a:lnTo>
                          <a:pt x="4673016" y="239402"/>
                        </a:lnTo>
                        <a:lnTo>
                          <a:pt x="3993931" y="541866"/>
                        </a:lnTo>
                        <a:lnTo>
                          <a:pt x="3815839" y="467710"/>
                        </a:lnTo>
                        <a:lnTo>
                          <a:pt x="2300598" y="1049866"/>
                        </a:lnTo>
                        <a:lnTo>
                          <a:pt x="912064" y="457200"/>
                        </a:lnTo>
                        <a:lnTo>
                          <a:pt x="624198" y="541866"/>
                        </a:lnTo>
                        <a:lnTo>
                          <a:pt x="0" y="275021"/>
                        </a:lnTo>
                        <a:lnTo>
                          <a:pt x="912064" y="16933"/>
                        </a:lnTo>
                        <a:lnTo>
                          <a:pt x="2323954" y="616023"/>
                        </a:lnTo>
                        <a:lnTo>
                          <a:pt x="3756864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70" name="Freeform 451">
                    <a:extLst>
                      <a:ext uri="{FF2B5EF4-FFF2-40B4-BE49-F238E27FC236}">
                        <a16:creationId xmlns:a16="http://schemas.microsoft.com/office/drawing/2014/main" id="{C3E861E3-31BC-89CF-DECB-C576277B621D}"/>
                      </a:ext>
                    </a:extLst>
                  </p:cNvPr>
                  <p:cNvSpPr/>
                  <p:nvPr/>
                </p:nvSpPr>
                <p:spPr>
                  <a:xfrm>
                    <a:off x="8367548" y="3054383"/>
                    <a:ext cx="317042" cy="170569"/>
                  </a:xfrm>
                  <a:custGeom>
                    <a:avLst/>
                    <a:gdLst>
                      <a:gd name="connsiteX0" fmla="*/ 21021 w 1744718"/>
                      <a:gd name="connsiteY0" fmla="*/ 0 h 903890"/>
                      <a:gd name="connsiteX1" fmla="*/ 1744718 w 1744718"/>
                      <a:gd name="connsiteY1" fmla="*/ 693683 h 903890"/>
                      <a:gd name="connsiteX2" fmla="*/ 1145628 w 1744718"/>
                      <a:gd name="connsiteY2" fmla="*/ 903890 h 903890"/>
                      <a:gd name="connsiteX3" fmla="*/ 0 w 1744718"/>
                      <a:gd name="connsiteY3" fmla="*/ 451945 h 903890"/>
                      <a:gd name="connsiteX4" fmla="*/ 21021 w 1744718"/>
                      <a:gd name="connsiteY4" fmla="*/ 0 h 90389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44718" h="903890">
                        <a:moveTo>
                          <a:pt x="21021" y="0"/>
                        </a:moveTo>
                        <a:lnTo>
                          <a:pt x="1744718" y="693683"/>
                        </a:lnTo>
                        <a:lnTo>
                          <a:pt x="1145628" y="903890"/>
                        </a:lnTo>
                        <a:lnTo>
                          <a:pt x="0" y="451945"/>
                        </a:lnTo>
                        <a:lnTo>
                          <a:pt x="21021" y="0"/>
                        </a:lnTo>
                        <a:close/>
                      </a:path>
                    </a:pathLst>
                  </a:custGeom>
                  <a:solidFill>
                    <a:srgbClr val="0000A3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71" name="Freeform 452">
                    <a:extLst>
                      <a:ext uri="{FF2B5EF4-FFF2-40B4-BE49-F238E27FC236}">
                        <a16:creationId xmlns:a16="http://schemas.microsoft.com/office/drawing/2014/main" id="{E7ED0C63-673F-8D49-3291-2F5EFAB5E5A6}"/>
                      </a:ext>
                    </a:extLst>
                  </p:cNvPr>
                  <p:cNvSpPr/>
                  <p:nvPr/>
                </p:nvSpPr>
                <p:spPr>
                  <a:xfrm>
                    <a:off x="7786941" y="3054383"/>
                    <a:ext cx="311312" cy="168585"/>
                  </a:xfrm>
                  <a:custGeom>
                    <a:avLst/>
                    <a:gdLst>
                      <a:gd name="connsiteX0" fmla="*/ 1702676 w 1713187"/>
                      <a:gd name="connsiteY0" fmla="*/ 0 h 893380"/>
                      <a:gd name="connsiteX1" fmla="*/ 1713187 w 1713187"/>
                      <a:gd name="connsiteY1" fmla="*/ 472966 h 893380"/>
                      <a:gd name="connsiteX2" fmla="*/ 578069 w 1713187"/>
                      <a:gd name="connsiteY2" fmla="*/ 893380 h 893380"/>
                      <a:gd name="connsiteX3" fmla="*/ 0 w 1713187"/>
                      <a:gd name="connsiteY3" fmla="*/ 693683 h 893380"/>
                      <a:gd name="connsiteX4" fmla="*/ 1702676 w 1713187"/>
                      <a:gd name="connsiteY4" fmla="*/ 0 h 8933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713187" h="893380">
                        <a:moveTo>
                          <a:pt x="1702676" y="0"/>
                        </a:moveTo>
                        <a:lnTo>
                          <a:pt x="1713187" y="472966"/>
                        </a:lnTo>
                        <a:lnTo>
                          <a:pt x="578069" y="893380"/>
                        </a:lnTo>
                        <a:lnTo>
                          <a:pt x="0" y="693683"/>
                        </a:lnTo>
                        <a:lnTo>
                          <a:pt x="1702676" y="0"/>
                        </a:lnTo>
                        <a:close/>
                      </a:path>
                    </a:pathLst>
                  </a:custGeom>
                  <a:solidFill>
                    <a:srgbClr val="0000A8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72" name="Freeform 453">
                    <a:extLst>
                      <a:ext uri="{FF2B5EF4-FFF2-40B4-BE49-F238E27FC236}">
                        <a16:creationId xmlns:a16="http://schemas.microsoft.com/office/drawing/2014/main" id="{5309BD71-E09B-3759-2261-12501FC2EAEC}"/>
                      </a:ext>
                    </a:extLst>
                  </p:cNvPr>
                  <p:cNvSpPr/>
                  <p:nvPr/>
                </p:nvSpPr>
                <p:spPr>
                  <a:xfrm>
                    <a:off x="7895013" y="2971083"/>
                    <a:ext cx="676892" cy="267753"/>
                  </a:xfrm>
                  <a:custGeom>
                    <a:avLst/>
                    <a:gdLst>
                      <a:gd name="connsiteX0" fmla="*/ 599089 w 4162096"/>
                      <a:gd name="connsiteY0" fmla="*/ 273269 h 1618593"/>
                      <a:gd name="connsiteX1" fmla="*/ 882869 w 4162096"/>
                      <a:gd name="connsiteY1" fmla="*/ 199697 h 1618593"/>
                      <a:gd name="connsiteX2" fmla="*/ 2312276 w 4162096"/>
                      <a:gd name="connsiteY2" fmla="*/ 798786 h 1618593"/>
                      <a:gd name="connsiteX3" fmla="*/ 3794234 w 4162096"/>
                      <a:gd name="connsiteY3" fmla="*/ 199697 h 1618593"/>
                      <a:gd name="connsiteX4" fmla="*/ 4014951 w 4162096"/>
                      <a:gd name="connsiteY4" fmla="*/ 273269 h 1618593"/>
                      <a:gd name="connsiteX5" fmla="*/ 3058510 w 4162096"/>
                      <a:gd name="connsiteY5" fmla="*/ 641131 h 1618593"/>
                      <a:gd name="connsiteX6" fmla="*/ 3026979 w 4162096"/>
                      <a:gd name="connsiteY6" fmla="*/ 1114097 h 1618593"/>
                      <a:gd name="connsiteX7" fmla="*/ 4162096 w 4162096"/>
                      <a:gd name="connsiteY7" fmla="*/ 1545021 h 1618593"/>
                      <a:gd name="connsiteX8" fmla="*/ 3878317 w 4162096"/>
                      <a:gd name="connsiteY8" fmla="*/ 1608083 h 1618593"/>
                      <a:gd name="connsiteX9" fmla="*/ 2301765 w 4162096"/>
                      <a:gd name="connsiteY9" fmla="*/ 945931 h 1618593"/>
                      <a:gd name="connsiteX10" fmla="*/ 693682 w 4162096"/>
                      <a:gd name="connsiteY10" fmla="*/ 1618593 h 1618593"/>
                      <a:gd name="connsiteX11" fmla="*/ 430924 w 4162096"/>
                      <a:gd name="connsiteY11" fmla="*/ 1524000 h 1618593"/>
                      <a:gd name="connsiteX12" fmla="*/ 1576551 w 4162096"/>
                      <a:gd name="connsiteY12" fmla="*/ 1082566 h 1618593"/>
                      <a:gd name="connsiteX13" fmla="*/ 1545020 w 4162096"/>
                      <a:gd name="connsiteY13" fmla="*/ 609600 h 1618593"/>
                      <a:gd name="connsiteX14" fmla="*/ 0 w 4162096"/>
                      <a:gd name="connsiteY14" fmla="*/ 0 h 1618593"/>
                      <a:gd name="connsiteX15" fmla="*/ 872358 w 4162096"/>
                      <a:gd name="connsiteY15" fmla="*/ 210207 h 1618593"/>
                      <a:gd name="connsiteX16" fmla="*/ 872358 w 4162096"/>
                      <a:gd name="connsiteY16" fmla="*/ 210207 h 1618593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15" fmla="*/ 441434 w 3731172"/>
                      <a:gd name="connsiteY15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441434 w 3731172"/>
                      <a:gd name="connsiteY14" fmla="*/ 10510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357351 w 3731172"/>
                      <a:gd name="connsiteY14" fmla="*/ 115613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0990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47144 w 3731172"/>
                      <a:gd name="connsiteY14" fmla="*/ 6306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14096 w 3731172"/>
                      <a:gd name="connsiteY13" fmla="*/ 420413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56137 w 3731172"/>
                      <a:gd name="connsiteY13" fmla="*/ 441434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882869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68165 w 3731172"/>
                      <a:gd name="connsiteY0" fmla="*/ 73572 h 1418896"/>
                      <a:gd name="connsiteX1" fmla="*/ 451945 w 3731172"/>
                      <a:gd name="connsiteY1" fmla="*/ 0 h 1418896"/>
                      <a:gd name="connsiteX2" fmla="*/ 1881352 w 3731172"/>
                      <a:gd name="connsiteY2" fmla="*/ 599089 h 1418896"/>
                      <a:gd name="connsiteX3" fmla="*/ 3363310 w 3731172"/>
                      <a:gd name="connsiteY3" fmla="*/ 0 h 1418896"/>
                      <a:gd name="connsiteX4" fmla="*/ 3584027 w 3731172"/>
                      <a:gd name="connsiteY4" fmla="*/ 73572 h 1418896"/>
                      <a:gd name="connsiteX5" fmla="*/ 2627586 w 3731172"/>
                      <a:gd name="connsiteY5" fmla="*/ 441434 h 1418896"/>
                      <a:gd name="connsiteX6" fmla="*/ 2596055 w 3731172"/>
                      <a:gd name="connsiteY6" fmla="*/ 914400 h 1418896"/>
                      <a:gd name="connsiteX7" fmla="*/ 3731172 w 3731172"/>
                      <a:gd name="connsiteY7" fmla="*/ 1345324 h 1418896"/>
                      <a:gd name="connsiteX8" fmla="*/ 3447393 w 3731172"/>
                      <a:gd name="connsiteY8" fmla="*/ 1408386 h 1418896"/>
                      <a:gd name="connsiteX9" fmla="*/ 1870841 w 3731172"/>
                      <a:gd name="connsiteY9" fmla="*/ 746234 h 1418896"/>
                      <a:gd name="connsiteX10" fmla="*/ 262758 w 3731172"/>
                      <a:gd name="connsiteY10" fmla="*/ 1418896 h 1418896"/>
                      <a:gd name="connsiteX11" fmla="*/ 0 w 3731172"/>
                      <a:gd name="connsiteY11" fmla="*/ 1324303 h 1418896"/>
                      <a:gd name="connsiteX12" fmla="*/ 1145627 w 3731172"/>
                      <a:gd name="connsiteY12" fmla="*/ 903890 h 1418896"/>
                      <a:gd name="connsiteX13" fmla="*/ 1145626 w 3731172"/>
                      <a:gd name="connsiteY13" fmla="*/ 451945 h 1418896"/>
                      <a:gd name="connsiteX14" fmla="*/ 189185 w 3731172"/>
                      <a:gd name="connsiteY14" fmla="*/ 84081 h 1418896"/>
                      <a:gd name="connsiteX15" fmla="*/ 168165 w 3731172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575034 w 3710151"/>
                      <a:gd name="connsiteY6" fmla="*/ 91440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06565 w 3710151"/>
                      <a:gd name="connsiteY6" fmla="*/ 924910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06565 w 3710151"/>
                      <a:gd name="connsiteY5" fmla="*/ 441434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5151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60331 w 3710151"/>
                      <a:gd name="connsiteY2" fmla="*/ 599089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124605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12460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47144 w 3710151"/>
                      <a:gd name="connsiteY0" fmla="*/ 73572 h 1418896"/>
                      <a:gd name="connsiteX1" fmla="*/ 430924 w 3710151"/>
                      <a:gd name="connsiteY1" fmla="*/ 0 h 1418896"/>
                      <a:gd name="connsiteX2" fmla="*/ 1838028 w 3710151"/>
                      <a:gd name="connsiteY2" fmla="*/ 591655 h 1418896"/>
                      <a:gd name="connsiteX3" fmla="*/ 3342289 w 3710151"/>
                      <a:gd name="connsiteY3" fmla="*/ 0 h 1418896"/>
                      <a:gd name="connsiteX4" fmla="*/ 3563006 w 3710151"/>
                      <a:gd name="connsiteY4" fmla="*/ 73572 h 1418896"/>
                      <a:gd name="connsiteX5" fmla="*/ 2617717 w 3710151"/>
                      <a:gd name="connsiteY5" fmla="*/ 448868 h 1418896"/>
                      <a:gd name="connsiteX6" fmla="*/ 2610282 w 3710151"/>
                      <a:gd name="connsiteY6" fmla="*/ 902607 h 1418896"/>
                      <a:gd name="connsiteX7" fmla="*/ 3710151 w 3710151"/>
                      <a:gd name="connsiteY7" fmla="*/ 1345324 h 1418896"/>
                      <a:gd name="connsiteX8" fmla="*/ 3426372 w 3710151"/>
                      <a:gd name="connsiteY8" fmla="*/ 1408386 h 1418896"/>
                      <a:gd name="connsiteX9" fmla="*/ 1849820 w 3710151"/>
                      <a:gd name="connsiteY9" fmla="*/ 746234 h 1418896"/>
                      <a:gd name="connsiteX10" fmla="*/ 241737 w 3710151"/>
                      <a:gd name="connsiteY10" fmla="*/ 1418896 h 1418896"/>
                      <a:gd name="connsiteX11" fmla="*/ 0 w 3710151"/>
                      <a:gd name="connsiteY11" fmla="*/ 1334814 h 1418896"/>
                      <a:gd name="connsiteX12" fmla="*/ 1098586 w 3710151"/>
                      <a:gd name="connsiteY12" fmla="*/ 903890 h 1418896"/>
                      <a:gd name="connsiteX13" fmla="*/ 1087434 w 3710151"/>
                      <a:gd name="connsiteY13" fmla="*/ 451945 h 1418896"/>
                      <a:gd name="connsiteX14" fmla="*/ 168164 w 3710151"/>
                      <a:gd name="connsiteY14" fmla="*/ 84081 h 1418896"/>
                      <a:gd name="connsiteX15" fmla="*/ 147144 w 3710151"/>
                      <a:gd name="connsiteY15" fmla="*/ 73572 h 1418896"/>
                      <a:gd name="connsiteX0" fmla="*/ 162012 w 3725019"/>
                      <a:gd name="connsiteY0" fmla="*/ 73572 h 1418896"/>
                      <a:gd name="connsiteX1" fmla="*/ 445792 w 3725019"/>
                      <a:gd name="connsiteY1" fmla="*/ 0 h 1418896"/>
                      <a:gd name="connsiteX2" fmla="*/ 1852896 w 3725019"/>
                      <a:gd name="connsiteY2" fmla="*/ 591655 h 1418896"/>
                      <a:gd name="connsiteX3" fmla="*/ 3357157 w 3725019"/>
                      <a:gd name="connsiteY3" fmla="*/ 0 h 1418896"/>
                      <a:gd name="connsiteX4" fmla="*/ 3577874 w 3725019"/>
                      <a:gd name="connsiteY4" fmla="*/ 73572 h 1418896"/>
                      <a:gd name="connsiteX5" fmla="*/ 2632585 w 3725019"/>
                      <a:gd name="connsiteY5" fmla="*/ 448868 h 1418896"/>
                      <a:gd name="connsiteX6" fmla="*/ 2625150 w 3725019"/>
                      <a:gd name="connsiteY6" fmla="*/ 902607 h 1418896"/>
                      <a:gd name="connsiteX7" fmla="*/ 3725019 w 3725019"/>
                      <a:gd name="connsiteY7" fmla="*/ 1345324 h 1418896"/>
                      <a:gd name="connsiteX8" fmla="*/ 3441240 w 3725019"/>
                      <a:gd name="connsiteY8" fmla="*/ 1408386 h 1418896"/>
                      <a:gd name="connsiteX9" fmla="*/ 1864688 w 3725019"/>
                      <a:gd name="connsiteY9" fmla="*/ 746234 h 1418896"/>
                      <a:gd name="connsiteX10" fmla="*/ 256605 w 3725019"/>
                      <a:gd name="connsiteY10" fmla="*/ 1418896 h 1418896"/>
                      <a:gd name="connsiteX11" fmla="*/ 0 w 3725019"/>
                      <a:gd name="connsiteY11" fmla="*/ 1331097 h 1418896"/>
                      <a:gd name="connsiteX12" fmla="*/ 1113454 w 3725019"/>
                      <a:gd name="connsiteY12" fmla="*/ 903890 h 1418896"/>
                      <a:gd name="connsiteX13" fmla="*/ 1102302 w 3725019"/>
                      <a:gd name="connsiteY13" fmla="*/ 451945 h 1418896"/>
                      <a:gd name="connsiteX14" fmla="*/ 183032 w 3725019"/>
                      <a:gd name="connsiteY14" fmla="*/ 84081 h 1418896"/>
                      <a:gd name="connsiteX15" fmla="*/ 162012 w 3725019"/>
                      <a:gd name="connsiteY15" fmla="*/ 73572 h 14188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</a:cxnLst>
                    <a:rect l="l" t="t" r="r" b="b"/>
                    <a:pathLst>
                      <a:path w="3725019" h="1418896">
                        <a:moveTo>
                          <a:pt x="162012" y="73572"/>
                        </a:moveTo>
                        <a:lnTo>
                          <a:pt x="445792" y="0"/>
                        </a:lnTo>
                        <a:lnTo>
                          <a:pt x="1852896" y="591655"/>
                        </a:lnTo>
                        <a:lnTo>
                          <a:pt x="3357157" y="0"/>
                        </a:lnTo>
                        <a:lnTo>
                          <a:pt x="3577874" y="73572"/>
                        </a:lnTo>
                        <a:lnTo>
                          <a:pt x="2632585" y="448868"/>
                        </a:lnTo>
                        <a:lnTo>
                          <a:pt x="2625150" y="902607"/>
                        </a:lnTo>
                        <a:lnTo>
                          <a:pt x="3725019" y="1345324"/>
                        </a:lnTo>
                        <a:lnTo>
                          <a:pt x="3441240" y="1408386"/>
                        </a:lnTo>
                        <a:lnTo>
                          <a:pt x="1864688" y="746234"/>
                        </a:lnTo>
                        <a:lnTo>
                          <a:pt x="256605" y="1418896"/>
                        </a:lnTo>
                        <a:lnTo>
                          <a:pt x="0" y="1331097"/>
                        </a:lnTo>
                        <a:lnTo>
                          <a:pt x="1113454" y="903890"/>
                        </a:lnTo>
                        <a:cubicBezTo>
                          <a:pt x="1113454" y="760249"/>
                          <a:pt x="1102302" y="595586"/>
                          <a:pt x="1102302" y="451945"/>
                        </a:cubicBezTo>
                        <a:lnTo>
                          <a:pt x="183032" y="84081"/>
                        </a:lnTo>
                        <a:cubicBezTo>
                          <a:pt x="26317" y="21019"/>
                          <a:pt x="169019" y="77075"/>
                          <a:pt x="162012" y="73572"/>
                        </a:cubicBezTo>
                        <a:close/>
                      </a:path>
                    </a:pathLst>
                  </a:cu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grpSp>
          <p:nvGrpSpPr>
            <p:cNvPr id="5507" name="Group 5506">
              <a:extLst>
                <a:ext uri="{FF2B5EF4-FFF2-40B4-BE49-F238E27FC236}">
                  <a16:creationId xmlns:a16="http://schemas.microsoft.com/office/drawing/2014/main" id="{5E10D3B1-6A8B-CCDE-665D-E30B4AFE3129}"/>
                </a:ext>
              </a:extLst>
            </p:cNvPr>
            <p:cNvGrpSpPr/>
            <p:nvPr/>
          </p:nvGrpSpPr>
          <p:grpSpPr>
            <a:xfrm>
              <a:off x="6688607" y="4877431"/>
              <a:ext cx="1719375" cy="603507"/>
              <a:chOff x="6688607" y="4877431"/>
              <a:chExt cx="1719375" cy="603507"/>
            </a:xfrm>
          </p:grpSpPr>
          <p:cxnSp>
            <p:nvCxnSpPr>
              <p:cNvPr id="5508" name="Straight Connector 5507">
                <a:extLst>
                  <a:ext uri="{FF2B5EF4-FFF2-40B4-BE49-F238E27FC236}">
                    <a16:creationId xmlns:a16="http://schemas.microsoft.com/office/drawing/2014/main" id="{9A213203-EB8F-7183-6473-574EB74CC9D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968718" y="5327774"/>
                <a:ext cx="439264" cy="153164"/>
              </a:xfrm>
              <a:prstGeom prst="line">
                <a:avLst/>
              </a:prstGeom>
              <a:ln w="31750">
                <a:solidFill>
                  <a:srgbClr val="C00000"/>
                </a:solidFill>
                <a:headEnd type="triangle"/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09" name="TextBox 5508">
                <a:extLst>
                  <a:ext uri="{FF2B5EF4-FFF2-40B4-BE49-F238E27FC236}">
                    <a16:creationId xmlns:a16="http://schemas.microsoft.com/office/drawing/2014/main" id="{8188B8F7-DB4B-5F84-A55D-BE925629D149}"/>
                  </a:ext>
                </a:extLst>
              </p:cNvPr>
              <p:cNvSpPr txBox="1"/>
              <p:nvPr/>
            </p:nvSpPr>
            <p:spPr>
              <a:xfrm>
                <a:off x="6688607" y="4877431"/>
                <a:ext cx="1132272" cy="3934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i="1" dirty="0">
                    <a:solidFill>
                      <a:srgbClr val="C00000"/>
                    </a:solidFill>
                  </a:rPr>
                  <a:t>Ethernet</a:t>
                </a:r>
                <a:endParaRPr lang="en-US" sz="1600" i="1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5510" name="Straight Connector 5509">
                <a:extLst>
                  <a:ext uri="{FF2B5EF4-FFF2-40B4-BE49-F238E27FC236}">
                    <a16:creationId xmlns:a16="http://schemas.microsoft.com/office/drawing/2014/main" id="{1B3C30BB-1D52-06D1-B2A9-65D4F74E251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4138" y="5144424"/>
                <a:ext cx="470403" cy="216744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511" name="Group 5510">
              <a:extLst>
                <a:ext uri="{FF2B5EF4-FFF2-40B4-BE49-F238E27FC236}">
                  <a16:creationId xmlns:a16="http://schemas.microsoft.com/office/drawing/2014/main" id="{A7E86960-1B1C-33EE-96DB-A8BB8A267131}"/>
                </a:ext>
              </a:extLst>
            </p:cNvPr>
            <p:cNvGrpSpPr/>
            <p:nvPr/>
          </p:nvGrpSpPr>
          <p:grpSpPr>
            <a:xfrm>
              <a:off x="7454111" y="3698398"/>
              <a:ext cx="3698178" cy="1371857"/>
              <a:chOff x="7454111" y="3668418"/>
              <a:chExt cx="3698178" cy="1371857"/>
            </a:xfrm>
          </p:grpSpPr>
          <p:cxnSp>
            <p:nvCxnSpPr>
              <p:cNvPr id="5512" name="Straight Connector 5511">
                <a:extLst>
                  <a:ext uri="{FF2B5EF4-FFF2-40B4-BE49-F238E27FC236}">
                    <a16:creationId xmlns:a16="http://schemas.microsoft.com/office/drawing/2014/main" id="{3E2819DA-56C3-BC29-8FA4-2D007053A74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285300" y="3668418"/>
                <a:ext cx="2866989" cy="1371857"/>
              </a:xfrm>
              <a:prstGeom prst="line">
                <a:avLst/>
              </a:prstGeom>
              <a:ln w="31750">
                <a:solidFill>
                  <a:srgbClr val="C00000"/>
                </a:solidFill>
                <a:headEnd type="triangle"/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13" name="TextBox 5512">
                <a:extLst>
                  <a:ext uri="{FF2B5EF4-FFF2-40B4-BE49-F238E27FC236}">
                    <a16:creationId xmlns:a16="http://schemas.microsoft.com/office/drawing/2014/main" id="{D41A2922-6CCB-E136-5B35-4A1999D593B8}"/>
                  </a:ext>
                </a:extLst>
              </p:cNvPr>
              <p:cNvSpPr txBox="1"/>
              <p:nvPr/>
            </p:nvSpPr>
            <p:spPr>
              <a:xfrm>
                <a:off x="7454111" y="4467072"/>
                <a:ext cx="858267" cy="3934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i="1" dirty="0">
                    <a:solidFill>
                      <a:srgbClr val="C00000"/>
                    </a:solidFill>
                  </a:rPr>
                  <a:t>HTTP</a:t>
                </a:r>
                <a:endParaRPr lang="en-US" i="1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5514" name="Straight Connector 5513">
                <a:extLst>
                  <a:ext uri="{FF2B5EF4-FFF2-40B4-BE49-F238E27FC236}">
                    <a16:creationId xmlns:a16="http://schemas.microsoft.com/office/drawing/2014/main" id="{F087478C-A35A-DBD6-D300-648C5603875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47059" y="4723367"/>
                <a:ext cx="402218" cy="115861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515" name="Group 5514">
              <a:extLst>
                <a:ext uri="{FF2B5EF4-FFF2-40B4-BE49-F238E27FC236}">
                  <a16:creationId xmlns:a16="http://schemas.microsoft.com/office/drawing/2014/main" id="{356F1627-AB24-FAAE-6DEE-5358FEF7F188}"/>
                </a:ext>
              </a:extLst>
            </p:cNvPr>
            <p:cNvGrpSpPr/>
            <p:nvPr/>
          </p:nvGrpSpPr>
          <p:grpSpPr>
            <a:xfrm>
              <a:off x="6220498" y="2787535"/>
              <a:ext cx="1422017" cy="663792"/>
              <a:chOff x="6220498" y="2787535"/>
              <a:chExt cx="1422017" cy="663792"/>
            </a:xfrm>
          </p:grpSpPr>
          <p:cxnSp>
            <p:nvCxnSpPr>
              <p:cNvPr id="5516" name="Straight Connector 5515">
                <a:extLst>
                  <a:ext uri="{FF2B5EF4-FFF2-40B4-BE49-F238E27FC236}">
                    <a16:creationId xmlns:a16="http://schemas.microsoft.com/office/drawing/2014/main" id="{E109EC14-860D-1298-549D-E3B130846DA5}"/>
                  </a:ext>
                </a:extLst>
              </p:cNvPr>
              <p:cNvCxnSpPr>
                <a:cxnSpLocks/>
                <a:endCxn id="5181" idx="0"/>
              </p:cNvCxnSpPr>
              <p:nvPr/>
            </p:nvCxnSpPr>
            <p:spPr>
              <a:xfrm>
                <a:off x="7631020" y="2787535"/>
                <a:ext cx="11495" cy="663792"/>
              </a:xfrm>
              <a:prstGeom prst="line">
                <a:avLst/>
              </a:prstGeom>
              <a:ln w="31750">
                <a:solidFill>
                  <a:srgbClr val="C00000"/>
                </a:solidFill>
                <a:headEnd type="triangle"/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17" name="TextBox 5516">
                <a:extLst>
                  <a:ext uri="{FF2B5EF4-FFF2-40B4-BE49-F238E27FC236}">
                    <a16:creationId xmlns:a16="http://schemas.microsoft.com/office/drawing/2014/main" id="{2AAE6AD9-14A1-14C7-885F-9ABC0C1B3807}"/>
                  </a:ext>
                </a:extLst>
              </p:cNvPr>
              <p:cNvSpPr txBox="1"/>
              <p:nvPr/>
            </p:nvSpPr>
            <p:spPr>
              <a:xfrm>
                <a:off x="6220498" y="2893841"/>
                <a:ext cx="898314" cy="3934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i="1" dirty="0">
                    <a:solidFill>
                      <a:srgbClr val="C00000"/>
                    </a:solidFill>
                  </a:rPr>
                  <a:t>Skype</a:t>
                </a:r>
                <a:endParaRPr lang="en-US" sz="1600" i="1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5518" name="Straight Connector 5517">
                <a:extLst>
                  <a:ext uri="{FF2B5EF4-FFF2-40B4-BE49-F238E27FC236}">
                    <a16:creationId xmlns:a16="http://schemas.microsoft.com/office/drawing/2014/main" id="{2FC75777-78C0-A022-0037-3A9B27DC42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1313" y="3113955"/>
                <a:ext cx="559043" cy="0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519" name="Group 5518">
              <a:extLst>
                <a:ext uri="{FF2B5EF4-FFF2-40B4-BE49-F238E27FC236}">
                  <a16:creationId xmlns:a16="http://schemas.microsoft.com/office/drawing/2014/main" id="{FDF5BAA3-B418-0498-4DF2-1FF893DFB6D3}"/>
                </a:ext>
              </a:extLst>
            </p:cNvPr>
            <p:cNvGrpSpPr/>
            <p:nvPr/>
          </p:nvGrpSpPr>
          <p:grpSpPr>
            <a:xfrm>
              <a:off x="9227858" y="2796270"/>
              <a:ext cx="783707" cy="572364"/>
              <a:chOff x="6603040" y="2914486"/>
              <a:chExt cx="783707" cy="572364"/>
            </a:xfrm>
          </p:grpSpPr>
          <p:cxnSp>
            <p:nvCxnSpPr>
              <p:cNvPr id="5520" name="Straight Connector 5519">
                <a:extLst>
                  <a:ext uri="{FF2B5EF4-FFF2-40B4-BE49-F238E27FC236}">
                    <a16:creationId xmlns:a16="http://schemas.microsoft.com/office/drawing/2014/main" id="{3F2454F2-742B-C16E-DF58-01C9E92B83A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84556" y="2978118"/>
                <a:ext cx="302191" cy="508732"/>
              </a:xfrm>
              <a:prstGeom prst="line">
                <a:avLst/>
              </a:prstGeom>
              <a:ln w="31750">
                <a:solidFill>
                  <a:srgbClr val="C00000"/>
                </a:solidFill>
                <a:headEnd type="triangle"/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21" name="TextBox 5520">
                <a:extLst>
                  <a:ext uri="{FF2B5EF4-FFF2-40B4-BE49-F238E27FC236}">
                    <a16:creationId xmlns:a16="http://schemas.microsoft.com/office/drawing/2014/main" id="{D5B57077-31D8-D03E-2986-9C2C749AC901}"/>
                  </a:ext>
                </a:extLst>
              </p:cNvPr>
              <p:cNvSpPr txBox="1"/>
              <p:nvPr/>
            </p:nvSpPr>
            <p:spPr>
              <a:xfrm>
                <a:off x="6603040" y="2914486"/>
                <a:ext cx="466229" cy="3934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i="1" dirty="0">
                    <a:solidFill>
                      <a:srgbClr val="C00000"/>
                    </a:solidFill>
                  </a:rPr>
                  <a:t>IP</a:t>
                </a:r>
                <a:endParaRPr lang="en-US" i="1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5522" name="Straight Connector 5521">
                <a:extLst>
                  <a:ext uri="{FF2B5EF4-FFF2-40B4-BE49-F238E27FC236}">
                    <a16:creationId xmlns:a16="http://schemas.microsoft.com/office/drawing/2014/main" id="{68712613-AEB7-61FC-ADB4-D65A3C1FA09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973411" y="3119431"/>
                <a:ext cx="262240" cy="0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523" name="Group 5522">
              <a:extLst>
                <a:ext uri="{FF2B5EF4-FFF2-40B4-BE49-F238E27FC236}">
                  <a16:creationId xmlns:a16="http://schemas.microsoft.com/office/drawing/2014/main" id="{252001A5-1F81-951A-361F-DE43EAF00914}"/>
                </a:ext>
              </a:extLst>
            </p:cNvPr>
            <p:cNvGrpSpPr/>
            <p:nvPr/>
          </p:nvGrpSpPr>
          <p:grpSpPr>
            <a:xfrm>
              <a:off x="8229600" y="1552824"/>
              <a:ext cx="1144251" cy="723006"/>
              <a:chOff x="7375489" y="2632815"/>
              <a:chExt cx="1144251" cy="723006"/>
            </a:xfrm>
          </p:grpSpPr>
          <p:cxnSp>
            <p:nvCxnSpPr>
              <p:cNvPr id="5524" name="Straight Connector 5523">
                <a:extLst>
                  <a:ext uri="{FF2B5EF4-FFF2-40B4-BE49-F238E27FC236}">
                    <a16:creationId xmlns:a16="http://schemas.microsoft.com/office/drawing/2014/main" id="{55F46344-E28B-D990-9CA2-C4CE68C11F5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375489" y="3222818"/>
                <a:ext cx="628291" cy="133003"/>
              </a:xfrm>
              <a:prstGeom prst="line">
                <a:avLst/>
              </a:prstGeom>
              <a:ln w="31750">
                <a:solidFill>
                  <a:srgbClr val="C00000"/>
                </a:solidFill>
                <a:headEnd type="triangle"/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25" name="TextBox 5524">
                <a:extLst>
                  <a:ext uri="{FF2B5EF4-FFF2-40B4-BE49-F238E27FC236}">
                    <a16:creationId xmlns:a16="http://schemas.microsoft.com/office/drawing/2014/main" id="{0C9EB416-5547-9DA5-76EF-189B57A51B91}"/>
                  </a:ext>
                </a:extLst>
              </p:cNvPr>
              <p:cNvSpPr txBox="1"/>
              <p:nvPr/>
            </p:nvSpPr>
            <p:spPr>
              <a:xfrm>
                <a:off x="7962879" y="2632815"/>
                <a:ext cx="556861" cy="3934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i="1" dirty="0">
                    <a:solidFill>
                      <a:srgbClr val="C00000"/>
                    </a:solidFill>
                  </a:rPr>
                  <a:t>4G</a:t>
                </a:r>
                <a:endParaRPr lang="en-US" sz="1600" i="1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5526" name="Straight Connector 5525">
                <a:extLst>
                  <a:ext uri="{FF2B5EF4-FFF2-40B4-BE49-F238E27FC236}">
                    <a16:creationId xmlns:a16="http://schemas.microsoft.com/office/drawing/2014/main" id="{118A6B1C-8E89-59CC-CD67-E97B6C189E89}"/>
                  </a:ext>
                </a:extLst>
              </p:cNvPr>
              <p:cNvCxnSpPr>
                <a:cxnSpLocks/>
                <a:stCxn id="5144" idx="1"/>
              </p:cNvCxnSpPr>
              <p:nvPr/>
            </p:nvCxnSpPr>
            <p:spPr>
              <a:xfrm flipV="1">
                <a:off x="7620426" y="2864310"/>
                <a:ext cx="430426" cy="448964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527" name="Group 5526">
              <a:extLst>
                <a:ext uri="{FF2B5EF4-FFF2-40B4-BE49-F238E27FC236}">
                  <a16:creationId xmlns:a16="http://schemas.microsoft.com/office/drawing/2014/main" id="{D4227171-2D53-C333-D432-C4696ABFD12A}"/>
                </a:ext>
              </a:extLst>
            </p:cNvPr>
            <p:cNvGrpSpPr/>
            <p:nvPr/>
          </p:nvGrpSpPr>
          <p:grpSpPr>
            <a:xfrm>
              <a:off x="10484543" y="4543615"/>
              <a:ext cx="1259352" cy="1317549"/>
              <a:chOff x="6559961" y="3177198"/>
              <a:chExt cx="1259352" cy="1317549"/>
            </a:xfrm>
          </p:grpSpPr>
          <p:cxnSp>
            <p:nvCxnSpPr>
              <p:cNvPr id="5528" name="Straight Connector 5527">
                <a:extLst>
                  <a:ext uri="{FF2B5EF4-FFF2-40B4-BE49-F238E27FC236}">
                    <a16:creationId xmlns:a16="http://schemas.microsoft.com/office/drawing/2014/main" id="{04C944C7-6743-21D7-0981-C4DDE64E01F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559961" y="3177198"/>
                <a:ext cx="736416" cy="894404"/>
              </a:xfrm>
              <a:prstGeom prst="line">
                <a:avLst/>
              </a:prstGeom>
              <a:ln w="31750">
                <a:solidFill>
                  <a:srgbClr val="C00000"/>
                </a:solidFill>
                <a:headEnd type="triangle"/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29" name="TextBox 5528">
                <a:extLst>
                  <a:ext uri="{FF2B5EF4-FFF2-40B4-BE49-F238E27FC236}">
                    <a16:creationId xmlns:a16="http://schemas.microsoft.com/office/drawing/2014/main" id="{6F643E51-190B-3294-2F9E-B588AA9A8BA9}"/>
                  </a:ext>
                </a:extLst>
              </p:cNvPr>
              <p:cNvSpPr txBox="1"/>
              <p:nvPr/>
            </p:nvSpPr>
            <p:spPr>
              <a:xfrm>
                <a:off x="7104371" y="4101302"/>
                <a:ext cx="714942" cy="3934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i="1" dirty="0">
                    <a:solidFill>
                      <a:srgbClr val="C00000"/>
                    </a:solidFill>
                  </a:rPr>
                  <a:t>TCP</a:t>
                </a:r>
                <a:endParaRPr lang="en-US" i="1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5530" name="Straight Connector 5529">
                <a:extLst>
                  <a:ext uri="{FF2B5EF4-FFF2-40B4-BE49-F238E27FC236}">
                    <a16:creationId xmlns:a16="http://schemas.microsoft.com/office/drawing/2014/main" id="{1A611F91-C127-0111-E32B-21B16128415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929789" y="3709511"/>
                <a:ext cx="297918" cy="450784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531" name="Group 5530">
              <a:extLst>
                <a:ext uri="{FF2B5EF4-FFF2-40B4-BE49-F238E27FC236}">
                  <a16:creationId xmlns:a16="http://schemas.microsoft.com/office/drawing/2014/main" id="{D3495A60-9651-C13A-4CFF-98A1AFAF82FF}"/>
                </a:ext>
              </a:extLst>
            </p:cNvPr>
            <p:cNvGrpSpPr/>
            <p:nvPr/>
          </p:nvGrpSpPr>
          <p:grpSpPr>
            <a:xfrm>
              <a:off x="9218788" y="2327787"/>
              <a:ext cx="2977342" cy="1025465"/>
              <a:chOff x="9218788" y="2327787"/>
              <a:chExt cx="2977342" cy="1025465"/>
            </a:xfrm>
          </p:grpSpPr>
          <p:cxnSp>
            <p:nvCxnSpPr>
              <p:cNvPr id="5532" name="Straight Connector 5531">
                <a:extLst>
                  <a:ext uri="{FF2B5EF4-FFF2-40B4-BE49-F238E27FC236}">
                    <a16:creationId xmlns:a16="http://schemas.microsoft.com/office/drawing/2014/main" id="{A749BFF5-202E-F220-2BA4-2823F1B8C3A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218788" y="2327787"/>
                <a:ext cx="1698979" cy="1025465"/>
              </a:xfrm>
              <a:prstGeom prst="line">
                <a:avLst/>
              </a:prstGeom>
              <a:ln w="31750">
                <a:solidFill>
                  <a:srgbClr val="C00000"/>
                </a:solidFill>
                <a:headEnd type="triangle"/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33" name="TextBox 5532">
                <a:extLst>
                  <a:ext uri="{FF2B5EF4-FFF2-40B4-BE49-F238E27FC236}">
                    <a16:creationId xmlns:a16="http://schemas.microsoft.com/office/drawing/2014/main" id="{4F072309-C83C-A686-FA52-98701893D6C8}"/>
                  </a:ext>
                </a:extLst>
              </p:cNvPr>
              <p:cNvSpPr txBox="1"/>
              <p:nvPr/>
            </p:nvSpPr>
            <p:spPr>
              <a:xfrm>
                <a:off x="10880485" y="2600749"/>
                <a:ext cx="1315645" cy="6688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i="1" dirty="0">
                    <a:solidFill>
                      <a:srgbClr val="C00000"/>
                    </a:solidFill>
                  </a:rPr>
                  <a:t>Streaming</a:t>
                </a:r>
              </a:p>
              <a:p>
                <a:r>
                  <a:rPr lang="en-US" sz="1400" i="1" dirty="0">
                    <a:solidFill>
                      <a:srgbClr val="C00000"/>
                    </a:solidFill>
                  </a:rPr>
                  <a:t>video</a:t>
                </a:r>
                <a:endParaRPr lang="en-US" sz="1600" i="1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5534" name="Straight Connector 5533">
                <a:extLst>
                  <a:ext uri="{FF2B5EF4-FFF2-40B4-BE49-F238E27FC236}">
                    <a16:creationId xmlns:a16="http://schemas.microsoft.com/office/drawing/2014/main" id="{CAE86C98-85F9-71A7-9C20-EBC00BBAAB6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0569552" y="2937298"/>
                <a:ext cx="405322" cy="147574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D49DD01-9969-6FBE-8F56-8BF9F85F68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A1A2F31-234C-6BF8-78A1-B4BE2C005E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Joining BGP and IGP Information</a:t>
            </a:r>
          </a:p>
        </p:txBody>
      </p:sp>
      <p:sp>
        <p:nvSpPr>
          <p:cNvPr id="7220" name="CustomShape 5">
            <a:extLst>
              <a:ext uri="{FF2B5EF4-FFF2-40B4-BE49-F238E27FC236}">
                <a16:creationId xmlns:a16="http://schemas.microsoft.com/office/drawing/2014/main" id="{9DB37BB5-7A8F-8FD1-5E5F-71102405B79B}"/>
              </a:ext>
            </a:extLst>
          </p:cNvPr>
          <p:cNvSpPr/>
          <p:nvPr/>
        </p:nvSpPr>
        <p:spPr>
          <a:xfrm>
            <a:off x="5181600" y="4724280"/>
            <a:ext cx="2284800" cy="394200"/>
          </a:xfrm>
          <a:prstGeom prst="rect">
            <a:avLst/>
          </a:prstGeom>
          <a:solidFill>
            <a:srgbClr val="CC99FF"/>
          </a:solidFill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spcBef>
                <a:spcPts val="1001"/>
              </a:spcBef>
            </a:pPr>
            <a:r>
              <a:rPr lang="en-CA" sz="2000" spc="-1" dirty="0">
                <a:solidFill>
                  <a:srgbClr val="FFFFFF"/>
                </a:solidFill>
                <a:latin typeface="Calibri"/>
                <a:ea typeface="DejaVu Sans"/>
              </a:rPr>
              <a:t>A’s Combined Table</a:t>
            </a:r>
            <a:endParaRPr lang="en-CA" sz="2000" spc="-1" dirty="0">
              <a:latin typeface="Arial"/>
            </a:endParaRPr>
          </a:p>
        </p:txBody>
      </p:sp>
      <p:sp>
        <p:nvSpPr>
          <p:cNvPr id="7221" name="CustomShape 6">
            <a:extLst>
              <a:ext uri="{FF2B5EF4-FFF2-40B4-BE49-F238E27FC236}">
                <a16:creationId xmlns:a16="http://schemas.microsoft.com/office/drawing/2014/main" id="{7D6632A1-417D-67E9-E88F-808905F25419}"/>
              </a:ext>
            </a:extLst>
          </p:cNvPr>
          <p:cNvSpPr/>
          <p:nvPr/>
        </p:nvSpPr>
        <p:spPr>
          <a:xfrm>
            <a:off x="1371480" y="3581280"/>
            <a:ext cx="1521720" cy="394200"/>
          </a:xfrm>
          <a:prstGeom prst="rect">
            <a:avLst/>
          </a:prstGeom>
          <a:solidFill>
            <a:srgbClr val="CC99FF"/>
          </a:solidFill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spcBef>
                <a:spcPts val="1001"/>
              </a:spcBef>
            </a:pPr>
            <a:r>
              <a:rPr lang="en-CA" sz="2000" spc="-1" dirty="0">
                <a:solidFill>
                  <a:srgbClr val="FFFFFF"/>
                </a:solidFill>
                <a:latin typeface="Calibri"/>
                <a:ea typeface="DejaVu Sans"/>
              </a:rPr>
              <a:t>A’s IGP Table</a:t>
            </a:r>
            <a:endParaRPr lang="en-CA" sz="2000" spc="-1" dirty="0">
              <a:latin typeface="Arial"/>
            </a:endParaRPr>
          </a:p>
        </p:txBody>
      </p:sp>
      <p:sp>
        <p:nvSpPr>
          <p:cNvPr id="7222" name="CustomShape 7">
            <a:extLst>
              <a:ext uri="{FF2B5EF4-FFF2-40B4-BE49-F238E27FC236}">
                <a16:creationId xmlns:a16="http://schemas.microsoft.com/office/drawing/2014/main" id="{1FE2D0A0-4CE6-816D-FDF4-ADBC6F80AA03}"/>
              </a:ext>
            </a:extLst>
          </p:cNvPr>
          <p:cNvSpPr/>
          <p:nvPr/>
        </p:nvSpPr>
        <p:spPr>
          <a:xfrm>
            <a:off x="7986480" y="1905120"/>
            <a:ext cx="3976920" cy="1522440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360">
            <a:solidFill>
              <a:srgbClr val="ACC0DE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23" name="CustomShape 8">
            <a:extLst>
              <a:ext uri="{FF2B5EF4-FFF2-40B4-BE49-F238E27FC236}">
                <a16:creationId xmlns:a16="http://schemas.microsoft.com/office/drawing/2014/main" id="{B9D4ECC0-4863-ED09-95A0-A3B2C84C7CE8}"/>
              </a:ext>
            </a:extLst>
          </p:cNvPr>
          <p:cNvSpPr/>
          <p:nvPr/>
        </p:nvSpPr>
        <p:spPr>
          <a:xfrm>
            <a:off x="761880" y="1905120"/>
            <a:ext cx="6907800" cy="1370160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360">
            <a:solidFill>
              <a:srgbClr val="ACC0DE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24" name="CustomShape 9">
            <a:extLst>
              <a:ext uri="{FF2B5EF4-FFF2-40B4-BE49-F238E27FC236}">
                <a16:creationId xmlns:a16="http://schemas.microsoft.com/office/drawing/2014/main" id="{4218F9BD-214E-142E-F065-725B159BFDE0}"/>
              </a:ext>
            </a:extLst>
          </p:cNvPr>
          <p:cNvSpPr/>
          <p:nvPr/>
        </p:nvSpPr>
        <p:spPr>
          <a:xfrm>
            <a:off x="6896040" y="2743200"/>
            <a:ext cx="708675" cy="45504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400" spc="-1" dirty="0">
                <a:solidFill>
                  <a:srgbClr val="FFFFFF"/>
                </a:solidFill>
                <a:latin typeface="Calibri"/>
                <a:ea typeface="DejaVu Sans"/>
              </a:rPr>
              <a:t>AS 7</a:t>
            </a:r>
            <a:endParaRPr lang="en-CA" sz="2400" spc="-1" dirty="0">
              <a:latin typeface="Arial"/>
            </a:endParaRPr>
          </a:p>
        </p:txBody>
      </p:sp>
      <p:sp>
        <p:nvSpPr>
          <p:cNvPr id="7225" name="CustomShape 10">
            <a:extLst>
              <a:ext uri="{FF2B5EF4-FFF2-40B4-BE49-F238E27FC236}">
                <a16:creationId xmlns:a16="http://schemas.microsoft.com/office/drawing/2014/main" id="{6CCD119A-1D6F-C729-D1BC-684F43DA6D83}"/>
              </a:ext>
            </a:extLst>
          </p:cNvPr>
          <p:cNvSpPr/>
          <p:nvPr/>
        </p:nvSpPr>
        <p:spPr>
          <a:xfrm>
            <a:off x="8229600" y="2973960"/>
            <a:ext cx="873360" cy="45504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400" spc="-1" dirty="0">
                <a:solidFill>
                  <a:srgbClr val="FFFFFF"/>
                </a:solidFill>
                <a:latin typeface="Calibri"/>
                <a:ea typeface="DejaVu Sans"/>
              </a:rPr>
              <a:t>AS 88</a:t>
            </a:r>
            <a:endParaRPr lang="en-CA" sz="2400" spc="-1" dirty="0">
              <a:latin typeface="Arial"/>
            </a:endParaRPr>
          </a:p>
        </p:txBody>
      </p:sp>
      <p:sp>
        <p:nvSpPr>
          <p:cNvPr id="7226" name="Line 11">
            <a:extLst>
              <a:ext uri="{FF2B5EF4-FFF2-40B4-BE49-F238E27FC236}">
                <a16:creationId xmlns:a16="http://schemas.microsoft.com/office/drawing/2014/main" id="{467FB8BF-B4A5-BE74-E062-F312402EE2BD}"/>
              </a:ext>
            </a:extLst>
          </p:cNvPr>
          <p:cNvSpPr/>
          <p:nvPr/>
        </p:nvSpPr>
        <p:spPr>
          <a:xfrm>
            <a:off x="7391280" y="2545260"/>
            <a:ext cx="1066680" cy="18659"/>
          </a:xfrm>
          <a:prstGeom prst="line">
            <a:avLst/>
          </a:prstGeom>
          <a:ln w="76320">
            <a:solidFill>
              <a:srgbClr val="FF33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pic>
        <p:nvPicPr>
          <p:cNvPr id="7227" name="Picture 10">
            <a:extLst>
              <a:ext uri="{FF2B5EF4-FFF2-40B4-BE49-F238E27FC236}">
                <a16:creationId xmlns:a16="http://schemas.microsoft.com/office/drawing/2014/main" id="{24A7991C-6D81-1817-B919-03D31DA6EFAD}"/>
              </a:ext>
            </a:extLst>
          </p:cNvPr>
          <p:cNvPicPr/>
          <p:nvPr/>
        </p:nvPicPr>
        <p:blipFill>
          <a:blip r:embed="rId3"/>
          <a:stretch/>
        </p:blipFill>
        <p:spPr>
          <a:xfrm>
            <a:off x="6617880" y="2133720"/>
            <a:ext cx="849600" cy="708120"/>
          </a:xfrm>
          <a:prstGeom prst="rect">
            <a:avLst/>
          </a:prstGeom>
          <a:ln w="9360">
            <a:noFill/>
          </a:ln>
        </p:spPr>
      </p:pic>
      <p:pic>
        <p:nvPicPr>
          <p:cNvPr id="7228" name="Picture 11">
            <a:extLst>
              <a:ext uri="{FF2B5EF4-FFF2-40B4-BE49-F238E27FC236}">
                <a16:creationId xmlns:a16="http://schemas.microsoft.com/office/drawing/2014/main" id="{30DACC5E-ACC0-35E4-A02A-1DF0EDA4631D}"/>
              </a:ext>
            </a:extLst>
          </p:cNvPr>
          <p:cNvPicPr/>
          <p:nvPr/>
        </p:nvPicPr>
        <p:blipFill>
          <a:blip r:embed="rId3"/>
          <a:stretch/>
        </p:blipFill>
        <p:spPr>
          <a:xfrm>
            <a:off x="8443680" y="2209680"/>
            <a:ext cx="849600" cy="708120"/>
          </a:xfrm>
          <a:prstGeom prst="rect">
            <a:avLst/>
          </a:prstGeom>
          <a:ln w="9360">
            <a:noFill/>
          </a:ln>
        </p:spPr>
      </p:pic>
      <p:sp>
        <p:nvSpPr>
          <p:cNvPr id="7229" name="CustomShape 12">
            <a:extLst>
              <a:ext uri="{FF2B5EF4-FFF2-40B4-BE49-F238E27FC236}">
                <a16:creationId xmlns:a16="http://schemas.microsoft.com/office/drawing/2014/main" id="{AC3ADC3E-0C5E-1B63-FFAF-3397BE0B501E}"/>
              </a:ext>
            </a:extLst>
          </p:cNvPr>
          <p:cNvSpPr/>
          <p:nvPr/>
        </p:nvSpPr>
        <p:spPr>
          <a:xfrm>
            <a:off x="5821200" y="3263400"/>
            <a:ext cx="1189080" cy="394200"/>
          </a:xfrm>
          <a:prstGeom prst="rect">
            <a:avLst/>
          </a:prstGeom>
          <a:solidFill>
            <a:schemeClr val="tx1"/>
          </a:solidFill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 dirty="0">
                <a:solidFill>
                  <a:srgbClr val="FFFFFF"/>
                </a:solidFill>
                <a:latin typeface="Calibri"/>
                <a:ea typeface="DejaVu Sans"/>
              </a:rPr>
              <a:t>192.0.2.1</a:t>
            </a:r>
            <a:endParaRPr lang="en-CA" sz="2000" spc="-1" dirty="0">
              <a:latin typeface="Arial"/>
            </a:endParaRPr>
          </a:p>
        </p:txBody>
      </p:sp>
      <p:sp>
        <p:nvSpPr>
          <p:cNvPr id="7230" name="CustomShape 13">
            <a:extLst>
              <a:ext uri="{FF2B5EF4-FFF2-40B4-BE49-F238E27FC236}">
                <a16:creationId xmlns:a16="http://schemas.microsoft.com/office/drawing/2014/main" id="{6B9275B4-0A18-30CA-FE42-01D6DE886646}"/>
              </a:ext>
            </a:extLst>
          </p:cNvPr>
          <p:cNvSpPr/>
          <p:nvPr/>
        </p:nvSpPr>
        <p:spPr>
          <a:xfrm>
            <a:off x="6418080" y="2590920"/>
            <a:ext cx="393840" cy="70812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360">
            <a:solidFill>
              <a:srgbClr val="000000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32" name="CustomShape 15">
            <a:extLst>
              <a:ext uri="{FF2B5EF4-FFF2-40B4-BE49-F238E27FC236}">
                <a16:creationId xmlns:a16="http://schemas.microsoft.com/office/drawing/2014/main" id="{A344F144-FC39-8EBA-9C1D-5A095079F55A}"/>
              </a:ext>
            </a:extLst>
          </p:cNvPr>
          <p:cNvSpPr/>
          <p:nvPr/>
        </p:nvSpPr>
        <p:spPr>
          <a:xfrm>
            <a:off x="2514360" y="2743200"/>
            <a:ext cx="1462320" cy="394200"/>
          </a:xfrm>
          <a:prstGeom prst="rect">
            <a:avLst/>
          </a:prstGeom>
          <a:solidFill>
            <a:schemeClr val="tx1"/>
          </a:solidFill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FFFFFF"/>
                </a:solidFill>
                <a:latin typeface="Calibri"/>
                <a:ea typeface="DejaVu Sans"/>
              </a:rPr>
              <a:t>10.10.10.10</a:t>
            </a:r>
            <a:endParaRPr lang="en-CA" sz="2000" spc="-1">
              <a:latin typeface="Arial"/>
            </a:endParaRPr>
          </a:p>
        </p:txBody>
      </p:sp>
      <p:sp>
        <p:nvSpPr>
          <p:cNvPr id="7233" name="Line 16">
            <a:extLst>
              <a:ext uri="{FF2B5EF4-FFF2-40B4-BE49-F238E27FC236}">
                <a16:creationId xmlns:a16="http://schemas.microsoft.com/office/drawing/2014/main" id="{6DBC8551-FBF5-5F64-6241-AD1CE83D9D39}"/>
              </a:ext>
            </a:extLst>
          </p:cNvPr>
          <p:cNvSpPr/>
          <p:nvPr/>
        </p:nvSpPr>
        <p:spPr>
          <a:xfrm>
            <a:off x="1828560" y="2514600"/>
            <a:ext cx="1828800" cy="360"/>
          </a:xfrm>
          <a:prstGeom prst="line">
            <a:avLst/>
          </a:prstGeom>
          <a:ln w="76320">
            <a:solidFill>
              <a:srgbClr val="FF33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pic>
        <p:nvPicPr>
          <p:cNvPr id="7234" name="Picture 17">
            <a:extLst>
              <a:ext uri="{FF2B5EF4-FFF2-40B4-BE49-F238E27FC236}">
                <a16:creationId xmlns:a16="http://schemas.microsoft.com/office/drawing/2014/main" id="{668558B2-44CE-993B-586B-2E12E7F23297}"/>
              </a:ext>
            </a:extLst>
          </p:cNvPr>
          <p:cNvPicPr/>
          <p:nvPr/>
        </p:nvPicPr>
        <p:blipFill>
          <a:blip r:embed="rId3"/>
          <a:stretch/>
        </p:blipFill>
        <p:spPr>
          <a:xfrm>
            <a:off x="1295400" y="2133720"/>
            <a:ext cx="849600" cy="708120"/>
          </a:xfrm>
          <a:prstGeom prst="rect">
            <a:avLst/>
          </a:prstGeom>
          <a:ln w="9360">
            <a:noFill/>
          </a:ln>
        </p:spPr>
      </p:pic>
      <p:sp>
        <p:nvSpPr>
          <p:cNvPr id="7235" name="CustomShape 17">
            <a:extLst>
              <a:ext uri="{FF2B5EF4-FFF2-40B4-BE49-F238E27FC236}">
                <a16:creationId xmlns:a16="http://schemas.microsoft.com/office/drawing/2014/main" id="{5C5853BE-F5A9-37D0-1304-5355A970BB55}"/>
              </a:ext>
            </a:extLst>
          </p:cNvPr>
          <p:cNvSpPr/>
          <p:nvPr/>
        </p:nvSpPr>
        <p:spPr>
          <a:xfrm>
            <a:off x="3885960" y="2133600"/>
            <a:ext cx="1607040" cy="719015"/>
          </a:xfrm>
          <a:custGeom>
            <a:avLst/>
            <a:gdLst/>
            <a:ahLst/>
            <a:cxnLst/>
            <a:rect l="l" t="t" r="r" b="b"/>
            <a:pathLst>
              <a:path w="864" h="672">
                <a:moveTo>
                  <a:pt x="0" y="256"/>
                </a:moveTo>
                <a:cubicBezTo>
                  <a:pt x="76" y="248"/>
                  <a:pt x="152" y="240"/>
                  <a:pt x="192" y="208"/>
                </a:cubicBezTo>
                <a:cubicBezTo>
                  <a:pt x="232" y="176"/>
                  <a:pt x="184" y="0"/>
                  <a:pt x="240" y="64"/>
                </a:cubicBezTo>
                <a:cubicBezTo>
                  <a:pt x="296" y="128"/>
                  <a:pt x="480" y="512"/>
                  <a:pt x="528" y="592"/>
                </a:cubicBezTo>
                <a:cubicBezTo>
                  <a:pt x="576" y="672"/>
                  <a:pt x="472" y="592"/>
                  <a:pt x="528" y="544"/>
                </a:cubicBezTo>
                <a:cubicBezTo>
                  <a:pt x="584" y="496"/>
                  <a:pt x="808" y="344"/>
                  <a:pt x="864" y="304"/>
                </a:cubicBezTo>
              </a:path>
            </a:pathLst>
          </a:custGeom>
          <a:noFill/>
          <a:ln w="76320" cap="rnd">
            <a:solidFill>
              <a:srgbClr val="FF3300"/>
            </a:solidFill>
            <a:prstDash val="sysDot"/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pic>
        <p:nvPicPr>
          <p:cNvPr id="7236" name="Picture 19">
            <a:extLst>
              <a:ext uri="{FF2B5EF4-FFF2-40B4-BE49-F238E27FC236}">
                <a16:creationId xmlns:a16="http://schemas.microsoft.com/office/drawing/2014/main" id="{391C331B-1D01-EB10-9CCF-B33EB299AD5E}"/>
              </a:ext>
            </a:extLst>
          </p:cNvPr>
          <p:cNvPicPr/>
          <p:nvPr/>
        </p:nvPicPr>
        <p:blipFill>
          <a:blip r:embed="rId3"/>
          <a:stretch/>
        </p:blipFill>
        <p:spPr>
          <a:xfrm>
            <a:off x="3200160" y="2057400"/>
            <a:ext cx="849600" cy="708120"/>
          </a:xfrm>
          <a:prstGeom prst="rect">
            <a:avLst/>
          </a:prstGeom>
          <a:ln w="9360">
            <a:noFill/>
          </a:ln>
        </p:spPr>
      </p:pic>
      <p:sp>
        <p:nvSpPr>
          <p:cNvPr id="7237" name="CustomShape 18">
            <a:extLst>
              <a:ext uri="{FF2B5EF4-FFF2-40B4-BE49-F238E27FC236}">
                <a16:creationId xmlns:a16="http://schemas.microsoft.com/office/drawing/2014/main" id="{C6F61754-F820-3FA6-ED51-17E1882FB004}"/>
              </a:ext>
            </a:extLst>
          </p:cNvPr>
          <p:cNvSpPr/>
          <p:nvPr/>
        </p:nvSpPr>
        <p:spPr>
          <a:xfrm>
            <a:off x="3124200" y="2438280"/>
            <a:ext cx="303480" cy="37944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360">
            <a:solidFill>
              <a:srgbClr val="000000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38" name="CustomShape 19">
            <a:extLst>
              <a:ext uri="{FF2B5EF4-FFF2-40B4-BE49-F238E27FC236}">
                <a16:creationId xmlns:a16="http://schemas.microsoft.com/office/drawing/2014/main" id="{ADF6FB1D-4EBF-35BB-B653-60F6383C8F51}"/>
              </a:ext>
            </a:extLst>
          </p:cNvPr>
          <p:cNvSpPr/>
          <p:nvPr/>
        </p:nvSpPr>
        <p:spPr>
          <a:xfrm>
            <a:off x="1143000" y="5334120"/>
            <a:ext cx="2055600" cy="455040"/>
          </a:xfrm>
          <a:prstGeom prst="rect">
            <a:avLst/>
          </a:prstGeom>
          <a:solidFill>
            <a:srgbClr val="CC99FF"/>
          </a:solidFill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spcBef>
                <a:spcPts val="1199"/>
              </a:spcBef>
            </a:pPr>
            <a:r>
              <a:rPr lang="en-CA" sz="2400" spc="-1" dirty="0">
                <a:solidFill>
                  <a:srgbClr val="FFFFFF"/>
                </a:solidFill>
                <a:latin typeface="Calibri"/>
                <a:ea typeface="DejaVu Sans"/>
              </a:rPr>
              <a:t>A’s BGP Table</a:t>
            </a:r>
            <a:endParaRPr lang="en-CA" sz="2400" spc="-1" dirty="0">
              <a:latin typeface="Arial"/>
            </a:endParaRPr>
          </a:p>
        </p:txBody>
      </p:sp>
      <p:sp>
        <p:nvSpPr>
          <p:cNvPr id="7239" name="CustomShape 20">
            <a:extLst>
              <a:ext uri="{FF2B5EF4-FFF2-40B4-BE49-F238E27FC236}">
                <a16:creationId xmlns:a16="http://schemas.microsoft.com/office/drawing/2014/main" id="{0F3DBA61-5E1A-D3EE-6F83-DAACCCFBA912}"/>
              </a:ext>
            </a:extLst>
          </p:cNvPr>
          <p:cNvSpPr/>
          <p:nvPr/>
        </p:nvSpPr>
        <p:spPr>
          <a:xfrm>
            <a:off x="609600" y="5715000"/>
            <a:ext cx="3046680" cy="912960"/>
          </a:xfrm>
          <a:prstGeom prst="rect">
            <a:avLst/>
          </a:prstGeom>
          <a:solidFill>
            <a:srgbClr val="66CCFF"/>
          </a:solidFill>
          <a:ln w="9360">
            <a:solidFill>
              <a:srgbClr val="ACC0DE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40" name="CustomShape 21">
            <a:extLst>
              <a:ext uri="{FF2B5EF4-FFF2-40B4-BE49-F238E27FC236}">
                <a16:creationId xmlns:a16="http://schemas.microsoft.com/office/drawing/2014/main" id="{C8D7DF8E-B70E-5366-D4D3-9D17E07C86E4}"/>
              </a:ext>
            </a:extLst>
          </p:cNvPr>
          <p:cNvSpPr/>
          <p:nvPr/>
        </p:nvSpPr>
        <p:spPr>
          <a:xfrm>
            <a:off x="2438400" y="6095880"/>
            <a:ext cx="146232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 dirty="0">
                <a:solidFill>
                  <a:srgbClr val="000000"/>
                </a:solidFill>
                <a:latin typeface="Calibri"/>
                <a:ea typeface="DejaVu Sans"/>
              </a:rPr>
              <a:t>192.0.2.1</a:t>
            </a:r>
            <a:endParaRPr lang="en-CA" sz="2000" spc="-1" dirty="0">
              <a:latin typeface="Arial"/>
            </a:endParaRPr>
          </a:p>
        </p:txBody>
      </p:sp>
      <p:sp>
        <p:nvSpPr>
          <p:cNvPr id="7241" name="CustomShape 22">
            <a:extLst>
              <a:ext uri="{FF2B5EF4-FFF2-40B4-BE49-F238E27FC236}">
                <a16:creationId xmlns:a16="http://schemas.microsoft.com/office/drawing/2014/main" id="{FD73D67C-F44C-6ABB-5CB8-4A10947E79AC}"/>
              </a:ext>
            </a:extLst>
          </p:cNvPr>
          <p:cNvSpPr/>
          <p:nvPr/>
        </p:nvSpPr>
        <p:spPr>
          <a:xfrm>
            <a:off x="533280" y="6095880"/>
            <a:ext cx="205596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128.112.0.0/16</a:t>
            </a:r>
            <a:endParaRPr lang="en-CA" sz="2000" spc="-1">
              <a:latin typeface="Arial"/>
            </a:endParaRPr>
          </a:p>
        </p:txBody>
      </p:sp>
      <p:sp>
        <p:nvSpPr>
          <p:cNvPr id="7242" name="Line 23">
            <a:extLst>
              <a:ext uri="{FF2B5EF4-FFF2-40B4-BE49-F238E27FC236}">
                <a16:creationId xmlns:a16="http://schemas.microsoft.com/office/drawing/2014/main" id="{B77D43A4-E391-2F7B-A40C-FD5D8E3D0D83}"/>
              </a:ext>
            </a:extLst>
          </p:cNvPr>
          <p:cNvSpPr/>
          <p:nvPr/>
        </p:nvSpPr>
        <p:spPr>
          <a:xfrm>
            <a:off x="761880" y="6095880"/>
            <a:ext cx="2743200" cy="360"/>
          </a:xfrm>
          <a:prstGeom prst="line">
            <a:avLst/>
          </a:prstGeom>
          <a:ln w="57240">
            <a:solidFill>
              <a:srgbClr val="0000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43" name="Line 24">
            <a:extLst>
              <a:ext uri="{FF2B5EF4-FFF2-40B4-BE49-F238E27FC236}">
                <a16:creationId xmlns:a16="http://schemas.microsoft.com/office/drawing/2014/main" id="{93760916-8766-9BD8-B5FC-2A737549C6DB}"/>
              </a:ext>
            </a:extLst>
          </p:cNvPr>
          <p:cNvSpPr/>
          <p:nvPr/>
        </p:nvSpPr>
        <p:spPr>
          <a:xfrm>
            <a:off x="2362080" y="5867280"/>
            <a:ext cx="360" cy="762120"/>
          </a:xfrm>
          <a:prstGeom prst="line">
            <a:avLst/>
          </a:prstGeom>
          <a:ln w="57240">
            <a:solidFill>
              <a:srgbClr val="0000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44" name="CustomShape 25">
            <a:extLst>
              <a:ext uri="{FF2B5EF4-FFF2-40B4-BE49-F238E27FC236}">
                <a16:creationId xmlns:a16="http://schemas.microsoft.com/office/drawing/2014/main" id="{B82513C2-92DA-4327-05F8-D2204AB6864B}"/>
              </a:ext>
            </a:extLst>
          </p:cNvPr>
          <p:cNvSpPr/>
          <p:nvPr/>
        </p:nvSpPr>
        <p:spPr>
          <a:xfrm>
            <a:off x="685560" y="5638680"/>
            <a:ext cx="152244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destination</a:t>
            </a:r>
            <a:endParaRPr lang="en-CA" sz="2000" spc="-1">
              <a:latin typeface="Arial"/>
            </a:endParaRPr>
          </a:p>
        </p:txBody>
      </p:sp>
      <p:sp>
        <p:nvSpPr>
          <p:cNvPr id="7245" name="CustomShape 26">
            <a:extLst>
              <a:ext uri="{FF2B5EF4-FFF2-40B4-BE49-F238E27FC236}">
                <a16:creationId xmlns:a16="http://schemas.microsoft.com/office/drawing/2014/main" id="{B4BD6DF6-0253-77E1-137A-FB80209459C3}"/>
              </a:ext>
            </a:extLst>
          </p:cNvPr>
          <p:cNvSpPr/>
          <p:nvPr/>
        </p:nvSpPr>
        <p:spPr>
          <a:xfrm>
            <a:off x="2514360" y="5638680"/>
            <a:ext cx="152244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next hop</a:t>
            </a:r>
            <a:endParaRPr lang="en-CA" sz="2000" spc="-1">
              <a:latin typeface="Arial"/>
            </a:endParaRPr>
          </a:p>
        </p:txBody>
      </p:sp>
      <p:sp>
        <p:nvSpPr>
          <p:cNvPr id="7246" name="CustomShape 27">
            <a:extLst>
              <a:ext uri="{FF2B5EF4-FFF2-40B4-BE49-F238E27FC236}">
                <a16:creationId xmlns:a16="http://schemas.microsoft.com/office/drawing/2014/main" id="{04269AFC-64BE-B957-27E4-6DD3D54F4C30}"/>
              </a:ext>
            </a:extLst>
          </p:cNvPr>
          <p:cNvSpPr/>
          <p:nvPr/>
        </p:nvSpPr>
        <p:spPr>
          <a:xfrm>
            <a:off x="533280" y="3962520"/>
            <a:ext cx="2970360" cy="912960"/>
          </a:xfrm>
          <a:prstGeom prst="rect">
            <a:avLst/>
          </a:prstGeom>
          <a:solidFill>
            <a:srgbClr val="66CCFF"/>
          </a:solidFill>
          <a:ln w="9360">
            <a:solidFill>
              <a:srgbClr val="ACC0DE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47" name="CustomShape 28">
            <a:extLst>
              <a:ext uri="{FF2B5EF4-FFF2-40B4-BE49-F238E27FC236}">
                <a16:creationId xmlns:a16="http://schemas.microsoft.com/office/drawing/2014/main" id="{FEFEC9FC-516D-1A70-8AD1-A7E9C8C1E6FB}"/>
              </a:ext>
            </a:extLst>
          </p:cNvPr>
          <p:cNvSpPr/>
          <p:nvPr/>
        </p:nvSpPr>
        <p:spPr>
          <a:xfrm>
            <a:off x="2133480" y="4343400"/>
            <a:ext cx="146232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 dirty="0">
                <a:solidFill>
                  <a:srgbClr val="000000"/>
                </a:solidFill>
                <a:latin typeface="Calibri"/>
                <a:ea typeface="DejaVu Sans"/>
              </a:rPr>
              <a:t>10.10.10.10</a:t>
            </a:r>
            <a:endParaRPr lang="en-CA" sz="2000" spc="-1" dirty="0">
              <a:latin typeface="Arial"/>
            </a:endParaRPr>
          </a:p>
        </p:txBody>
      </p:sp>
      <p:sp>
        <p:nvSpPr>
          <p:cNvPr id="7248" name="CustomShape 29">
            <a:extLst>
              <a:ext uri="{FF2B5EF4-FFF2-40B4-BE49-F238E27FC236}">
                <a16:creationId xmlns:a16="http://schemas.microsoft.com/office/drawing/2014/main" id="{639936F0-258C-134B-5A48-F8CF8F6DC06F}"/>
              </a:ext>
            </a:extLst>
          </p:cNvPr>
          <p:cNvSpPr/>
          <p:nvPr/>
        </p:nvSpPr>
        <p:spPr>
          <a:xfrm>
            <a:off x="533280" y="4343400"/>
            <a:ext cx="165420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 dirty="0">
                <a:solidFill>
                  <a:srgbClr val="000000"/>
                </a:solidFill>
                <a:latin typeface="Calibri"/>
                <a:ea typeface="DejaVu Sans"/>
              </a:rPr>
              <a:t>192.0.2.0/30</a:t>
            </a:r>
            <a:endParaRPr lang="en-CA" sz="2000" spc="-1" dirty="0">
              <a:latin typeface="Arial"/>
            </a:endParaRPr>
          </a:p>
        </p:txBody>
      </p:sp>
      <p:sp>
        <p:nvSpPr>
          <p:cNvPr id="7249" name="Line 30">
            <a:extLst>
              <a:ext uri="{FF2B5EF4-FFF2-40B4-BE49-F238E27FC236}">
                <a16:creationId xmlns:a16="http://schemas.microsoft.com/office/drawing/2014/main" id="{D87CCB75-A64C-469E-2C7F-18B150405582}"/>
              </a:ext>
            </a:extLst>
          </p:cNvPr>
          <p:cNvSpPr/>
          <p:nvPr/>
        </p:nvSpPr>
        <p:spPr>
          <a:xfrm>
            <a:off x="685560" y="4343400"/>
            <a:ext cx="2743200" cy="360"/>
          </a:xfrm>
          <a:prstGeom prst="line">
            <a:avLst/>
          </a:prstGeom>
          <a:ln w="57240">
            <a:solidFill>
              <a:srgbClr val="0000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50" name="Line 31">
            <a:extLst>
              <a:ext uri="{FF2B5EF4-FFF2-40B4-BE49-F238E27FC236}">
                <a16:creationId xmlns:a16="http://schemas.microsoft.com/office/drawing/2014/main" id="{999E36E2-8131-1030-8392-0F0B49739DB0}"/>
              </a:ext>
            </a:extLst>
          </p:cNvPr>
          <p:cNvSpPr/>
          <p:nvPr/>
        </p:nvSpPr>
        <p:spPr>
          <a:xfrm>
            <a:off x="2133480" y="4114800"/>
            <a:ext cx="360" cy="761760"/>
          </a:xfrm>
          <a:prstGeom prst="line">
            <a:avLst/>
          </a:prstGeom>
          <a:ln w="57240">
            <a:solidFill>
              <a:srgbClr val="0000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51" name="CustomShape 32">
            <a:extLst>
              <a:ext uri="{FF2B5EF4-FFF2-40B4-BE49-F238E27FC236}">
                <a16:creationId xmlns:a16="http://schemas.microsoft.com/office/drawing/2014/main" id="{8F5DFE57-106E-7592-EAB9-348D67592B95}"/>
              </a:ext>
            </a:extLst>
          </p:cNvPr>
          <p:cNvSpPr/>
          <p:nvPr/>
        </p:nvSpPr>
        <p:spPr>
          <a:xfrm>
            <a:off x="609600" y="3886200"/>
            <a:ext cx="152244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destination</a:t>
            </a:r>
            <a:endParaRPr lang="en-CA" sz="2000" spc="-1">
              <a:latin typeface="Arial"/>
            </a:endParaRPr>
          </a:p>
        </p:txBody>
      </p:sp>
      <p:sp>
        <p:nvSpPr>
          <p:cNvPr id="7252" name="CustomShape 33">
            <a:extLst>
              <a:ext uri="{FF2B5EF4-FFF2-40B4-BE49-F238E27FC236}">
                <a16:creationId xmlns:a16="http://schemas.microsoft.com/office/drawing/2014/main" id="{920D9F2F-EB1B-A6F0-0A7E-9B5A31AF9BAB}"/>
              </a:ext>
            </a:extLst>
          </p:cNvPr>
          <p:cNvSpPr/>
          <p:nvPr/>
        </p:nvSpPr>
        <p:spPr>
          <a:xfrm>
            <a:off x="2209800" y="3886200"/>
            <a:ext cx="152244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next hop</a:t>
            </a:r>
            <a:endParaRPr lang="en-CA" sz="2000" spc="-1">
              <a:latin typeface="Arial"/>
            </a:endParaRPr>
          </a:p>
        </p:txBody>
      </p:sp>
      <p:sp>
        <p:nvSpPr>
          <p:cNvPr id="7253" name="CustomShape 34">
            <a:extLst>
              <a:ext uri="{FF2B5EF4-FFF2-40B4-BE49-F238E27FC236}">
                <a16:creationId xmlns:a16="http://schemas.microsoft.com/office/drawing/2014/main" id="{343624FC-FED6-16E3-2357-9CCB0A7AC1D4}"/>
              </a:ext>
            </a:extLst>
          </p:cNvPr>
          <p:cNvSpPr/>
          <p:nvPr/>
        </p:nvSpPr>
        <p:spPr>
          <a:xfrm>
            <a:off x="3276600" y="1136846"/>
            <a:ext cx="2045520" cy="578160"/>
          </a:xfrm>
          <a:prstGeom prst="rect">
            <a:avLst/>
          </a:prstGeom>
          <a:solidFill>
            <a:srgbClr val="0000FF"/>
          </a:solidFill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2160" tIns="46080" rIns="92160" bIns="4608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1600" b="1" spc="-1" dirty="0">
                <a:solidFill>
                  <a:srgbClr val="FFFFFF"/>
                </a:solidFill>
                <a:latin typeface="Calibri"/>
                <a:ea typeface="DejaVu Sans"/>
              </a:rPr>
              <a:t>Reach 128.112.0.0/16</a:t>
            </a:r>
            <a:endParaRPr lang="en-CA" sz="1600" spc="-1" dirty="0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lang="en-CA" sz="1600" b="1" spc="-1" dirty="0">
                <a:solidFill>
                  <a:srgbClr val="FFFFFF"/>
                </a:solidFill>
                <a:latin typeface="Calibri"/>
                <a:ea typeface="DejaVu Sans"/>
              </a:rPr>
              <a:t>via 192.0.2.1</a:t>
            </a:r>
            <a:endParaRPr lang="en-CA" sz="1600" spc="-1" dirty="0">
              <a:latin typeface="Arial"/>
            </a:endParaRPr>
          </a:p>
        </p:txBody>
      </p:sp>
      <p:sp>
        <p:nvSpPr>
          <p:cNvPr id="7254" name="CustomShape 35">
            <a:extLst>
              <a:ext uri="{FF2B5EF4-FFF2-40B4-BE49-F238E27FC236}">
                <a16:creationId xmlns:a16="http://schemas.microsoft.com/office/drawing/2014/main" id="{D18A78E1-8155-E875-CDA5-2378654C81DD}"/>
              </a:ext>
            </a:extLst>
          </p:cNvPr>
          <p:cNvSpPr/>
          <p:nvPr/>
        </p:nvSpPr>
        <p:spPr>
          <a:xfrm rot="1760931">
            <a:off x="5215652" y="1574977"/>
            <a:ext cx="1244339" cy="395257"/>
          </a:xfrm>
          <a:prstGeom prst="leftArrow">
            <a:avLst>
              <a:gd name="adj1" fmla="val 50000"/>
              <a:gd name="adj2" fmla="val 78571"/>
            </a:avLst>
          </a:prstGeom>
          <a:solidFill>
            <a:schemeClr val="bg1"/>
          </a:solidFill>
          <a:ln w="76320">
            <a:solidFill>
              <a:srgbClr val="FF6699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55" name="CustomShape 36">
            <a:extLst>
              <a:ext uri="{FF2B5EF4-FFF2-40B4-BE49-F238E27FC236}">
                <a16:creationId xmlns:a16="http://schemas.microsoft.com/office/drawing/2014/main" id="{91EB1CCB-830C-14B7-78F8-CEE859D407BC}"/>
              </a:ext>
            </a:extLst>
          </p:cNvPr>
          <p:cNvSpPr/>
          <p:nvPr/>
        </p:nvSpPr>
        <p:spPr>
          <a:xfrm rot="20383200">
            <a:off x="1675920" y="1523520"/>
            <a:ext cx="1522440" cy="532080"/>
          </a:xfrm>
          <a:prstGeom prst="leftArrow">
            <a:avLst>
              <a:gd name="adj1" fmla="val 50000"/>
              <a:gd name="adj2" fmla="val 71429"/>
            </a:avLst>
          </a:prstGeom>
          <a:solidFill>
            <a:schemeClr val="bg1"/>
          </a:solidFill>
          <a:ln w="76320">
            <a:solidFill>
              <a:srgbClr val="FF6699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56" name="CustomShape 37">
            <a:extLst>
              <a:ext uri="{FF2B5EF4-FFF2-40B4-BE49-F238E27FC236}">
                <a16:creationId xmlns:a16="http://schemas.microsoft.com/office/drawing/2014/main" id="{CA8876DD-4E5F-3B54-DD31-9FEA33C044C9}"/>
              </a:ext>
            </a:extLst>
          </p:cNvPr>
          <p:cNvSpPr/>
          <p:nvPr/>
        </p:nvSpPr>
        <p:spPr>
          <a:xfrm>
            <a:off x="4648080" y="5105520"/>
            <a:ext cx="3579840" cy="1217880"/>
          </a:xfrm>
          <a:prstGeom prst="rect">
            <a:avLst/>
          </a:prstGeom>
          <a:solidFill>
            <a:srgbClr val="66CCFF"/>
          </a:solidFill>
          <a:ln w="9360">
            <a:solidFill>
              <a:srgbClr val="ACC0DE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57" name="CustomShape 38">
            <a:extLst>
              <a:ext uri="{FF2B5EF4-FFF2-40B4-BE49-F238E27FC236}">
                <a16:creationId xmlns:a16="http://schemas.microsoft.com/office/drawing/2014/main" id="{65343207-D2DC-650F-C342-5737E179CAEC}"/>
              </a:ext>
            </a:extLst>
          </p:cNvPr>
          <p:cNvSpPr/>
          <p:nvPr/>
        </p:nvSpPr>
        <p:spPr>
          <a:xfrm>
            <a:off x="4571760" y="5486400"/>
            <a:ext cx="190368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128.112.0.0/16</a:t>
            </a:r>
            <a:endParaRPr lang="en-CA" sz="2000" spc="-1">
              <a:latin typeface="Arial"/>
            </a:endParaRPr>
          </a:p>
        </p:txBody>
      </p:sp>
      <p:sp>
        <p:nvSpPr>
          <p:cNvPr id="7258" name="Line 39">
            <a:extLst>
              <a:ext uri="{FF2B5EF4-FFF2-40B4-BE49-F238E27FC236}">
                <a16:creationId xmlns:a16="http://schemas.microsoft.com/office/drawing/2014/main" id="{8DBAF820-3ADD-32E3-C735-229EC828FD57}"/>
              </a:ext>
            </a:extLst>
          </p:cNvPr>
          <p:cNvSpPr/>
          <p:nvPr/>
        </p:nvSpPr>
        <p:spPr>
          <a:xfrm>
            <a:off x="4876680" y="5486400"/>
            <a:ext cx="3200400" cy="360"/>
          </a:xfrm>
          <a:prstGeom prst="line">
            <a:avLst/>
          </a:prstGeom>
          <a:ln w="57240">
            <a:solidFill>
              <a:srgbClr val="0000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59" name="Line 40">
            <a:extLst>
              <a:ext uri="{FF2B5EF4-FFF2-40B4-BE49-F238E27FC236}">
                <a16:creationId xmlns:a16="http://schemas.microsoft.com/office/drawing/2014/main" id="{B9B60CA9-0430-831A-99D2-6D8B782A52C3}"/>
              </a:ext>
            </a:extLst>
          </p:cNvPr>
          <p:cNvSpPr/>
          <p:nvPr/>
        </p:nvSpPr>
        <p:spPr>
          <a:xfrm>
            <a:off x="6476880" y="5257800"/>
            <a:ext cx="360" cy="914400"/>
          </a:xfrm>
          <a:prstGeom prst="line">
            <a:avLst/>
          </a:prstGeom>
          <a:ln w="57240">
            <a:solidFill>
              <a:srgbClr val="0000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60" name="CustomShape 41">
            <a:extLst>
              <a:ext uri="{FF2B5EF4-FFF2-40B4-BE49-F238E27FC236}">
                <a16:creationId xmlns:a16="http://schemas.microsoft.com/office/drawing/2014/main" id="{762807CA-B18C-F05A-B9F4-C3828DA5D4D6}"/>
              </a:ext>
            </a:extLst>
          </p:cNvPr>
          <p:cNvSpPr/>
          <p:nvPr/>
        </p:nvSpPr>
        <p:spPr>
          <a:xfrm>
            <a:off x="4800360" y="5029200"/>
            <a:ext cx="152244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destination</a:t>
            </a:r>
            <a:endParaRPr lang="en-CA" sz="2000" spc="-1">
              <a:latin typeface="Arial"/>
            </a:endParaRPr>
          </a:p>
        </p:txBody>
      </p:sp>
      <p:sp>
        <p:nvSpPr>
          <p:cNvPr id="7261" name="CustomShape 42">
            <a:extLst>
              <a:ext uri="{FF2B5EF4-FFF2-40B4-BE49-F238E27FC236}">
                <a16:creationId xmlns:a16="http://schemas.microsoft.com/office/drawing/2014/main" id="{57AF5717-6C65-A8D9-BA03-AA112DAE6C1E}"/>
              </a:ext>
            </a:extLst>
          </p:cNvPr>
          <p:cNvSpPr/>
          <p:nvPr/>
        </p:nvSpPr>
        <p:spPr>
          <a:xfrm>
            <a:off x="6629160" y="5029200"/>
            <a:ext cx="152244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next hop</a:t>
            </a:r>
            <a:endParaRPr lang="en-CA" sz="2000" spc="-1">
              <a:latin typeface="Arial"/>
            </a:endParaRPr>
          </a:p>
        </p:txBody>
      </p:sp>
      <p:sp>
        <p:nvSpPr>
          <p:cNvPr id="7262" name="CustomShape 43">
            <a:extLst>
              <a:ext uri="{FF2B5EF4-FFF2-40B4-BE49-F238E27FC236}">
                <a16:creationId xmlns:a16="http://schemas.microsoft.com/office/drawing/2014/main" id="{AC640EC4-C533-0B05-A246-3A29AF033567}"/>
              </a:ext>
            </a:extLst>
          </p:cNvPr>
          <p:cNvSpPr/>
          <p:nvPr/>
        </p:nvSpPr>
        <p:spPr>
          <a:xfrm>
            <a:off x="6553200" y="5486400"/>
            <a:ext cx="146232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10.10.10.10</a:t>
            </a:r>
            <a:endParaRPr lang="en-CA" sz="2000" spc="-1">
              <a:latin typeface="Arial"/>
            </a:endParaRPr>
          </a:p>
        </p:txBody>
      </p:sp>
      <p:sp>
        <p:nvSpPr>
          <p:cNvPr id="7263" name="CustomShape 44">
            <a:extLst>
              <a:ext uri="{FF2B5EF4-FFF2-40B4-BE49-F238E27FC236}">
                <a16:creationId xmlns:a16="http://schemas.microsoft.com/office/drawing/2014/main" id="{1E003375-F325-3D4D-55D3-21EC861FB819}"/>
              </a:ext>
            </a:extLst>
          </p:cNvPr>
          <p:cNvSpPr/>
          <p:nvPr/>
        </p:nvSpPr>
        <p:spPr>
          <a:xfrm>
            <a:off x="1830000" y="4802040"/>
            <a:ext cx="382680" cy="57672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3200" spc="-1">
                <a:solidFill>
                  <a:srgbClr val="000000"/>
                </a:solidFill>
                <a:latin typeface="Calibri"/>
                <a:ea typeface="DejaVu Sans"/>
              </a:rPr>
              <a:t>+</a:t>
            </a:r>
            <a:endParaRPr lang="en-CA" sz="3200" spc="-1">
              <a:latin typeface="Arial"/>
            </a:endParaRPr>
          </a:p>
        </p:txBody>
      </p:sp>
      <p:sp>
        <p:nvSpPr>
          <p:cNvPr id="7264" name="CustomShape 45">
            <a:extLst>
              <a:ext uri="{FF2B5EF4-FFF2-40B4-BE49-F238E27FC236}">
                <a16:creationId xmlns:a16="http://schemas.microsoft.com/office/drawing/2014/main" id="{D72B25C9-C881-CEC8-64FD-2A75B8BE2163}"/>
              </a:ext>
            </a:extLst>
          </p:cNvPr>
          <p:cNvSpPr/>
          <p:nvPr/>
        </p:nvSpPr>
        <p:spPr>
          <a:xfrm>
            <a:off x="3657360" y="4952880"/>
            <a:ext cx="760680" cy="608040"/>
          </a:xfrm>
          <a:prstGeom prst="rightArrow">
            <a:avLst>
              <a:gd name="adj1" fmla="val 50000"/>
              <a:gd name="adj2" fmla="val 31250"/>
            </a:avLst>
          </a:prstGeom>
          <a:solidFill>
            <a:srgbClr val="CC99FF"/>
          </a:solidFill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7265" name="CustomShape 46">
            <a:extLst>
              <a:ext uri="{FF2B5EF4-FFF2-40B4-BE49-F238E27FC236}">
                <a16:creationId xmlns:a16="http://schemas.microsoft.com/office/drawing/2014/main" id="{BE64CCBE-DA59-7759-CD70-B75F3165024B}"/>
              </a:ext>
            </a:extLst>
          </p:cNvPr>
          <p:cNvSpPr/>
          <p:nvPr/>
        </p:nvSpPr>
        <p:spPr>
          <a:xfrm>
            <a:off x="4724400" y="5867280"/>
            <a:ext cx="175104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192.0.2.0/30</a:t>
            </a:r>
            <a:endParaRPr lang="en-CA" sz="2000" spc="-1">
              <a:latin typeface="Arial"/>
            </a:endParaRPr>
          </a:p>
        </p:txBody>
      </p:sp>
      <p:sp>
        <p:nvSpPr>
          <p:cNvPr id="7266" name="CustomShape 47">
            <a:extLst>
              <a:ext uri="{FF2B5EF4-FFF2-40B4-BE49-F238E27FC236}">
                <a16:creationId xmlns:a16="http://schemas.microsoft.com/office/drawing/2014/main" id="{0A6F288D-85CE-5DCD-6703-DD87629721D0}"/>
              </a:ext>
            </a:extLst>
          </p:cNvPr>
          <p:cNvSpPr/>
          <p:nvPr/>
        </p:nvSpPr>
        <p:spPr>
          <a:xfrm>
            <a:off x="6553200" y="5867280"/>
            <a:ext cx="1462320" cy="394200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2000" b="1" spc="-1">
                <a:solidFill>
                  <a:srgbClr val="000000"/>
                </a:solidFill>
                <a:latin typeface="Calibri"/>
                <a:ea typeface="DejaVu Sans"/>
              </a:rPr>
              <a:t>10.10.10.10</a:t>
            </a:r>
            <a:endParaRPr lang="en-CA" sz="2000" spc="-1">
              <a:latin typeface="Arial"/>
            </a:endParaRPr>
          </a:p>
        </p:txBody>
      </p:sp>
      <p:sp>
        <p:nvSpPr>
          <p:cNvPr id="7267" name="CustomShape 48">
            <a:extLst>
              <a:ext uri="{FF2B5EF4-FFF2-40B4-BE49-F238E27FC236}">
                <a16:creationId xmlns:a16="http://schemas.microsoft.com/office/drawing/2014/main" id="{084C8E05-CFDA-0BA1-0FC9-EF66DE0C710F}"/>
              </a:ext>
            </a:extLst>
          </p:cNvPr>
          <p:cNvSpPr/>
          <p:nvPr/>
        </p:nvSpPr>
        <p:spPr>
          <a:xfrm>
            <a:off x="381000" y="1981080"/>
            <a:ext cx="8304480" cy="4824720"/>
          </a:xfrm>
          <a:custGeom>
            <a:avLst/>
            <a:gdLst/>
            <a:ahLst/>
            <a:cxnLst/>
            <a:rect l="l" t="t" r="r" b="b"/>
            <a:pathLst>
              <a:path w="5232" h="3040">
                <a:moveTo>
                  <a:pt x="672" y="48"/>
                </a:moveTo>
                <a:cubicBezTo>
                  <a:pt x="608" y="96"/>
                  <a:pt x="536" y="256"/>
                  <a:pt x="480" y="336"/>
                </a:cubicBezTo>
                <a:cubicBezTo>
                  <a:pt x="424" y="416"/>
                  <a:pt x="392" y="448"/>
                  <a:pt x="336" y="528"/>
                </a:cubicBezTo>
                <a:cubicBezTo>
                  <a:pt x="280" y="608"/>
                  <a:pt x="192" y="736"/>
                  <a:pt x="144" y="816"/>
                </a:cubicBezTo>
                <a:cubicBezTo>
                  <a:pt x="96" y="896"/>
                  <a:pt x="64" y="912"/>
                  <a:pt x="48" y="1008"/>
                </a:cubicBezTo>
                <a:cubicBezTo>
                  <a:pt x="32" y="1104"/>
                  <a:pt x="56" y="1288"/>
                  <a:pt x="48" y="1392"/>
                </a:cubicBezTo>
                <a:cubicBezTo>
                  <a:pt x="40" y="1496"/>
                  <a:pt x="0" y="1544"/>
                  <a:pt x="0" y="1632"/>
                </a:cubicBezTo>
                <a:cubicBezTo>
                  <a:pt x="0" y="1720"/>
                  <a:pt x="32" y="1824"/>
                  <a:pt x="48" y="1920"/>
                </a:cubicBezTo>
                <a:cubicBezTo>
                  <a:pt x="64" y="2016"/>
                  <a:pt x="96" y="2120"/>
                  <a:pt x="96" y="2208"/>
                </a:cubicBezTo>
                <a:cubicBezTo>
                  <a:pt x="96" y="2296"/>
                  <a:pt x="56" y="2368"/>
                  <a:pt x="48" y="2448"/>
                </a:cubicBezTo>
                <a:cubicBezTo>
                  <a:pt x="40" y="2528"/>
                  <a:pt x="40" y="2608"/>
                  <a:pt x="48" y="2688"/>
                </a:cubicBezTo>
                <a:cubicBezTo>
                  <a:pt x="56" y="2768"/>
                  <a:pt x="48" y="2872"/>
                  <a:pt x="96" y="2928"/>
                </a:cubicBezTo>
                <a:cubicBezTo>
                  <a:pt x="144" y="2984"/>
                  <a:pt x="232" y="3008"/>
                  <a:pt x="336" y="3024"/>
                </a:cubicBezTo>
                <a:cubicBezTo>
                  <a:pt x="440" y="3040"/>
                  <a:pt x="584" y="3024"/>
                  <a:pt x="720" y="3024"/>
                </a:cubicBezTo>
                <a:cubicBezTo>
                  <a:pt x="856" y="3024"/>
                  <a:pt x="1000" y="3032"/>
                  <a:pt x="1152" y="3024"/>
                </a:cubicBezTo>
                <a:cubicBezTo>
                  <a:pt x="1304" y="3016"/>
                  <a:pt x="1496" y="2976"/>
                  <a:pt x="1632" y="2976"/>
                </a:cubicBezTo>
                <a:cubicBezTo>
                  <a:pt x="1768" y="2976"/>
                  <a:pt x="1848" y="3032"/>
                  <a:pt x="1968" y="3024"/>
                </a:cubicBezTo>
                <a:cubicBezTo>
                  <a:pt x="2088" y="3016"/>
                  <a:pt x="2240" y="2960"/>
                  <a:pt x="2352" y="2928"/>
                </a:cubicBezTo>
                <a:cubicBezTo>
                  <a:pt x="2464" y="2896"/>
                  <a:pt x="2488" y="2840"/>
                  <a:pt x="2640" y="2832"/>
                </a:cubicBezTo>
                <a:cubicBezTo>
                  <a:pt x="2792" y="2824"/>
                  <a:pt x="3048" y="2872"/>
                  <a:pt x="3264" y="2880"/>
                </a:cubicBezTo>
                <a:cubicBezTo>
                  <a:pt x="3480" y="2888"/>
                  <a:pt x="3744" y="2880"/>
                  <a:pt x="3936" y="2880"/>
                </a:cubicBezTo>
                <a:cubicBezTo>
                  <a:pt x="4128" y="2880"/>
                  <a:pt x="4232" y="2888"/>
                  <a:pt x="4416" y="2880"/>
                </a:cubicBezTo>
                <a:cubicBezTo>
                  <a:pt x="4600" y="2872"/>
                  <a:pt x="4912" y="2856"/>
                  <a:pt x="5040" y="2832"/>
                </a:cubicBezTo>
                <a:cubicBezTo>
                  <a:pt x="5168" y="2808"/>
                  <a:pt x="5152" y="2800"/>
                  <a:pt x="5184" y="2736"/>
                </a:cubicBezTo>
                <a:cubicBezTo>
                  <a:pt x="5216" y="2672"/>
                  <a:pt x="5232" y="2560"/>
                  <a:pt x="5232" y="2448"/>
                </a:cubicBezTo>
                <a:cubicBezTo>
                  <a:pt x="5232" y="2336"/>
                  <a:pt x="5200" y="2176"/>
                  <a:pt x="5184" y="2064"/>
                </a:cubicBezTo>
                <a:cubicBezTo>
                  <a:pt x="5168" y="1952"/>
                  <a:pt x="5208" y="1864"/>
                  <a:pt x="5136" y="1776"/>
                </a:cubicBezTo>
                <a:cubicBezTo>
                  <a:pt x="5064" y="1688"/>
                  <a:pt x="4928" y="1584"/>
                  <a:pt x="4752" y="1536"/>
                </a:cubicBezTo>
                <a:cubicBezTo>
                  <a:pt x="4576" y="1488"/>
                  <a:pt x="4264" y="1496"/>
                  <a:pt x="4080" y="1488"/>
                </a:cubicBezTo>
                <a:cubicBezTo>
                  <a:pt x="3896" y="1480"/>
                  <a:pt x="3800" y="1480"/>
                  <a:pt x="3648" y="1488"/>
                </a:cubicBezTo>
                <a:cubicBezTo>
                  <a:pt x="3496" y="1496"/>
                  <a:pt x="3320" y="1528"/>
                  <a:pt x="3168" y="1536"/>
                </a:cubicBezTo>
                <a:cubicBezTo>
                  <a:pt x="3016" y="1544"/>
                  <a:pt x="2888" y="1536"/>
                  <a:pt x="2736" y="1536"/>
                </a:cubicBezTo>
                <a:cubicBezTo>
                  <a:pt x="2584" y="1536"/>
                  <a:pt x="2360" y="1560"/>
                  <a:pt x="2256" y="1536"/>
                </a:cubicBezTo>
                <a:cubicBezTo>
                  <a:pt x="2152" y="1512"/>
                  <a:pt x="2144" y="1440"/>
                  <a:pt x="2112" y="1392"/>
                </a:cubicBezTo>
                <a:cubicBezTo>
                  <a:pt x="2080" y="1344"/>
                  <a:pt x="2088" y="1312"/>
                  <a:pt x="2064" y="1248"/>
                </a:cubicBezTo>
                <a:cubicBezTo>
                  <a:pt x="2040" y="1184"/>
                  <a:pt x="2040" y="1080"/>
                  <a:pt x="1968" y="1008"/>
                </a:cubicBezTo>
                <a:cubicBezTo>
                  <a:pt x="1896" y="936"/>
                  <a:pt x="1760" y="848"/>
                  <a:pt x="1632" y="816"/>
                </a:cubicBezTo>
                <a:cubicBezTo>
                  <a:pt x="1504" y="784"/>
                  <a:pt x="1288" y="848"/>
                  <a:pt x="1200" y="816"/>
                </a:cubicBezTo>
                <a:cubicBezTo>
                  <a:pt x="1112" y="784"/>
                  <a:pt x="1120" y="704"/>
                  <a:pt x="1104" y="624"/>
                </a:cubicBezTo>
                <a:cubicBezTo>
                  <a:pt x="1088" y="544"/>
                  <a:pt x="1112" y="424"/>
                  <a:pt x="1104" y="336"/>
                </a:cubicBezTo>
                <a:cubicBezTo>
                  <a:pt x="1096" y="248"/>
                  <a:pt x="1096" y="144"/>
                  <a:pt x="1056" y="96"/>
                </a:cubicBezTo>
                <a:cubicBezTo>
                  <a:pt x="1016" y="48"/>
                  <a:pt x="928" y="56"/>
                  <a:pt x="864" y="48"/>
                </a:cubicBezTo>
                <a:cubicBezTo>
                  <a:pt x="800" y="40"/>
                  <a:pt x="736" y="0"/>
                  <a:pt x="672" y="48"/>
                </a:cubicBezTo>
                <a:close/>
              </a:path>
            </a:pathLst>
          </a:custGeom>
          <a:noFill/>
          <a:ln w="76320" cap="rnd">
            <a:solidFill>
              <a:srgbClr val="1B582B"/>
            </a:solidFill>
            <a:prstDash val="sysDot"/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12E567B-A004-CE01-0553-88AA97DEA5D1}"/>
              </a:ext>
            </a:extLst>
          </p:cNvPr>
          <p:cNvSpPr txBox="1"/>
          <p:nvPr/>
        </p:nvSpPr>
        <p:spPr>
          <a:xfrm>
            <a:off x="6438000" y="1929988"/>
            <a:ext cx="393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dirty="0"/>
              <a:t>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374653E-D820-D4EA-3AD3-2A2524CB4C92}"/>
              </a:ext>
            </a:extLst>
          </p:cNvPr>
          <p:cNvSpPr txBox="1"/>
          <p:nvPr/>
        </p:nvSpPr>
        <p:spPr>
          <a:xfrm>
            <a:off x="3441000" y="1756154"/>
            <a:ext cx="393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dirty="0"/>
              <a:t>B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7286248-8F83-DC24-8C94-C0B84317B5F1}"/>
              </a:ext>
            </a:extLst>
          </p:cNvPr>
          <p:cNvSpPr txBox="1"/>
          <p:nvPr/>
        </p:nvSpPr>
        <p:spPr>
          <a:xfrm>
            <a:off x="1518060" y="2791862"/>
            <a:ext cx="393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dirty="0"/>
              <a:t>A</a:t>
            </a:r>
          </a:p>
        </p:txBody>
      </p:sp>
      <p:sp>
        <p:nvSpPr>
          <p:cNvPr id="5" name="Line 11">
            <a:extLst>
              <a:ext uri="{FF2B5EF4-FFF2-40B4-BE49-F238E27FC236}">
                <a16:creationId xmlns:a16="http://schemas.microsoft.com/office/drawing/2014/main" id="{3142BC0F-9057-7DBA-75C3-F05828EF3383}"/>
              </a:ext>
            </a:extLst>
          </p:cNvPr>
          <p:cNvSpPr/>
          <p:nvPr/>
        </p:nvSpPr>
        <p:spPr>
          <a:xfrm>
            <a:off x="5549160" y="2475148"/>
            <a:ext cx="1066680" cy="18659"/>
          </a:xfrm>
          <a:prstGeom prst="line">
            <a:avLst/>
          </a:prstGeom>
          <a:ln w="76320">
            <a:solidFill>
              <a:srgbClr val="FF33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6" name="Cloud 5">
            <a:extLst>
              <a:ext uri="{FF2B5EF4-FFF2-40B4-BE49-F238E27FC236}">
                <a16:creationId xmlns:a16="http://schemas.microsoft.com/office/drawing/2014/main" id="{3474EC69-5254-0B50-36AE-4D695930C5B4}"/>
              </a:ext>
            </a:extLst>
          </p:cNvPr>
          <p:cNvSpPr/>
          <p:nvPr/>
        </p:nvSpPr>
        <p:spPr>
          <a:xfrm>
            <a:off x="9810360" y="2057400"/>
            <a:ext cx="2183640" cy="838200"/>
          </a:xfrm>
          <a:prstGeom prst="cloud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sz="1400" dirty="0"/>
              <a:t>128.112.0.0/16</a:t>
            </a:r>
          </a:p>
        </p:txBody>
      </p:sp>
      <p:sp>
        <p:nvSpPr>
          <p:cNvPr id="7" name="CustomShape 17">
            <a:extLst>
              <a:ext uri="{FF2B5EF4-FFF2-40B4-BE49-F238E27FC236}">
                <a16:creationId xmlns:a16="http://schemas.microsoft.com/office/drawing/2014/main" id="{DDBA73C6-2A6F-34D5-F297-47D783FC813D}"/>
              </a:ext>
            </a:extLst>
          </p:cNvPr>
          <p:cNvSpPr/>
          <p:nvPr/>
        </p:nvSpPr>
        <p:spPr>
          <a:xfrm>
            <a:off x="9253560" y="2222909"/>
            <a:ext cx="580803" cy="336131"/>
          </a:xfrm>
          <a:custGeom>
            <a:avLst/>
            <a:gdLst/>
            <a:ahLst/>
            <a:cxnLst/>
            <a:rect l="l" t="t" r="r" b="b"/>
            <a:pathLst>
              <a:path w="864" h="672">
                <a:moveTo>
                  <a:pt x="0" y="256"/>
                </a:moveTo>
                <a:cubicBezTo>
                  <a:pt x="76" y="248"/>
                  <a:pt x="152" y="240"/>
                  <a:pt x="192" y="208"/>
                </a:cubicBezTo>
                <a:cubicBezTo>
                  <a:pt x="232" y="176"/>
                  <a:pt x="184" y="0"/>
                  <a:pt x="240" y="64"/>
                </a:cubicBezTo>
                <a:cubicBezTo>
                  <a:pt x="296" y="128"/>
                  <a:pt x="480" y="512"/>
                  <a:pt x="528" y="592"/>
                </a:cubicBezTo>
                <a:cubicBezTo>
                  <a:pt x="576" y="672"/>
                  <a:pt x="472" y="592"/>
                  <a:pt x="528" y="544"/>
                </a:cubicBezTo>
                <a:cubicBezTo>
                  <a:pt x="584" y="496"/>
                  <a:pt x="808" y="344"/>
                  <a:pt x="864" y="304"/>
                </a:cubicBezTo>
              </a:path>
            </a:pathLst>
          </a:custGeom>
          <a:noFill/>
          <a:ln w="76320" cap="rnd">
            <a:solidFill>
              <a:srgbClr val="FF3300"/>
            </a:solidFill>
            <a:prstDash val="sysDot"/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  <p:sp>
        <p:nvSpPr>
          <p:cNvPr id="8" name="CustomShape 34">
            <a:extLst>
              <a:ext uri="{FF2B5EF4-FFF2-40B4-BE49-F238E27FC236}">
                <a16:creationId xmlns:a16="http://schemas.microsoft.com/office/drawing/2014/main" id="{3B27FAA6-3A2B-46BD-8319-52FF2C17147A}"/>
              </a:ext>
            </a:extLst>
          </p:cNvPr>
          <p:cNvSpPr/>
          <p:nvPr/>
        </p:nvSpPr>
        <p:spPr>
          <a:xfrm>
            <a:off x="7271280" y="1432080"/>
            <a:ext cx="2045520" cy="578160"/>
          </a:xfrm>
          <a:prstGeom prst="rect">
            <a:avLst/>
          </a:prstGeom>
          <a:solidFill>
            <a:srgbClr val="0000FF"/>
          </a:solidFill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2160" tIns="46080" rIns="92160" bIns="46080" anchor="t"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CA" sz="1600" b="1" spc="-1" dirty="0">
                <a:solidFill>
                  <a:srgbClr val="FFFFFF"/>
                </a:solidFill>
                <a:latin typeface="Calibri"/>
                <a:ea typeface="DejaVu Sans"/>
              </a:rPr>
              <a:t>Reach 128.112.0.0/16</a:t>
            </a:r>
            <a:endParaRPr lang="en-CA" sz="1600" spc="-1" dirty="0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lang="en-CA" sz="1600" b="1" spc="-1" dirty="0">
                <a:solidFill>
                  <a:srgbClr val="FFFFFF"/>
                </a:solidFill>
                <a:latin typeface="Calibri"/>
                <a:ea typeface="DejaVu Sans"/>
              </a:rPr>
              <a:t>via me.</a:t>
            </a:r>
            <a:endParaRPr lang="en-CA" sz="1600" spc="-1" dirty="0">
              <a:latin typeface="Arial"/>
            </a:endParaRPr>
          </a:p>
        </p:txBody>
      </p:sp>
      <p:sp>
        <p:nvSpPr>
          <p:cNvPr id="9" name="CustomShape 35">
            <a:extLst>
              <a:ext uri="{FF2B5EF4-FFF2-40B4-BE49-F238E27FC236}">
                <a16:creationId xmlns:a16="http://schemas.microsoft.com/office/drawing/2014/main" id="{5049A4F5-FAD2-CC4C-040D-7884DB545DEB}"/>
              </a:ext>
            </a:extLst>
          </p:cNvPr>
          <p:cNvSpPr/>
          <p:nvPr/>
        </p:nvSpPr>
        <p:spPr>
          <a:xfrm>
            <a:off x="7576875" y="2115374"/>
            <a:ext cx="778605" cy="247319"/>
          </a:xfrm>
          <a:prstGeom prst="leftArrow">
            <a:avLst>
              <a:gd name="adj1" fmla="val 50000"/>
              <a:gd name="adj2" fmla="val 78571"/>
            </a:avLst>
          </a:prstGeom>
          <a:solidFill>
            <a:schemeClr val="bg1"/>
          </a:solidFill>
          <a:ln w="76320">
            <a:solidFill>
              <a:srgbClr val="FF6699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763180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174D9C-5F71-9700-3409-0E32C31AF1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83B80F2C-A3A8-30F3-D1D5-3EBAE98082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oday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A1ADBEA-E4FE-87BE-A1F8-C5AEBD02E8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06399" y="1397003"/>
            <a:ext cx="9118601" cy="472916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art 1: Routing Techniques, cont’d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ink state routing protocol</a:t>
            </a:r>
          </a:p>
          <a:p>
            <a:pPr>
              <a:lnSpc>
                <a:spcPct val="90000"/>
              </a:lnSpc>
            </a:pPr>
            <a:r>
              <a:rPr lang="en-US" dirty="0"/>
              <a:t>Part 2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tra-domain vs. Inter-domain Rout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usiness relationship among </a:t>
            </a:r>
            <a:r>
              <a:rPr lang="en-US" dirty="0" err="1"/>
              <a:t>ASe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Part 3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GP vs. DV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ao-Rexford Rules for Selecting and Exporting Path</a:t>
            </a:r>
          </a:p>
          <a:p>
            <a:pPr>
              <a:lnSpc>
                <a:spcPct val="90000"/>
              </a:lnSpc>
            </a:pPr>
            <a:r>
              <a:rPr lang="en-US" dirty="0"/>
              <a:t>Part 4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Joining BGP and IGP Information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00000"/>
                </a:solidFill>
              </a:rPr>
              <a:t>BGP protocol detail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51EBA9B-DC2B-823A-57AF-B36133A4BF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43730" y="2246444"/>
            <a:ext cx="1633870" cy="2828789"/>
          </a:xfrm>
          <a:prstGeom prst="rect">
            <a:avLst/>
          </a:prstGeom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DB5CBD63-303F-B85E-9220-C80D078B20E5}"/>
              </a:ext>
            </a:extLst>
          </p:cNvPr>
          <p:cNvSpPr/>
          <p:nvPr/>
        </p:nvSpPr>
        <p:spPr>
          <a:xfrm rot="10800000">
            <a:off x="11190512" y="3886200"/>
            <a:ext cx="685800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76771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3CB25C-413C-8F93-7916-F4082D2342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80B8DD3B-E619-4283-307C-5B53B6836D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asic Messages in BGP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B3AE215-7808-A03B-37DF-5061C54B205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06398" y="1143000"/>
            <a:ext cx="11328402" cy="530859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Open Messag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ablishes BGP sess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GP uses TCP [will talk about TCP in 1-2 weeks]</a:t>
            </a:r>
          </a:p>
          <a:p>
            <a:pPr>
              <a:lnSpc>
                <a:spcPct val="90000"/>
              </a:lnSpc>
            </a:pPr>
            <a:r>
              <a:rPr lang="en-US" dirty="0"/>
              <a:t>Notification Messag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port unusual conditions</a:t>
            </a:r>
          </a:p>
          <a:p>
            <a:pPr>
              <a:lnSpc>
                <a:spcPct val="90000"/>
              </a:lnSpc>
            </a:pPr>
            <a:r>
              <a:rPr lang="en-US" dirty="0"/>
              <a:t>Update Messag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 neighbor of new ro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 neighbor of old routes that become inactive</a:t>
            </a:r>
          </a:p>
          <a:p>
            <a:pPr>
              <a:lnSpc>
                <a:spcPct val="90000"/>
              </a:lnSpc>
            </a:pPr>
            <a:r>
              <a:rPr lang="en-US" dirty="0"/>
              <a:t>Keepalive Messag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 neighbor that connection is still viable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303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E6B1E5D-7B81-CB4E-7B6B-76FA69869C7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ECDAA3F-2117-48AB-DF35-EE728EB70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Update Message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C7027B7-5B8F-5169-DCBE-6FB5501D13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143000"/>
            <a:ext cx="12115800" cy="530859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wo kinds of updat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00000"/>
                </a:solidFill>
              </a:rPr>
              <a:t>Announcements:</a:t>
            </a:r>
            <a:r>
              <a:rPr lang="en-US" dirty="0"/>
              <a:t> new routes or changes to existing rout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00000"/>
                </a:solidFill>
              </a:rPr>
              <a:t>Withdrawal:</a:t>
            </a:r>
            <a:r>
              <a:rPr lang="en-US" dirty="0"/>
              <a:t> remove routes that no longer exist</a:t>
            </a:r>
          </a:p>
          <a:p>
            <a:pPr>
              <a:lnSpc>
                <a:spcPct val="90000"/>
              </a:lnSpc>
            </a:pPr>
            <a:r>
              <a:rPr lang="en-US" dirty="0"/>
              <a:t>Format of Announcement messages: </a:t>
            </a:r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en-US" dirty="0">
                <a:solidFill>
                  <a:srgbClr val="00B050"/>
                </a:solidFill>
              </a:rPr>
              <a:t>IP prefix</a:t>
            </a:r>
            <a:r>
              <a:rPr lang="en-US" dirty="0">
                <a:solidFill>
                  <a:schemeClr val="tx1"/>
                </a:solidFill>
              </a:rPr>
              <a:t>: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7030A0"/>
                </a:solidFill>
              </a:rPr>
              <a:t>route attributes</a:t>
            </a:r>
            <a:r>
              <a:rPr lang="en-US" dirty="0">
                <a:solidFill>
                  <a:schemeClr val="tx1"/>
                </a:solidFill>
              </a:rPr>
              <a:t>&gt;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describe properties of the route and are used in route selection and export decision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ome attributes are public, </a:t>
            </a:r>
            <a:r>
              <a:rPr lang="en-US" i="1" dirty="0"/>
              <a:t>i.e.</a:t>
            </a:r>
            <a:r>
              <a:rPr lang="en-US" dirty="0"/>
              <a:t>, included in eBGP route announcement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d some are local, </a:t>
            </a:r>
            <a:r>
              <a:rPr lang="en-US" i="1" dirty="0"/>
              <a:t>i.e.</a:t>
            </a:r>
            <a:r>
              <a:rPr lang="en-US" dirty="0"/>
              <a:t>, private within an AS, not included in eBGP route announcement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re are many standardized attributes in BGP. We will discuss three of them: </a:t>
            </a:r>
            <a:r>
              <a:rPr lang="en-US" dirty="0">
                <a:solidFill>
                  <a:srgbClr val="008000"/>
                </a:solidFill>
              </a:rPr>
              <a:t>ASPATH, MED, and IGP COST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4108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4231B02-4FCF-EC79-E9AC-B90C9F70B0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7E166BA-BF29-9290-832D-A07BE3C233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ttributes (1): ASPATH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AE10BFD-04F4-4480-5BF6-7B0792E625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06398" y="1219200"/>
            <a:ext cx="11404602" cy="530859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Carried in eBGP route announcements</a:t>
            </a:r>
          </a:p>
          <a:p>
            <a:pPr>
              <a:lnSpc>
                <a:spcPct val="90000"/>
              </a:lnSpc>
            </a:pPr>
            <a:r>
              <a:rPr lang="en-US" dirty="0"/>
              <a:t>It’s a vector that lists all the </a:t>
            </a:r>
            <a:r>
              <a:rPr lang="en-US" dirty="0" err="1"/>
              <a:t>ASes</a:t>
            </a:r>
            <a:r>
              <a:rPr lang="en-US" dirty="0"/>
              <a:t> a route advertisement has traversed (in reverse order)</a:t>
            </a:r>
          </a:p>
          <a:p>
            <a:pPr marL="457140" lvl="1" indent="0">
              <a:lnSpc>
                <a:spcPct val="90000"/>
              </a:lnSpc>
              <a:buNone/>
            </a:pPr>
            <a:endParaRPr lang="en-US" dirty="0"/>
          </a:p>
        </p:txBody>
      </p:sp>
      <p:grpSp>
        <p:nvGrpSpPr>
          <p:cNvPr id="2" name="Group 32">
            <a:extLst>
              <a:ext uri="{FF2B5EF4-FFF2-40B4-BE49-F238E27FC236}">
                <a16:creationId xmlns:a16="http://schemas.microsoft.com/office/drawing/2014/main" id="{B095C901-C0E9-AC96-0D38-C95DD61CD2DE}"/>
              </a:ext>
            </a:extLst>
          </p:cNvPr>
          <p:cNvGrpSpPr>
            <a:grpSpLocks/>
          </p:cNvGrpSpPr>
          <p:nvPr/>
        </p:nvGrpSpPr>
        <p:grpSpPr bwMode="auto">
          <a:xfrm>
            <a:off x="4841875" y="3365500"/>
            <a:ext cx="2578100" cy="2349500"/>
            <a:chOff x="2116" y="820"/>
            <a:chExt cx="1624" cy="1480"/>
          </a:xfrm>
        </p:grpSpPr>
        <p:grpSp>
          <p:nvGrpSpPr>
            <p:cNvPr id="3" name="Group 33">
              <a:extLst>
                <a:ext uri="{FF2B5EF4-FFF2-40B4-BE49-F238E27FC236}">
                  <a16:creationId xmlns:a16="http://schemas.microsoft.com/office/drawing/2014/main" id="{0AE5BA6E-2188-C020-E441-B43C3A6591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1" y="820"/>
              <a:ext cx="1589" cy="1480"/>
              <a:chOff x="2151" y="820"/>
              <a:chExt cx="1589" cy="1480"/>
            </a:xfrm>
          </p:grpSpPr>
          <p:sp>
            <p:nvSpPr>
              <p:cNvPr id="16" name="Oval 34">
                <a:extLst>
                  <a:ext uri="{FF2B5EF4-FFF2-40B4-BE49-F238E27FC236}">
                    <a16:creationId xmlns:a16="http://schemas.microsoft.com/office/drawing/2014/main" id="{BF2E6CF4-3A45-78BE-4502-5FEEAF176F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7" y="951"/>
                <a:ext cx="1362" cy="11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17" name="Oval 35">
                <a:extLst>
                  <a:ext uri="{FF2B5EF4-FFF2-40B4-BE49-F238E27FC236}">
                    <a16:creationId xmlns:a16="http://schemas.microsoft.com/office/drawing/2014/main" id="{24493170-8274-8CC1-B7CA-BC2375D594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3" y="951"/>
                <a:ext cx="312" cy="1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18" name="Oval 36">
                <a:extLst>
                  <a:ext uri="{FF2B5EF4-FFF2-40B4-BE49-F238E27FC236}">
                    <a16:creationId xmlns:a16="http://schemas.microsoft.com/office/drawing/2014/main" id="{E93548DE-2E01-9A25-6872-53C86AD97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5" y="908"/>
                <a:ext cx="448" cy="29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19" name="Oval 37">
                <a:extLst>
                  <a:ext uri="{FF2B5EF4-FFF2-40B4-BE49-F238E27FC236}">
                    <a16:creationId xmlns:a16="http://schemas.microsoft.com/office/drawing/2014/main" id="{0719230A-B0A5-E65F-D114-535FF923EB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4" y="820"/>
                <a:ext cx="540" cy="6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20" name="Oval 38">
                <a:extLst>
                  <a:ext uri="{FF2B5EF4-FFF2-40B4-BE49-F238E27FC236}">
                    <a16:creationId xmlns:a16="http://schemas.microsoft.com/office/drawing/2014/main" id="{A3124692-CC30-70F2-9624-A4A75F0347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1" y="1083"/>
                <a:ext cx="996" cy="3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21" name="Oval 39">
                <a:extLst>
                  <a:ext uri="{FF2B5EF4-FFF2-40B4-BE49-F238E27FC236}">
                    <a16:creationId xmlns:a16="http://schemas.microsoft.com/office/drawing/2014/main" id="{497476E4-C239-98B8-5272-8120044946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3" y="1608"/>
                <a:ext cx="539" cy="69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22" name="Oval 40">
                <a:extLst>
                  <a:ext uri="{FF2B5EF4-FFF2-40B4-BE49-F238E27FC236}">
                    <a16:creationId xmlns:a16="http://schemas.microsoft.com/office/drawing/2014/main" id="{99CADE1B-9BB0-8D4D-B2D9-8FD0FFD958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7" y="1126"/>
                <a:ext cx="403" cy="3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23" name="Oval 41">
                <a:extLst>
                  <a:ext uri="{FF2B5EF4-FFF2-40B4-BE49-F238E27FC236}">
                    <a16:creationId xmlns:a16="http://schemas.microsoft.com/office/drawing/2014/main" id="{C284A15A-8782-2124-094E-866E2D58C0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2" y="1301"/>
                <a:ext cx="266" cy="69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24" name="Oval 42">
                <a:extLst>
                  <a:ext uri="{FF2B5EF4-FFF2-40B4-BE49-F238E27FC236}">
                    <a16:creationId xmlns:a16="http://schemas.microsoft.com/office/drawing/2014/main" id="{22C8F465-C144-CDA6-0E98-B3ABE11701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3" y="1652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25" name="Oval 43">
                <a:extLst>
                  <a:ext uri="{FF2B5EF4-FFF2-40B4-BE49-F238E27FC236}">
                    <a16:creationId xmlns:a16="http://schemas.microsoft.com/office/drawing/2014/main" id="{83ACEC56-6FEA-0264-E05F-689915237A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0" y="1827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26" name="Oval 44">
                <a:extLst>
                  <a:ext uri="{FF2B5EF4-FFF2-40B4-BE49-F238E27FC236}">
                    <a16:creationId xmlns:a16="http://schemas.microsoft.com/office/drawing/2014/main" id="{B644AE73-C59C-3D8D-3F45-2282BB4C1D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9" y="1827"/>
                <a:ext cx="403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</p:grpSp>
        <p:grpSp>
          <p:nvGrpSpPr>
            <p:cNvPr id="4" name="Group 45">
              <a:extLst>
                <a:ext uri="{FF2B5EF4-FFF2-40B4-BE49-F238E27FC236}">
                  <a16:creationId xmlns:a16="http://schemas.microsoft.com/office/drawing/2014/main" id="{E0A9FBF4-580E-D2F5-88AC-ABC662971B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6" y="820"/>
              <a:ext cx="1589" cy="1480"/>
              <a:chOff x="2116" y="820"/>
              <a:chExt cx="1589" cy="1480"/>
            </a:xfrm>
          </p:grpSpPr>
          <p:sp>
            <p:nvSpPr>
              <p:cNvPr id="5" name="Oval 46">
                <a:extLst>
                  <a:ext uri="{FF2B5EF4-FFF2-40B4-BE49-F238E27FC236}">
                    <a16:creationId xmlns:a16="http://schemas.microsoft.com/office/drawing/2014/main" id="{612ECDB6-2F61-F1F9-4FB6-5515D8E2B6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3" y="951"/>
                <a:ext cx="1361" cy="11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6" name="Oval 47">
                <a:extLst>
                  <a:ext uri="{FF2B5EF4-FFF2-40B4-BE49-F238E27FC236}">
                    <a16:creationId xmlns:a16="http://schemas.microsoft.com/office/drawing/2014/main" id="{37016296-45F1-602E-D63E-0396BE7CB6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951"/>
                <a:ext cx="312" cy="1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7" name="Oval 48">
                <a:extLst>
                  <a:ext uri="{FF2B5EF4-FFF2-40B4-BE49-F238E27FC236}">
                    <a16:creationId xmlns:a16="http://schemas.microsoft.com/office/drawing/2014/main" id="{0B21F287-DC30-1FB9-1252-6B2FB2A122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908"/>
                <a:ext cx="449" cy="29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8" name="Oval 49">
                <a:extLst>
                  <a:ext uri="{FF2B5EF4-FFF2-40B4-BE49-F238E27FC236}">
                    <a16:creationId xmlns:a16="http://schemas.microsoft.com/office/drawing/2014/main" id="{9638616D-EEE0-0AFE-CFC3-B0C464599F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9" y="820"/>
                <a:ext cx="540" cy="6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9" name="Oval 50">
                <a:extLst>
                  <a:ext uri="{FF2B5EF4-FFF2-40B4-BE49-F238E27FC236}">
                    <a16:creationId xmlns:a16="http://schemas.microsoft.com/office/drawing/2014/main" id="{BB4D7E66-4EDE-EFBA-1068-3BA45A7BF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6" y="1083"/>
                <a:ext cx="996" cy="3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10" name="Oval 51">
                <a:extLst>
                  <a:ext uri="{FF2B5EF4-FFF2-40B4-BE49-F238E27FC236}">
                    <a16:creationId xmlns:a16="http://schemas.microsoft.com/office/drawing/2014/main" id="{9172246F-6F4A-F16D-F873-291C695152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8" y="1608"/>
                <a:ext cx="540" cy="69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11" name="Oval 52">
                <a:extLst>
                  <a:ext uri="{FF2B5EF4-FFF2-40B4-BE49-F238E27FC236}">
                    <a16:creationId xmlns:a16="http://schemas.microsoft.com/office/drawing/2014/main" id="{30437770-EA49-6C25-9E40-978B71BE8C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2" y="1126"/>
                <a:ext cx="403" cy="3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12" name="Oval 53">
                <a:extLst>
                  <a:ext uri="{FF2B5EF4-FFF2-40B4-BE49-F238E27FC236}">
                    <a16:creationId xmlns:a16="http://schemas.microsoft.com/office/drawing/2014/main" id="{2CDEB162-AAB1-0147-A7F3-6D37248E72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7" y="1301"/>
                <a:ext cx="266" cy="69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13" name="Oval 54">
                <a:extLst>
                  <a:ext uri="{FF2B5EF4-FFF2-40B4-BE49-F238E27FC236}">
                    <a16:creationId xmlns:a16="http://schemas.microsoft.com/office/drawing/2014/main" id="{C7474416-73BF-7F02-8C68-867272D8A0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652"/>
                <a:ext cx="266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14" name="Oval 55">
                <a:extLst>
                  <a:ext uri="{FF2B5EF4-FFF2-40B4-BE49-F238E27FC236}">
                    <a16:creationId xmlns:a16="http://schemas.microsoft.com/office/drawing/2014/main" id="{550A25A4-720C-ACED-C1BA-69915F3B4F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6" y="1827"/>
                <a:ext cx="265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15" name="Oval 56">
                <a:extLst>
                  <a:ext uri="{FF2B5EF4-FFF2-40B4-BE49-F238E27FC236}">
                    <a16:creationId xmlns:a16="http://schemas.microsoft.com/office/drawing/2014/main" id="{DF88AE9B-41EE-99D3-03CD-AAE3DD2085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5" y="1827"/>
                <a:ext cx="402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</p:grpSp>
      </p:grpSp>
      <p:sp>
        <p:nvSpPr>
          <p:cNvPr id="27" name="Rectangle 57">
            <a:extLst>
              <a:ext uri="{FF2B5EF4-FFF2-40B4-BE49-F238E27FC236}">
                <a16:creationId xmlns:a16="http://schemas.microsoft.com/office/drawing/2014/main" id="{6E4619F0-385D-AFF4-192F-AC003034A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4498" y="3748711"/>
            <a:ext cx="104034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S 577</a:t>
            </a:r>
          </a:p>
        </p:txBody>
      </p:sp>
      <p:sp>
        <p:nvSpPr>
          <p:cNvPr id="28" name="Rectangle 58">
            <a:extLst>
              <a:ext uri="{FF2B5EF4-FFF2-40B4-BE49-F238E27FC236}">
                <a16:creationId xmlns:a16="http://schemas.microsoft.com/office/drawing/2014/main" id="{6F754C3C-889D-174E-286C-8B15BCD23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4214" y="4154488"/>
            <a:ext cx="1442703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/>
              <a:t>Bell Canada</a:t>
            </a:r>
          </a:p>
        </p:txBody>
      </p:sp>
      <p:sp>
        <p:nvSpPr>
          <p:cNvPr id="29" name="Line 59">
            <a:extLst>
              <a:ext uri="{FF2B5EF4-FFF2-40B4-BE49-F238E27FC236}">
                <a16:creationId xmlns:a16="http://schemas.microsoft.com/office/drawing/2014/main" id="{F91EE24C-1070-4563-B0B2-74FA49F44C5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7725" y="4764088"/>
            <a:ext cx="914400" cy="3810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/>
          </a:p>
        </p:txBody>
      </p:sp>
      <p:sp>
        <p:nvSpPr>
          <p:cNvPr id="30" name="Line 60">
            <a:extLst>
              <a:ext uri="{FF2B5EF4-FFF2-40B4-BE49-F238E27FC236}">
                <a16:creationId xmlns:a16="http://schemas.microsoft.com/office/drawing/2014/main" id="{8044C608-312F-35F5-D728-F45DCF3028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4925" y="4764088"/>
            <a:ext cx="1066800" cy="1524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/>
          </a:p>
        </p:txBody>
      </p:sp>
      <p:grpSp>
        <p:nvGrpSpPr>
          <p:cNvPr id="31" name="Group 61">
            <a:extLst>
              <a:ext uri="{FF2B5EF4-FFF2-40B4-BE49-F238E27FC236}">
                <a16:creationId xmlns:a16="http://schemas.microsoft.com/office/drawing/2014/main" id="{14D495C5-E6DB-604F-3211-F8B5995B7105}"/>
              </a:ext>
            </a:extLst>
          </p:cNvPr>
          <p:cNvGrpSpPr>
            <a:grpSpLocks/>
          </p:cNvGrpSpPr>
          <p:nvPr/>
        </p:nvGrpSpPr>
        <p:grpSpPr bwMode="auto">
          <a:xfrm>
            <a:off x="8040688" y="4541839"/>
            <a:ext cx="2578100" cy="1282700"/>
            <a:chOff x="4131" y="1588"/>
            <a:chExt cx="1624" cy="808"/>
          </a:xfrm>
        </p:grpSpPr>
        <p:grpSp>
          <p:nvGrpSpPr>
            <p:cNvPr id="32" name="Group 62">
              <a:extLst>
                <a:ext uri="{FF2B5EF4-FFF2-40B4-BE49-F238E27FC236}">
                  <a16:creationId xmlns:a16="http://schemas.microsoft.com/office/drawing/2014/main" id="{DE389483-E6A7-A005-E787-9EB1604773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6" y="1588"/>
              <a:ext cx="1589" cy="808"/>
              <a:chOff x="4166" y="1588"/>
              <a:chExt cx="1589" cy="808"/>
            </a:xfrm>
          </p:grpSpPr>
          <p:sp>
            <p:nvSpPr>
              <p:cNvPr id="45" name="Oval 63">
                <a:extLst>
                  <a:ext uri="{FF2B5EF4-FFF2-40B4-BE49-F238E27FC236}">
                    <a16:creationId xmlns:a16="http://schemas.microsoft.com/office/drawing/2014/main" id="{3D1D8520-65CB-DE25-B679-A8F95BA745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2" y="1660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46" name="Oval 64">
                <a:extLst>
                  <a:ext uri="{FF2B5EF4-FFF2-40B4-BE49-F238E27FC236}">
                    <a16:creationId xmlns:a16="http://schemas.microsoft.com/office/drawing/2014/main" id="{0352297E-7529-5178-F3CD-8B2484313A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8" y="1660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47" name="Oval 65">
                <a:extLst>
                  <a:ext uri="{FF2B5EF4-FFF2-40B4-BE49-F238E27FC236}">
                    <a16:creationId xmlns:a16="http://schemas.microsoft.com/office/drawing/2014/main" id="{6A428208-7598-3F2C-0090-CBFADDFEEB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0" y="1636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48" name="Oval 66">
                <a:extLst>
                  <a:ext uri="{FF2B5EF4-FFF2-40B4-BE49-F238E27FC236}">
                    <a16:creationId xmlns:a16="http://schemas.microsoft.com/office/drawing/2014/main" id="{49549BCF-0058-1F81-F827-B1D732BA5E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9" y="1588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49" name="Oval 67">
                <a:extLst>
                  <a:ext uri="{FF2B5EF4-FFF2-40B4-BE49-F238E27FC236}">
                    <a16:creationId xmlns:a16="http://schemas.microsoft.com/office/drawing/2014/main" id="{9F1E45A8-0FF9-E9DE-4640-32203AE44D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6" y="1732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50" name="Oval 68">
                <a:extLst>
                  <a:ext uri="{FF2B5EF4-FFF2-40B4-BE49-F238E27FC236}">
                    <a16:creationId xmlns:a16="http://schemas.microsoft.com/office/drawing/2014/main" id="{81E44BD2-C36A-273B-6A2F-18D5F40C57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8" y="2020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51" name="Oval 69">
                <a:extLst>
                  <a:ext uri="{FF2B5EF4-FFF2-40B4-BE49-F238E27FC236}">
                    <a16:creationId xmlns:a16="http://schemas.microsoft.com/office/drawing/2014/main" id="{0E8BEAD2-4803-F1A4-C567-EFF8D03393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52" y="1756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52" name="Oval 70">
                <a:extLst>
                  <a:ext uri="{FF2B5EF4-FFF2-40B4-BE49-F238E27FC236}">
                    <a16:creationId xmlns:a16="http://schemas.microsoft.com/office/drawing/2014/main" id="{B4071C2D-35CE-B65D-2C24-8BDD9CBA0D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7" y="1852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53" name="Oval 71">
                <a:extLst>
                  <a:ext uri="{FF2B5EF4-FFF2-40B4-BE49-F238E27FC236}">
                    <a16:creationId xmlns:a16="http://schemas.microsoft.com/office/drawing/2014/main" id="{80EBE7FC-D227-86D3-F22D-10AB1604D2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98" y="2044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54" name="Oval 72">
                <a:extLst>
                  <a:ext uri="{FF2B5EF4-FFF2-40B4-BE49-F238E27FC236}">
                    <a16:creationId xmlns:a16="http://schemas.microsoft.com/office/drawing/2014/main" id="{1AA4225F-00F1-9C66-BE45-D186BEC385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5" y="2140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55" name="Oval 73">
                <a:extLst>
                  <a:ext uri="{FF2B5EF4-FFF2-40B4-BE49-F238E27FC236}">
                    <a16:creationId xmlns:a16="http://schemas.microsoft.com/office/drawing/2014/main" id="{4720D414-804F-2CFF-7D60-F0140ADB91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24" y="2140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</p:grpSp>
        <p:grpSp>
          <p:nvGrpSpPr>
            <p:cNvPr id="33" name="Group 74">
              <a:extLst>
                <a:ext uri="{FF2B5EF4-FFF2-40B4-BE49-F238E27FC236}">
                  <a16:creationId xmlns:a16="http://schemas.microsoft.com/office/drawing/2014/main" id="{64AADF4C-567E-B986-EB81-2DF044BDDE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31" y="1588"/>
              <a:ext cx="1589" cy="808"/>
              <a:chOff x="4131" y="1588"/>
              <a:chExt cx="1589" cy="808"/>
            </a:xfrm>
          </p:grpSpPr>
          <p:sp>
            <p:nvSpPr>
              <p:cNvPr id="34" name="Oval 75">
                <a:extLst>
                  <a:ext uri="{FF2B5EF4-FFF2-40B4-BE49-F238E27FC236}">
                    <a16:creationId xmlns:a16="http://schemas.microsoft.com/office/drawing/2014/main" id="{7D331637-B6D8-7AFF-4122-5A767D3E6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8" y="1660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35" name="Oval 76">
                <a:extLst>
                  <a:ext uri="{FF2B5EF4-FFF2-40B4-BE49-F238E27FC236}">
                    <a16:creationId xmlns:a16="http://schemas.microsoft.com/office/drawing/2014/main" id="{AD66FA98-E94D-1C89-74EE-1D24ABB6D6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3" y="1660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36" name="Oval 77">
                <a:extLst>
                  <a:ext uri="{FF2B5EF4-FFF2-40B4-BE49-F238E27FC236}">
                    <a16:creationId xmlns:a16="http://schemas.microsoft.com/office/drawing/2014/main" id="{E3FFC323-5EF1-A18A-4723-B5D63EBF65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5" y="1636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37" name="Oval 78">
                <a:extLst>
                  <a:ext uri="{FF2B5EF4-FFF2-40B4-BE49-F238E27FC236}">
                    <a16:creationId xmlns:a16="http://schemas.microsoft.com/office/drawing/2014/main" id="{7BD97047-25E5-5174-52FD-DD8DAED337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4" y="1588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38" name="Oval 79">
                <a:extLst>
                  <a:ext uri="{FF2B5EF4-FFF2-40B4-BE49-F238E27FC236}">
                    <a16:creationId xmlns:a16="http://schemas.microsoft.com/office/drawing/2014/main" id="{598DE729-59EB-3CAA-A7E8-DBAAFD277B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1" y="1732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39" name="Oval 80">
                <a:extLst>
                  <a:ext uri="{FF2B5EF4-FFF2-40B4-BE49-F238E27FC236}">
                    <a16:creationId xmlns:a16="http://schemas.microsoft.com/office/drawing/2014/main" id="{07E8594A-17BB-C4BE-AFED-9FD16D558E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3" y="2020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40" name="Oval 81">
                <a:extLst>
                  <a:ext uri="{FF2B5EF4-FFF2-40B4-BE49-F238E27FC236}">
                    <a16:creationId xmlns:a16="http://schemas.microsoft.com/office/drawing/2014/main" id="{B3BA6347-F9EC-792A-3C9C-FB37E5A48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17" y="1756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41" name="Oval 82">
                <a:extLst>
                  <a:ext uri="{FF2B5EF4-FFF2-40B4-BE49-F238E27FC236}">
                    <a16:creationId xmlns:a16="http://schemas.microsoft.com/office/drawing/2014/main" id="{EE48F444-C296-4C8E-E2A0-EAF5B62B41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2" y="1852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42" name="Oval 83">
                <a:extLst>
                  <a:ext uri="{FF2B5EF4-FFF2-40B4-BE49-F238E27FC236}">
                    <a16:creationId xmlns:a16="http://schemas.microsoft.com/office/drawing/2014/main" id="{F01DF7A7-40E8-7414-1989-7C974F5517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63" y="2044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43" name="Oval 84">
                <a:extLst>
                  <a:ext uri="{FF2B5EF4-FFF2-40B4-BE49-F238E27FC236}">
                    <a16:creationId xmlns:a16="http://schemas.microsoft.com/office/drawing/2014/main" id="{01B962CC-93B0-FCFC-04AD-AED633BF5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1" y="2140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  <p:sp>
            <p:nvSpPr>
              <p:cNvPr id="44" name="Oval 85">
                <a:extLst>
                  <a:ext uri="{FF2B5EF4-FFF2-40B4-BE49-F238E27FC236}">
                    <a16:creationId xmlns:a16="http://schemas.microsoft.com/office/drawing/2014/main" id="{97375145-C103-575A-C594-B91C99F4F6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90" y="2140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3800"/>
              </a:p>
            </p:txBody>
          </p:sp>
        </p:grpSp>
      </p:grpSp>
      <p:sp>
        <p:nvSpPr>
          <p:cNvPr id="56" name="Rectangle 86">
            <a:extLst>
              <a:ext uri="{FF2B5EF4-FFF2-40B4-BE49-F238E27FC236}">
                <a16:creationId xmlns:a16="http://schemas.microsoft.com/office/drawing/2014/main" id="{C20B8C24-07BA-965A-9565-15572F429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2138" y="4719294"/>
            <a:ext cx="135133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S 12654</a:t>
            </a:r>
          </a:p>
        </p:txBody>
      </p:sp>
      <p:pic>
        <p:nvPicPr>
          <p:cNvPr id="57" name="Picture 89">
            <a:extLst>
              <a:ext uri="{FF2B5EF4-FFF2-40B4-BE49-F238E27FC236}">
                <a16:creationId xmlns:a16="http://schemas.microsoft.com/office/drawing/2014/main" id="{9BC98C72-A8EC-95FF-6D96-BB16AC6C4BE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1164" y="5108576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90">
            <a:extLst>
              <a:ext uri="{FF2B5EF4-FFF2-40B4-BE49-F238E27FC236}">
                <a16:creationId xmlns:a16="http://schemas.microsoft.com/office/drawing/2014/main" id="{090AA28C-E2DD-9649-82E7-D0C6D46BE4E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5764" y="4575176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91">
            <a:extLst>
              <a:ext uri="{FF2B5EF4-FFF2-40B4-BE49-F238E27FC236}">
                <a16:creationId xmlns:a16="http://schemas.microsoft.com/office/drawing/2014/main" id="{00C77060-E93A-D8F6-20AB-726CBACB288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6964" y="4575176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Line 92">
            <a:extLst>
              <a:ext uri="{FF2B5EF4-FFF2-40B4-BE49-F238E27FC236}">
                <a16:creationId xmlns:a16="http://schemas.microsoft.com/office/drawing/2014/main" id="{62E858CD-C693-7F93-C4F6-3B27702FB4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5125" y="4764088"/>
            <a:ext cx="1295400" cy="0"/>
          </a:xfrm>
          <a:prstGeom prst="line">
            <a:avLst/>
          </a:prstGeom>
          <a:noFill/>
          <a:ln w="76200" cmpd="tri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/>
          </a:p>
        </p:txBody>
      </p:sp>
      <p:sp>
        <p:nvSpPr>
          <p:cNvPr id="61" name="Rectangle 95">
            <a:extLst>
              <a:ext uri="{FF2B5EF4-FFF2-40B4-BE49-F238E27FC236}">
                <a16:creationId xmlns:a16="http://schemas.microsoft.com/office/drawing/2014/main" id="{B180AEA7-5ABB-166F-3AF0-E51FF722A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791201"/>
            <a:ext cx="2334293" cy="58541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P prefix = 128.100.0.0/16</a:t>
            </a:r>
          </a:p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 path = (577, 239)</a:t>
            </a:r>
          </a:p>
        </p:txBody>
      </p:sp>
      <p:sp>
        <p:nvSpPr>
          <p:cNvPr id="62" name="Line 99">
            <a:extLst>
              <a:ext uri="{FF2B5EF4-FFF2-40B4-BE49-F238E27FC236}">
                <a16:creationId xmlns:a16="http://schemas.microsoft.com/office/drawing/2014/main" id="{287CA973-C88B-2365-8567-0BEC204394A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4914" y="5189538"/>
            <a:ext cx="65087" cy="6016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/>
          </a:p>
        </p:txBody>
      </p:sp>
      <p:grpSp>
        <p:nvGrpSpPr>
          <p:cNvPr id="63" name="Group 62">
            <a:extLst>
              <a:ext uri="{FF2B5EF4-FFF2-40B4-BE49-F238E27FC236}">
                <a16:creationId xmlns:a16="http://schemas.microsoft.com/office/drawing/2014/main" id="{0ED0C7A9-830A-B978-A39B-59A0736B3D78}"/>
              </a:ext>
            </a:extLst>
          </p:cNvPr>
          <p:cNvGrpSpPr/>
          <p:nvPr/>
        </p:nvGrpSpPr>
        <p:grpSpPr>
          <a:xfrm>
            <a:off x="1917701" y="4389439"/>
            <a:ext cx="4413918" cy="1987180"/>
            <a:chOff x="393700" y="4389438"/>
            <a:chExt cx="4413918" cy="1987180"/>
          </a:xfrm>
        </p:grpSpPr>
        <p:grpSp>
          <p:nvGrpSpPr>
            <p:cNvPr id="7168" name="Group 4">
              <a:extLst>
                <a:ext uri="{FF2B5EF4-FFF2-40B4-BE49-F238E27FC236}">
                  <a16:creationId xmlns:a16="http://schemas.microsoft.com/office/drawing/2014/main" id="{34E57B50-8C85-FB46-5173-20AB9C16DB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700" y="4389438"/>
              <a:ext cx="2349500" cy="1435100"/>
              <a:chOff x="100" y="1492"/>
              <a:chExt cx="1480" cy="904"/>
            </a:xfrm>
          </p:grpSpPr>
          <p:grpSp>
            <p:nvGrpSpPr>
              <p:cNvPr id="7177" name="Group 5">
                <a:extLst>
                  <a:ext uri="{FF2B5EF4-FFF2-40B4-BE49-F238E27FC236}">
                    <a16:creationId xmlns:a16="http://schemas.microsoft.com/office/drawing/2014/main" id="{DC7560D7-80EC-C78D-4F07-798DDB386B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" y="1492"/>
                <a:ext cx="1448" cy="904"/>
                <a:chOff x="132" y="1492"/>
                <a:chExt cx="1448" cy="904"/>
              </a:xfrm>
            </p:grpSpPr>
            <p:sp>
              <p:nvSpPr>
                <p:cNvPr id="7190" name="Oval 6">
                  <a:extLst>
                    <a:ext uri="{FF2B5EF4-FFF2-40B4-BE49-F238E27FC236}">
                      <a16:creationId xmlns:a16="http://schemas.microsoft.com/office/drawing/2014/main" id="{081BCA1B-48B8-5837-C748-D7A7C1C66E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" y="1573"/>
                  <a:ext cx="1241" cy="68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91" name="Oval 7">
                  <a:extLst>
                    <a:ext uri="{FF2B5EF4-FFF2-40B4-BE49-F238E27FC236}">
                      <a16:creationId xmlns:a16="http://schemas.microsoft.com/office/drawing/2014/main" id="{E0E68C00-53CC-103C-59D7-1040C550CE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" y="1573"/>
                  <a:ext cx="283" cy="9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92" name="Oval 8">
                  <a:extLst>
                    <a:ext uri="{FF2B5EF4-FFF2-40B4-BE49-F238E27FC236}">
                      <a16:creationId xmlns:a16="http://schemas.microsoft.com/office/drawing/2014/main" id="{85F96A5C-BB11-F7AA-D18A-90A23706CB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7" y="1545"/>
                  <a:ext cx="408" cy="18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93" name="Oval 9">
                  <a:extLst>
                    <a:ext uri="{FF2B5EF4-FFF2-40B4-BE49-F238E27FC236}">
                      <a16:creationId xmlns:a16="http://schemas.microsoft.com/office/drawing/2014/main" id="{10F807FB-4512-6702-301F-F6E336F1EA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2" y="1492"/>
                  <a:ext cx="492" cy="36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94" name="Oval 10">
                  <a:extLst>
                    <a:ext uri="{FF2B5EF4-FFF2-40B4-BE49-F238E27FC236}">
                      <a16:creationId xmlns:a16="http://schemas.microsoft.com/office/drawing/2014/main" id="{4AFF0BDD-D2FF-8C25-0D81-5C48B939D5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" y="1652"/>
                  <a:ext cx="907" cy="20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95" name="Oval 11">
                  <a:extLst>
                    <a:ext uri="{FF2B5EF4-FFF2-40B4-BE49-F238E27FC236}">
                      <a16:creationId xmlns:a16="http://schemas.microsoft.com/office/drawing/2014/main" id="{E3F81E67-C550-1236-3936-7303C63CB0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9" y="1975"/>
                  <a:ext cx="492" cy="421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96" name="Oval 12">
                  <a:extLst>
                    <a:ext uri="{FF2B5EF4-FFF2-40B4-BE49-F238E27FC236}">
                      <a16:creationId xmlns:a16="http://schemas.microsoft.com/office/drawing/2014/main" id="{D7605028-3784-4E33-48B5-D30C282669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4" y="1680"/>
                  <a:ext cx="366" cy="233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97" name="Oval 13">
                  <a:extLst>
                    <a:ext uri="{FF2B5EF4-FFF2-40B4-BE49-F238E27FC236}">
                      <a16:creationId xmlns:a16="http://schemas.microsoft.com/office/drawing/2014/main" id="{498E6C75-1810-1F6A-F701-A405ED0351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" y="1788"/>
                  <a:ext cx="241" cy="42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98" name="Oval 14">
                  <a:extLst>
                    <a:ext uri="{FF2B5EF4-FFF2-40B4-BE49-F238E27FC236}">
                      <a16:creationId xmlns:a16="http://schemas.microsoft.com/office/drawing/2014/main" id="{7F53E5CB-14EB-6269-2C34-496D82988B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55" y="2001"/>
                  <a:ext cx="242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99" name="Oval 15">
                  <a:extLst>
                    <a:ext uri="{FF2B5EF4-FFF2-40B4-BE49-F238E27FC236}">
                      <a16:creationId xmlns:a16="http://schemas.microsoft.com/office/drawing/2014/main" id="{154FAFA8-2E11-F728-9057-9A8F5386E4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3" y="2108"/>
                  <a:ext cx="241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200" name="Oval 16">
                  <a:extLst>
                    <a:ext uri="{FF2B5EF4-FFF2-40B4-BE49-F238E27FC236}">
                      <a16:creationId xmlns:a16="http://schemas.microsoft.com/office/drawing/2014/main" id="{1B70FA6B-C9E8-4759-9198-D0FD00CE79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6" y="2108"/>
                  <a:ext cx="366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</p:grpSp>
          <p:grpSp>
            <p:nvGrpSpPr>
              <p:cNvPr id="7178" name="Group 17">
                <a:extLst>
                  <a:ext uri="{FF2B5EF4-FFF2-40B4-BE49-F238E27FC236}">
                    <a16:creationId xmlns:a16="http://schemas.microsoft.com/office/drawing/2014/main" id="{FACD5D3A-9DA0-8493-CEF9-6388A36787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" y="1492"/>
                <a:ext cx="1448" cy="904"/>
                <a:chOff x="100" y="1492"/>
                <a:chExt cx="1448" cy="904"/>
              </a:xfrm>
            </p:grpSpPr>
            <p:sp>
              <p:nvSpPr>
                <p:cNvPr id="7179" name="Oval 18">
                  <a:extLst>
                    <a:ext uri="{FF2B5EF4-FFF2-40B4-BE49-F238E27FC236}">
                      <a16:creationId xmlns:a16="http://schemas.microsoft.com/office/drawing/2014/main" id="{21FD2AC2-4E47-BD29-BC37-9593AB3595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" y="1573"/>
                  <a:ext cx="1240" cy="68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80" name="Oval 19">
                  <a:extLst>
                    <a:ext uri="{FF2B5EF4-FFF2-40B4-BE49-F238E27FC236}">
                      <a16:creationId xmlns:a16="http://schemas.microsoft.com/office/drawing/2014/main" id="{29E9BDAC-CB6F-4058-E6D7-58732F45CE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6" y="1573"/>
                  <a:ext cx="283" cy="9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81" name="Oval 20">
                  <a:extLst>
                    <a:ext uri="{FF2B5EF4-FFF2-40B4-BE49-F238E27FC236}">
                      <a16:creationId xmlns:a16="http://schemas.microsoft.com/office/drawing/2014/main" id="{83ECAC35-0152-3B44-1117-3D754C210A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6" y="1545"/>
                  <a:ext cx="408" cy="18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82" name="Oval 21">
                  <a:extLst>
                    <a:ext uri="{FF2B5EF4-FFF2-40B4-BE49-F238E27FC236}">
                      <a16:creationId xmlns:a16="http://schemas.microsoft.com/office/drawing/2014/main" id="{180CD5BA-B193-A296-F744-8BCE716ABF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1" y="1492"/>
                  <a:ext cx="491" cy="36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 dirty="0"/>
                </a:p>
              </p:txBody>
            </p:sp>
            <p:sp>
              <p:nvSpPr>
                <p:cNvPr id="7183" name="Oval 22">
                  <a:extLst>
                    <a:ext uri="{FF2B5EF4-FFF2-40B4-BE49-F238E27FC236}">
                      <a16:creationId xmlns:a16="http://schemas.microsoft.com/office/drawing/2014/main" id="{9631A4A2-CFAC-E330-E9D9-6B863EF05D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1652"/>
                  <a:ext cx="908" cy="20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84" name="Oval 23">
                  <a:extLst>
                    <a:ext uri="{FF2B5EF4-FFF2-40B4-BE49-F238E27FC236}">
                      <a16:creationId xmlns:a16="http://schemas.microsoft.com/office/drawing/2014/main" id="{044D4610-EB6F-309C-88B5-88EC683FF9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7" y="1975"/>
                  <a:ext cx="492" cy="421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85" name="Oval 24">
                  <a:extLst>
                    <a:ext uri="{FF2B5EF4-FFF2-40B4-BE49-F238E27FC236}">
                      <a16:creationId xmlns:a16="http://schemas.microsoft.com/office/drawing/2014/main" id="{9C2ADB6A-135C-20FC-4811-F7835D8D67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2" y="1680"/>
                  <a:ext cx="366" cy="233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86" name="Oval 25">
                  <a:extLst>
                    <a:ext uri="{FF2B5EF4-FFF2-40B4-BE49-F238E27FC236}">
                      <a16:creationId xmlns:a16="http://schemas.microsoft.com/office/drawing/2014/main" id="{26BA65B5-A30A-9EEF-E457-BD42F46724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3" y="1788"/>
                  <a:ext cx="242" cy="42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87" name="Oval 26">
                  <a:extLst>
                    <a:ext uri="{FF2B5EF4-FFF2-40B4-BE49-F238E27FC236}">
                      <a16:creationId xmlns:a16="http://schemas.microsoft.com/office/drawing/2014/main" id="{9CA10958-E29C-E1C9-8C0E-F60149ABCE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4" y="2001"/>
                  <a:ext cx="241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88" name="Oval 27">
                  <a:extLst>
                    <a:ext uri="{FF2B5EF4-FFF2-40B4-BE49-F238E27FC236}">
                      <a16:creationId xmlns:a16="http://schemas.microsoft.com/office/drawing/2014/main" id="{0795FBED-1A06-5ED4-7B19-272D7C1202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1" y="2108"/>
                  <a:ext cx="242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  <p:sp>
              <p:nvSpPr>
                <p:cNvPr id="7189" name="Oval 28">
                  <a:extLst>
                    <a:ext uri="{FF2B5EF4-FFF2-40B4-BE49-F238E27FC236}">
                      <a16:creationId xmlns:a16="http://schemas.microsoft.com/office/drawing/2014/main" id="{0105F578-6DE4-806D-B8FC-EFA0CD9711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4" y="2108"/>
                  <a:ext cx="367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3800"/>
                </a:p>
              </p:txBody>
            </p:sp>
          </p:grpSp>
        </p:grpSp>
        <p:sp>
          <p:nvSpPr>
            <p:cNvPr id="7169" name="Rectangle 29">
              <a:extLst>
                <a:ext uri="{FF2B5EF4-FFF2-40B4-BE49-F238E27FC236}">
                  <a16:creationId xmlns:a16="http://schemas.microsoft.com/office/drawing/2014/main" id="{5A5C0646-0C6A-E354-AE6F-7E4582616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6049" y="4643093"/>
              <a:ext cx="982641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2400" dirty="0">
                  <a:latin typeface="Calibri" panose="020F0502020204030204" pitchFamily="34" charset="0"/>
                  <a:cs typeface="Calibri" panose="020F0502020204030204" pitchFamily="34" charset="0"/>
                </a:rPr>
                <a:t>AS </a:t>
              </a:r>
              <a:r>
                <a:rPr lang="en-US" sz="2100" dirty="0">
                  <a:latin typeface="Calibri" panose="020F0502020204030204" pitchFamily="34" charset="0"/>
                  <a:ea typeface="Arial" charset="0"/>
                  <a:cs typeface="Calibri" panose="020F0502020204030204" pitchFamily="34" charset="0"/>
                </a:rPr>
                <a:t>239</a:t>
              </a:r>
              <a:endParaRPr lang="en-US" sz="24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172" name="Rectangle 30">
              <a:extLst>
                <a:ext uri="{FF2B5EF4-FFF2-40B4-BE49-F238E27FC236}">
                  <a16:creationId xmlns:a16="http://schemas.microsoft.com/office/drawing/2014/main" id="{804DE98D-3DC2-8D62-C86B-9F9C8102CF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3814" y="5108016"/>
              <a:ext cx="1669592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eaLnBrk="0" hangingPunct="0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UofT, 128.100/16</a:t>
              </a:r>
            </a:p>
          </p:txBody>
        </p:sp>
        <p:sp>
          <p:nvSpPr>
            <p:cNvPr id="7173" name="Rectangle 31">
              <a:extLst>
                <a:ext uri="{FF2B5EF4-FFF2-40B4-BE49-F238E27FC236}">
                  <a16:creationId xmlns:a16="http://schemas.microsoft.com/office/drawing/2014/main" id="{1DA4271D-3B9B-69C4-870C-A61D99FF8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325" y="5791200"/>
              <a:ext cx="2334293" cy="585418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6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P prefix = 128.100.0.0/16</a:t>
              </a:r>
            </a:p>
            <a:p>
              <a:pPr algn="l" eaLnBrk="0" hangingPunct="0"/>
              <a:r>
                <a:rPr lang="en-US" sz="16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S path = (239)</a:t>
              </a:r>
            </a:p>
          </p:txBody>
        </p:sp>
        <p:pic>
          <p:nvPicPr>
            <p:cNvPr id="7174" name="Picture 88">
              <a:extLst>
                <a:ext uri="{FF2B5EF4-FFF2-40B4-BE49-F238E27FC236}">
                  <a16:creationId xmlns:a16="http://schemas.microsoft.com/office/drawing/2014/main" id="{BB0E5037-C227-01A1-999E-97C322C07A1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4724400"/>
              <a:ext cx="547687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5" name="Line 98">
              <a:extLst>
                <a:ext uri="{FF2B5EF4-FFF2-40B4-BE49-F238E27FC236}">
                  <a16:creationId xmlns:a16="http://schemas.microsoft.com/office/drawing/2014/main" id="{0E22EFFB-AEA4-5ACE-8E14-F3B706D1A6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95600" y="5181600"/>
              <a:ext cx="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176" name="AutoShape 101">
              <a:extLst>
                <a:ext uri="{FF2B5EF4-FFF2-40B4-BE49-F238E27FC236}">
                  <a16:creationId xmlns:a16="http://schemas.microsoft.com/office/drawing/2014/main" id="{0AB56A6D-ECFC-B157-4792-C1D34E8877D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424274">
              <a:off x="2701925" y="4916488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noFill/>
            <a:ln w="57150">
              <a:solidFill>
                <a:srgbClr val="FF6699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800"/>
            </a:p>
          </p:txBody>
        </p:sp>
      </p:grpSp>
      <p:sp>
        <p:nvSpPr>
          <p:cNvPr id="7201" name="AutoShape 102">
            <a:extLst>
              <a:ext uri="{FF2B5EF4-FFF2-40B4-BE49-F238E27FC236}">
                <a16:creationId xmlns:a16="http://schemas.microsoft.com/office/drawing/2014/main" id="{3818327F-503D-0A1B-3864-EBF2781F0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9925" y="48402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3800"/>
          </a:p>
        </p:txBody>
      </p:sp>
      <p:sp>
        <p:nvSpPr>
          <p:cNvPr id="7202" name="AutoShape 103">
            <a:extLst>
              <a:ext uri="{FF2B5EF4-FFF2-40B4-BE49-F238E27FC236}">
                <a16:creationId xmlns:a16="http://schemas.microsoft.com/office/drawing/2014/main" id="{30A401DF-1882-E32C-1840-2C23301C3927}"/>
              </a:ext>
            </a:extLst>
          </p:cNvPr>
          <p:cNvSpPr>
            <a:spLocks noChangeArrowheads="1"/>
          </p:cNvSpPr>
          <p:nvPr/>
        </p:nvSpPr>
        <p:spPr bwMode="auto">
          <a:xfrm rot="1635718">
            <a:off x="7426325" y="50688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2400"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037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 animBg="1"/>
      <p:bldP spid="30" grpId="0" animBg="1"/>
      <p:bldP spid="56" grpId="0"/>
      <p:bldP spid="60" grpId="0" animBg="1"/>
      <p:bldP spid="61" grpId="0" animBg="1"/>
      <p:bldP spid="62" grpId="0" animBg="1"/>
      <p:bldP spid="7201" grpId="0" animBg="1"/>
      <p:bldP spid="720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C354D5-87B7-3A73-4A58-B50C298612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F1B89E55-F36F-2CD9-B4BF-141D929CE2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ttributes (2): IGP cos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D63CFA9-7903-33AE-8544-4B45BB3E2C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199" y="1141000"/>
            <a:ext cx="6405527" cy="538679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Used for hot-potato rout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ach router selects the closest egress point based on the path cost in intra-domain protocol</a:t>
            </a:r>
          </a:p>
          <a:p>
            <a:pPr marL="457140" lvl="1" indent="0">
              <a:lnSpc>
                <a:spcPct val="90000"/>
              </a:lnSpc>
              <a:buNone/>
            </a:pPr>
            <a:endParaRPr lang="en-US" dirty="0"/>
          </a:p>
        </p:txBody>
      </p:sp>
      <p:sp>
        <p:nvSpPr>
          <p:cNvPr id="2" name="Google Shape;1066;p48">
            <a:extLst>
              <a:ext uri="{FF2B5EF4-FFF2-40B4-BE49-F238E27FC236}">
                <a16:creationId xmlns:a16="http://schemas.microsoft.com/office/drawing/2014/main" id="{5F89A191-7179-8028-1861-4DCE52188496}"/>
              </a:ext>
            </a:extLst>
          </p:cNvPr>
          <p:cNvSpPr/>
          <p:nvPr/>
        </p:nvSpPr>
        <p:spPr>
          <a:xfrm>
            <a:off x="6750850" y="1447800"/>
            <a:ext cx="4645200" cy="1103700"/>
          </a:xfrm>
          <a:prstGeom prst="ellipse">
            <a:avLst/>
          </a:prstGeom>
          <a:solidFill>
            <a:srgbClr val="EFEFEF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" name="Google Shape;1067;p48">
            <a:extLst>
              <a:ext uri="{FF2B5EF4-FFF2-40B4-BE49-F238E27FC236}">
                <a16:creationId xmlns:a16="http://schemas.microsoft.com/office/drawing/2014/main" id="{FC4E9B72-5145-3256-B8EF-57B6E157C379}"/>
              </a:ext>
            </a:extLst>
          </p:cNvPr>
          <p:cNvSpPr txBox="1"/>
          <p:nvPr/>
        </p:nvSpPr>
        <p:spPr>
          <a:xfrm>
            <a:off x="6750850" y="1479000"/>
            <a:ext cx="4715700" cy="27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7425" tIns="27425" rIns="27425" bIns="27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Verizon</a:t>
            </a:r>
            <a:endParaRPr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4" name="Google Shape;1069;p48">
            <a:extLst>
              <a:ext uri="{FF2B5EF4-FFF2-40B4-BE49-F238E27FC236}">
                <a16:creationId xmlns:a16="http://schemas.microsoft.com/office/drawing/2014/main" id="{7906B286-D92D-4F83-4B91-C481B9B9B9A8}"/>
              </a:ext>
            </a:extLst>
          </p:cNvPr>
          <p:cNvSpPr/>
          <p:nvPr/>
        </p:nvSpPr>
        <p:spPr>
          <a:xfrm>
            <a:off x="5105400" y="4916100"/>
            <a:ext cx="5740500" cy="1103700"/>
          </a:xfrm>
          <a:prstGeom prst="ellipse">
            <a:avLst/>
          </a:prstGeom>
          <a:solidFill>
            <a:srgbClr val="EFEFEF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5" name="Google Shape;1071;p48">
            <a:extLst>
              <a:ext uri="{FF2B5EF4-FFF2-40B4-BE49-F238E27FC236}">
                <a16:creationId xmlns:a16="http://schemas.microsoft.com/office/drawing/2014/main" id="{7737EE6E-0035-3788-053F-B61910D2B080}"/>
              </a:ext>
            </a:extLst>
          </p:cNvPr>
          <p:cNvSpPr/>
          <p:nvPr/>
        </p:nvSpPr>
        <p:spPr>
          <a:xfrm>
            <a:off x="7163353" y="19230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A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6" name="Google Shape;1072;p48">
            <a:extLst>
              <a:ext uri="{FF2B5EF4-FFF2-40B4-BE49-F238E27FC236}">
                <a16:creationId xmlns:a16="http://schemas.microsoft.com/office/drawing/2014/main" id="{23AE5261-24C2-3065-1567-68BE2F6A7F03}"/>
              </a:ext>
            </a:extLst>
          </p:cNvPr>
          <p:cNvSpPr/>
          <p:nvPr/>
        </p:nvSpPr>
        <p:spPr>
          <a:xfrm>
            <a:off x="8101103" y="19230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B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7" name="Google Shape;1073;p48">
            <a:extLst>
              <a:ext uri="{FF2B5EF4-FFF2-40B4-BE49-F238E27FC236}">
                <a16:creationId xmlns:a16="http://schemas.microsoft.com/office/drawing/2014/main" id="{C7459B61-C4D9-949B-D73F-F5F4B2833A46}"/>
              </a:ext>
            </a:extLst>
          </p:cNvPr>
          <p:cNvCxnSpPr>
            <a:stCxn id="5" idx="3"/>
            <a:endCxn id="6" idx="1"/>
          </p:cNvCxnSpPr>
          <p:nvPr/>
        </p:nvCxnSpPr>
        <p:spPr>
          <a:xfrm>
            <a:off x="7448353" y="20655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Google Shape;1074;p48">
            <a:extLst>
              <a:ext uri="{FF2B5EF4-FFF2-40B4-BE49-F238E27FC236}">
                <a16:creationId xmlns:a16="http://schemas.microsoft.com/office/drawing/2014/main" id="{522500E2-BE45-A96C-8B08-E5F4CC50582D}"/>
              </a:ext>
            </a:extLst>
          </p:cNvPr>
          <p:cNvSpPr/>
          <p:nvPr/>
        </p:nvSpPr>
        <p:spPr>
          <a:xfrm>
            <a:off x="6225603" y="52389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E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9" name="Google Shape;1075;p48">
            <a:extLst>
              <a:ext uri="{FF2B5EF4-FFF2-40B4-BE49-F238E27FC236}">
                <a16:creationId xmlns:a16="http://schemas.microsoft.com/office/drawing/2014/main" id="{0A59DE90-413C-3C8F-6E1D-5E6567A6A85F}"/>
              </a:ext>
            </a:extLst>
          </p:cNvPr>
          <p:cNvCxnSpPr>
            <a:stCxn id="8" idx="3"/>
            <a:endCxn id="10" idx="1"/>
          </p:cNvCxnSpPr>
          <p:nvPr/>
        </p:nvCxnSpPr>
        <p:spPr>
          <a:xfrm>
            <a:off x="6510603" y="53814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" name="Google Shape;1076;p48">
            <a:extLst>
              <a:ext uri="{FF2B5EF4-FFF2-40B4-BE49-F238E27FC236}">
                <a16:creationId xmlns:a16="http://schemas.microsoft.com/office/drawing/2014/main" id="{404566AE-A855-16A1-E088-95BAA85731EF}"/>
              </a:ext>
            </a:extLst>
          </p:cNvPr>
          <p:cNvSpPr/>
          <p:nvPr/>
        </p:nvSpPr>
        <p:spPr>
          <a:xfrm>
            <a:off x="7163353" y="5238925"/>
            <a:ext cx="285000" cy="285000"/>
          </a:xfrm>
          <a:prstGeom prst="rect">
            <a:avLst/>
          </a:prstGeom>
          <a:solidFill>
            <a:srgbClr val="A4C2F4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F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1" name="Google Shape;1077;p48">
            <a:extLst>
              <a:ext uri="{FF2B5EF4-FFF2-40B4-BE49-F238E27FC236}">
                <a16:creationId xmlns:a16="http://schemas.microsoft.com/office/drawing/2014/main" id="{27DAE056-E593-9E8F-8E1D-70EC341CDFE4}"/>
              </a:ext>
            </a:extLst>
          </p:cNvPr>
          <p:cNvSpPr/>
          <p:nvPr/>
        </p:nvSpPr>
        <p:spPr>
          <a:xfrm>
            <a:off x="8101103" y="52389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G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12" name="Google Shape;1078;p48">
            <a:extLst>
              <a:ext uri="{FF2B5EF4-FFF2-40B4-BE49-F238E27FC236}">
                <a16:creationId xmlns:a16="http://schemas.microsoft.com/office/drawing/2014/main" id="{BF276B05-A1ED-9A3B-0DB3-630156DD815A}"/>
              </a:ext>
            </a:extLst>
          </p:cNvPr>
          <p:cNvCxnSpPr>
            <a:stCxn id="10" idx="3"/>
            <a:endCxn id="11" idx="1"/>
          </p:cNvCxnSpPr>
          <p:nvPr/>
        </p:nvCxnSpPr>
        <p:spPr>
          <a:xfrm>
            <a:off x="7448353" y="53814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3" name="Google Shape;1079;p48">
            <a:extLst>
              <a:ext uri="{FF2B5EF4-FFF2-40B4-BE49-F238E27FC236}">
                <a16:creationId xmlns:a16="http://schemas.microsoft.com/office/drawing/2014/main" id="{2E601139-E0EF-B458-9F2A-C453D43BF6C6}"/>
              </a:ext>
            </a:extLst>
          </p:cNvPr>
          <p:cNvSpPr/>
          <p:nvPr/>
        </p:nvSpPr>
        <p:spPr>
          <a:xfrm>
            <a:off x="9038853" y="19230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C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4" name="Google Shape;1080;p48">
            <a:extLst>
              <a:ext uri="{FF2B5EF4-FFF2-40B4-BE49-F238E27FC236}">
                <a16:creationId xmlns:a16="http://schemas.microsoft.com/office/drawing/2014/main" id="{744480D0-C981-1F54-4E43-5CCBB86075C6}"/>
              </a:ext>
            </a:extLst>
          </p:cNvPr>
          <p:cNvSpPr/>
          <p:nvPr/>
        </p:nvSpPr>
        <p:spPr>
          <a:xfrm>
            <a:off x="9038853" y="52389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H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15" name="Google Shape;1081;p48">
            <a:extLst>
              <a:ext uri="{FF2B5EF4-FFF2-40B4-BE49-F238E27FC236}">
                <a16:creationId xmlns:a16="http://schemas.microsoft.com/office/drawing/2014/main" id="{B8E4A49C-0FCA-E3B6-B675-5D3496BA79B8}"/>
              </a:ext>
            </a:extLst>
          </p:cNvPr>
          <p:cNvCxnSpPr>
            <a:stCxn id="6" idx="3"/>
            <a:endCxn id="13" idx="1"/>
          </p:cNvCxnSpPr>
          <p:nvPr/>
        </p:nvCxnSpPr>
        <p:spPr>
          <a:xfrm>
            <a:off x="8386103" y="20655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" name="Google Shape;1082;p48">
            <a:extLst>
              <a:ext uri="{FF2B5EF4-FFF2-40B4-BE49-F238E27FC236}">
                <a16:creationId xmlns:a16="http://schemas.microsoft.com/office/drawing/2014/main" id="{AACF040D-258A-294B-2B72-445DDADEB7DA}"/>
              </a:ext>
            </a:extLst>
          </p:cNvPr>
          <p:cNvCxnSpPr>
            <a:stCxn id="11" idx="3"/>
            <a:endCxn id="14" idx="1"/>
          </p:cNvCxnSpPr>
          <p:nvPr/>
        </p:nvCxnSpPr>
        <p:spPr>
          <a:xfrm>
            <a:off x="8386103" y="53814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7" name="Google Shape;1083;p48">
            <a:extLst>
              <a:ext uri="{FF2B5EF4-FFF2-40B4-BE49-F238E27FC236}">
                <a16:creationId xmlns:a16="http://schemas.microsoft.com/office/drawing/2014/main" id="{33D11E9B-1441-0190-5BC3-DBEAFD872BED}"/>
              </a:ext>
            </a:extLst>
          </p:cNvPr>
          <p:cNvCxnSpPr>
            <a:stCxn id="5" idx="2"/>
            <a:endCxn id="10" idx="0"/>
          </p:cNvCxnSpPr>
          <p:nvPr/>
        </p:nvCxnSpPr>
        <p:spPr>
          <a:xfrm>
            <a:off x="7305853" y="2208025"/>
            <a:ext cx="0" cy="30309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8" name="Google Shape;1084;p48">
            <a:extLst>
              <a:ext uri="{FF2B5EF4-FFF2-40B4-BE49-F238E27FC236}">
                <a16:creationId xmlns:a16="http://schemas.microsoft.com/office/drawing/2014/main" id="{CB081842-B967-EAD2-01F2-D05F4C708FB2}"/>
              </a:ext>
            </a:extLst>
          </p:cNvPr>
          <p:cNvSpPr/>
          <p:nvPr/>
        </p:nvSpPr>
        <p:spPr>
          <a:xfrm>
            <a:off x="9976603" y="19230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D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9" name="Google Shape;1085;p48">
            <a:extLst>
              <a:ext uri="{FF2B5EF4-FFF2-40B4-BE49-F238E27FC236}">
                <a16:creationId xmlns:a16="http://schemas.microsoft.com/office/drawing/2014/main" id="{841F437E-B048-B8C9-AA52-65372285AC86}"/>
              </a:ext>
            </a:extLst>
          </p:cNvPr>
          <p:cNvSpPr/>
          <p:nvPr/>
        </p:nvSpPr>
        <p:spPr>
          <a:xfrm>
            <a:off x="9976603" y="5238925"/>
            <a:ext cx="285000" cy="285000"/>
          </a:xfrm>
          <a:prstGeom prst="rect">
            <a:avLst/>
          </a:prstGeom>
          <a:solidFill>
            <a:srgbClr val="A4C2F4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I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20" name="Google Shape;1086;p48">
            <a:extLst>
              <a:ext uri="{FF2B5EF4-FFF2-40B4-BE49-F238E27FC236}">
                <a16:creationId xmlns:a16="http://schemas.microsoft.com/office/drawing/2014/main" id="{8458FA8F-3144-2730-B702-D4507266227C}"/>
              </a:ext>
            </a:extLst>
          </p:cNvPr>
          <p:cNvCxnSpPr>
            <a:stCxn id="13" idx="3"/>
            <a:endCxn id="18" idx="1"/>
          </p:cNvCxnSpPr>
          <p:nvPr/>
        </p:nvCxnSpPr>
        <p:spPr>
          <a:xfrm>
            <a:off x="9323853" y="20655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" name="Google Shape;1087;p48">
            <a:extLst>
              <a:ext uri="{FF2B5EF4-FFF2-40B4-BE49-F238E27FC236}">
                <a16:creationId xmlns:a16="http://schemas.microsoft.com/office/drawing/2014/main" id="{08942EFC-0C73-B508-0218-3538AEB416E1}"/>
              </a:ext>
            </a:extLst>
          </p:cNvPr>
          <p:cNvCxnSpPr>
            <a:stCxn id="14" idx="3"/>
            <a:endCxn id="19" idx="1"/>
          </p:cNvCxnSpPr>
          <p:nvPr/>
        </p:nvCxnSpPr>
        <p:spPr>
          <a:xfrm>
            <a:off x="9323853" y="53814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" name="Google Shape;1088;p48">
            <a:extLst>
              <a:ext uri="{FF2B5EF4-FFF2-40B4-BE49-F238E27FC236}">
                <a16:creationId xmlns:a16="http://schemas.microsoft.com/office/drawing/2014/main" id="{FC9653BD-A9F9-2A3F-5178-266857BA3849}"/>
              </a:ext>
            </a:extLst>
          </p:cNvPr>
          <p:cNvSpPr txBox="1"/>
          <p:nvPr/>
        </p:nvSpPr>
        <p:spPr>
          <a:xfrm>
            <a:off x="5105400" y="4947300"/>
            <a:ext cx="5827800" cy="27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7425" tIns="27425" rIns="27425" bIns="27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AT&amp;T</a:t>
            </a:r>
            <a:endParaRPr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23" name="Google Shape;1089;p48">
            <a:extLst>
              <a:ext uri="{FF2B5EF4-FFF2-40B4-BE49-F238E27FC236}">
                <a16:creationId xmlns:a16="http://schemas.microsoft.com/office/drawing/2014/main" id="{EA2481F9-B1B0-085C-07D0-8FC578CE01CC}"/>
              </a:ext>
            </a:extLst>
          </p:cNvPr>
          <p:cNvCxnSpPr>
            <a:stCxn id="18" idx="2"/>
            <a:endCxn id="19" idx="0"/>
          </p:cNvCxnSpPr>
          <p:nvPr/>
        </p:nvCxnSpPr>
        <p:spPr>
          <a:xfrm>
            <a:off x="10119103" y="2208025"/>
            <a:ext cx="0" cy="30309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" name="Google Shape;1090;p48">
            <a:extLst>
              <a:ext uri="{FF2B5EF4-FFF2-40B4-BE49-F238E27FC236}">
                <a16:creationId xmlns:a16="http://schemas.microsoft.com/office/drawing/2014/main" id="{6D3326DB-B15D-C676-DC61-173BF7C1C0A0}"/>
              </a:ext>
            </a:extLst>
          </p:cNvPr>
          <p:cNvSpPr/>
          <p:nvPr/>
        </p:nvSpPr>
        <p:spPr>
          <a:xfrm>
            <a:off x="5553988" y="5238925"/>
            <a:ext cx="285000" cy="285000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X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25" name="Google Shape;1091;p48">
            <a:extLst>
              <a:ext uri="{FF2B5EF4-FFF2-40B4-BE49-F238E27FC236}">
                <a16:creationId xmlns:a16="http://schemas.microsoft.com/office/drawing/2014/main" id="{076078A4-58ED-39B3-2030-D6367A4F283C}"/>
              </a:ext>
            </a:extLst>
          </p:cNvPr>
          <p:cNvCxnSpPr>
            <a:stCxn id="24" idx="6"/>
            <a:endCxn id="8" idx="1"/>
          </p:cNvCxnSpPr>
          <p:nvPr/>
        </p:nvCxnSpPr>
        <p:spPr>
          <a:xfrm>
            <a:off x="5838988" y="5381425"/>
            <a:ext cx="386700" cy="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6" name="Google Shape;1092;p48">
            <a:extLst>
              <a:ext uri="{FF2B5EF4-FFF2-40B4-BE49-F238E27FC236}">
                <a16:creationId xmlns:a16="http://schemas.microsoft.com/office/drawing/2014/main" id="{7B5917AE-5449-9454-D9A4-03A0BEFE9C31}"/>
              </a:ext>
            </a:extLst>
          </p:cNvPr>
          <p:cNvSpPr/>
          <p:nvPr/>
        </p:nvSpPr>
        <p:spPr>
          <a:xfrm>
            <a:off x="10648288" y="1923025"/>
            <a:ext cx="285000" cy="285000"/>
          </a:xfrm>
          <a:prstGeom prst="ellipse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Y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27" name="Google Shape;1093;p48">
            <a:extLst>
              <a:ext uri="{FF2B5EF4-FFF2-40B4-BE49-F238E27FC236}">
                <a16:creationId xmlns:a16="http://schemas.microsoft.com/office/drawing/2014/main" id="{589EE58F-655E-63D1-20FC-D3284BF22ADC}"/>
              </a:ext>
            </a:extLst>
          </p:cNvPr>
          <p:cNvCxnSpPr>
            <a:stCxn id="18" idx="3"/>
            <a:endCxn id="26" idx="2"/>
          </p:cNvCxnSpPr>
          <p:nvPr/>
        </p:nvCxnSpPr>
        <p:spPr>
          <a:xfrm>
            <a:off x="10261603" y="2065525"/>
            <a:ext cx="386700" cy="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" name="Google Shape;1094;p48">
            <a:extLst>
              <a:ext uri="{FF2B5EF4-FFF2-40B4-BE49-F238E27FC236}">
                <a16:creationId xmlns:a16="http://schemas.microsoft.com/office/drawing/2014/main" id="{FD605679-F0ED-530A-19D5-08A2090761D4}"/>
              </a:ext>
            </a:extLst>
          </p:cNvPr>
          <p:cNvSpPr/>
          <p:nvPr/>
        </p:nvSpPr>
        <p:spPr>
          <a:xfrm>
            <a:off x="5699750" y="1892400"/>
            <a:ext cx="4942350" cy="3204026"/>
          </a:xfrm>
          <a:custGeom>
            <a:avLst/>
            <a:gdLst/>
            <a:ahLst/>
            <a:cxnLst/>
            <a:rect l="l" t="t" r="r" b="b"/>
            <a:pathLst>
              <a:path w="197694" h="49056" extrusionOk="0">
                <a:moveTo>
                  <a:pt x="0" y="49056"/>
                </a:moveTo>
                <a:lnTo>
                  <a:pt x="180525" y="49056"/>
                </a:lnTo>
                <a:lnTo>
                  <a:pt x="180525" y="0"/>
                </a:lnTo>
                <a:lnTo>
                  <a:pt x="197694" y="0"/>
                </a:lnTo>
              </a:path>
            </a:pathLst>
          </a:custGeom>
          <a:noFill/>
          <a:ln w="19050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CA"/>
          </a:p>
        </p:txBody>
      </p:sp>
      <p:sp>
        <p:nvSpPr>
          <p:cNvPr id="29" name="Google Shape;1095;p48">
            <a:extLst>
              <a:ext uri="{FF2B5EF4-FFF2-40B4-BE49-F238E27FC236}">
                <a16:creationId xmlns:a16="http://schemas.microsoft.com/office/drawing/2014/main" id="{44CE1CCB-2B3A-372D-0631-166E7BB759AC}"/>
              </a:ext>
            </a:extLst>
          </p:cNvPr>
          <p:cNvSpPr/>
          <p:nvPr/>
        </p:nvSpPr>
        <p:spPr>
          <a:xfrm>
            <a:off x="5704700" y="1781100"/>
            <a:ext cx="4913775" cy="3172825"/>
          </a:xfrm>
          <a:custGeom>
            <a:avLst/>
            <a:gdLst/>
            <a:ahLst/>
            <a:cxnLst/>
            <a:rect l="l" t="t" r="r" b="b"/>
            <a:pathLst>
              <a:path w="196551" h="48893" extrusionOk="0">
                <a:moveTo>
                  <a:pt x="0" y="48893"/>
                </a:moveTo>
                <a:lnTo>
                  <a:pt x="61157" y="48893"/>
                </a:lnTo>
                <a:lnTo>
                  <a:pt x="61157" y="0"/>
                </a:lnTo>
                <a:lnTo>
                  <a:pt x="196551" y="0"/>
                </a:lnTo>
              </a:path>
            </a:pathLst>
          </a:custGeom>
          <a:noFill/>
          <a:ln w="19050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CA"/>
          </a:p>
        </p:txBody>
      </p:sp>
      <p:sp>
        <p:nvSpPr>
          <p:cNvPr id="30" name="Google Shape;1162;p50">
            <a:extLst>
              <a:ext uri="{FF2B5EF4-FFF2-40B4-BE49-F238E27FC236}">
                <a16:creationId xmlns:a16="http://schemas.microsoft.com/office/drawing/2014/main" id="{61939245-05C4-6F1C-B7C4-41C0C0CD0E8B}"/>
              </a:ext>
            </a:extLst>
          </p:cNvPr>
          <p:cNvSpPr/>
          <p:nvPr/>
        </p:nvSpPr>
        <p:spPr>
          <a:xfrm>
            <a:off x="7494465" y="2442025"/>
            <a:ext cx="1611900" cy="333600"/>
          </a:xfrm>
          <a:prstGeom prst="wedgeRoundRectCallout">
            <a:avLst>
              <a:gd name="adj1" fmla="val -56768"/>
              <a:gd name="adj2" fmla="val -119896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[eBGP] I can reach Y.</a:t>
            </a:r>
            <a:endParaRPr sz="120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1" name="Google Shape;1163;p50">
            <a:extLst>
              <a:ext uri="{FF2B5EF4-FFF2-40B4-BE49-F238E27FC236}">
                <a16:creationId xmlns:a16="http://schemas.microsoft.com/office/drawing/2014/main" id="{1718CF1E-B300-11DD-B50E-29C9C217813F}"/>
              </a:ext>
            </a:extLst>
          </p:cNvPr>
          <p:cNvSpPr/>
          <p:nvPr/>
        </p:nvSpPr>
        <p:spPr>
          <a:xfrm>
            <a:off x="10503900" y="2260362"/>
            <a:ext cx="1611900" cy="333600"/>
          </a:xfrm>
          <a:prstGeom prst="wedgeRoundRectCallout">
            <a:avLst>
              <a:gd name="adj1" fmla="val -63054"/>
              <a:gd name="adj2" fmla="val -59255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[eBGP] I can reach Y.</a:t>
            </a:r>
            <a:endParaRPr sz="120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2" name="Google Shape;1196;p51">
            <a:extLst>
              <a:ext uri="{FF2B5EF4-FFF2-40B4-BE49-F238E27FC236}">
                <a16:creationId xmlns:a16="http://schemas.microsoft.com/office/drawing/2014/main" id="{EA02720D-7A3C-963F-D29B-8F9FDAC245A0}"/>
              </a:ext>
            </a:extLst>
          </p:cNvPr>
          <p:cNvSpPr/>
          <p:nvPr/>
        </p:nvSpPr>
        <p:spPr>
          <a:xfrm>
            <a:off x="7227300" y="5738700"/>
            <a:ext cx="1611900" cy="433500"/>
          </a:xfrm>
          <a:prstGeom prst="wedgeRoundRectCallout">
            <a:avLst>
              <a:gd name="adj1" fmla="val -47345"/>
              <a:gd name="adj2" fmla="val -92046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[iBGP] Hi everyone, I have a path to Y.</a:t>
            </a:r>
            <a:endParaRPr sz="120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3" name="Google Shape;1197;p51">
            <a:extLst>
              <a:ext uri="{FF2B5EF4-FFF2-40B4-BE49-F238E27FC236}">
                <a16:creationId xmlns:a16="http://schemas.microsoft.com/office/drawing/2014/main" id="{3D064FF9-34BF-9F5A-3F7D-EFE9AFC6F107}"/>
              </a:ext>
            </a:extLst>
          </p:cNvPr>
          <p:cNvSpPr/>
          <p:nvPr/>
        </p:nvSpPr>
        <p:spPr>
          <a:xfrm>
            <a:off x="10046700" y="5738700"/>
            <a:ext cx="1611900" cy="433500"/>
          </a:xfrm>
          <a:prstGeom prst="wedgeRoundRectCallout">
            <a:avLst>
              <a:gd name="adj1" fmla="val -47072"/>
              <a:gd name="adj2" fmla="val -76897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[iBGP] Hi everyone, I have a path to Y.</a:t>
            </a:r>
            <a:endParaRPr sz="120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4" name="Google Shape;1230;p52">
            <a:extLst>
              <a:ext uri="{FF2B5EF4-FFF2-40B4-BE49-F238E27FC236}">
                <a16:creationId xmlns:a16="http://schemas.microsoft.com/office/drawing/2014/main" id="{3DC152FC-EE57-70B5-C970-A367FE612327}"/>
              </a:ext>
            </a:extLst>
          </p:cNvPr>
          <p:cNvSpPr/>
          <p:nvPr/>
        </p:nvSpPr>
        <p:spPr>
          <a:xfrm>
            <a:off x="4180200" y="6043200"/>
            <a:ext cx="2449199" cy="662400"/>
          </a:xfrm>
          <a:prstGeom prst="wedgeRoundRectCallout">
            <a:avLst>
              <a:gd name="adj1" fmla="val 39069"/>
              <a:gd name="adj2" fmla="val -125123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I and F can both reach Y using the same AS path.</a:t>
            </a:r>
            <a:endParaRPr sz="120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I'll use F to exit since it's closer.</a:t>
            </a:r>
            <a:endParaRPr sz="120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8108670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4C5047B-47D2-50E4-3690-E4D2337B815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FA0C730-8195-1794-04D8-B6B1EDB959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ttributes (3): MED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158AE080-259B-63AD-8240-10FE5359F0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06397" y="1219200"/>
            <a:ext cx="5715213" cy="530859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“Multi-Exit Discriminator”</a:t>
            </a:r>
          </a:p>
          <a:p>
            <a:pPr>
              <a:lnSpc>
                <a:spcPct val="90000"/>
              </a:lnSpc>
            </a:pPr>
            <a:r>
              <a:rPr lang="en-US" dirty="0"/>
              <a:t>Used when </a:t>
            </a:r>
            <a:r>
              <a:rPr lang="en-US" dirty="0" err="1"/>
              <a:t>ASes</a:t>
            </a:r>
            <a:r>
              <a:rPr lang="en-US" dirty="0"/>
              <a:t> are interconnected </a:t>
            </a:r>
            <a:br>
              <a:rPr lang="en-US" dirty="0"/>
            </a:br>
            <a:r>
              <a:rPr lang="en-US" dirty="0"/>
              <a:t>via 2 or more link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o specify how close a prefix is to the link it is announced on</a:t>
            </a:r>
          </a:p>
          <a:p>
            <a:pPr>
              <a:lnSpc>
                <a:spcPct val="90000"/>
              </a:lnSpc>
            </a:pPr>
            <a:r>
              <a:rPr lang="en-US" dirty="0"/>
              <a:t>AS announcing prefix sets MED</a:t>
            </a:r>
          </a:p>
          <a:p>
            <a:pPr>
              <a:lnSpc>
                <a:spcPct val="90000"/>
              </a:lnSpc>
            </a:pPr>
            <a:r>
              <a:rPr lang="en-US" dirty="0"/>
              <a:t>AS receiving prefix (optionally!) uses MED to select lin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maller MED is better</a:t>
            </a:r>
          </a:p>
        </p:txBody>
      </p:sp>
      <p:sp>
        <p:nvSpPr>
          <p:cNvPr id="2" name="Google Shape;1380;p57">
            <a:extLst>
              <a:ext uri="{FF2B5EF4-FFF2-40B4-BE49-F238E27FC236}">
                <a16:creationId xmlns:a16="http://schemas.microsoft.com/office/drawing/2014/main" id="{DC467DFB-4636-6D68-4083-C3C2C0723280}"/>
              </a:ext>
            </a:extLst>
          </p:cNvPr>
          <p:cNvSpPr/>
          <p:nvPr/>
        </p:nvSpPr>
        <p:spPr>
          <a:xfrm>
            <a:off x="6274013" y="1524000"/>
            <a:ext cx="5740500" cy="1103700"/>
          </a:xfrm>
          <a:prstGeom prst="ellipse">
            <a:avLst/>
          </a:prstGeom>
          <a:solidFill>
            <a:srgbClr val="EFEFEF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" name="Google Shape;1381;p57">
            <a:extLst>
              <a:ext uri="{FF2B5EF4-FFF2-40B4-BE49-F238E27FC236}">
                <a16:creationId xmlns:a16="http://schemas.microsoft.com/office/drawing/2014/main" id="{02ACB3E3-A8E2-99EE-6BA8-5EA74A6E8B80}"/>
              </a:ext>
            </a:extLst>
          </p:cNvPr>
          <p:cNvSpPr txBox="1"/>
          <p:nvPr/>
        </p:nvSpPr>
        <p:spPr>
          <a:xfrm>
            <a:off x="6274013" y="1555200"/>
            <a:ext cx="5827800" cy="27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7425" tIns="27425" rIns="27425" bIns="27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Verizon</a:t>
            </a:r>
            <a:endParaRPr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6" name="Google Shape;1383;p57">
            <a:extLst>
              <a:ext uri="{FF2B5EF4-FFF2-40B4-BE49-F238E27FC236}">
                <a16:creationId xmlns:a16="http://schemas.microsoft.com/office/drawing/2014/main" id="{209DB952-B82A-FE1E-8B92-C37CF769D67A}"/>
              </a:ext>
            </a:extLst>
          </p:cNvPr>
          <p:cNvSpPr/>
          <p:nvPr/>
        </p:nvSpPr>
        <p:spPr>
          <a:xfrm>
            <a:off x="5969213" y="4874450"/>
            <a:ext cx="5740500" cy="1103700"/>
          </a:xfrm>
          <a:prstGeom prst="ellipse">
            <a:avLst/>
          </a:prstGeom>
          <a:solidFill>
            <a:srgbClr val="EFEFEF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7" name="Google Shape;1385;p57">
            <a:extLst>
              <a:ext uri="{FF2B5EF4-FFF2-40B4-BE49-F238E27FC236}">
                <a16:creationId xmlns:a16="http://schemas.microsoft.com/office/drawing/2014/main" id="{0F31A287-7705-2540-D263-6E5E30AB29AB}"/>
              </a:ext>
            </a:extLst>
          </p:cNvPr>
          <p:cNvSpPr/>
          <p:nvPr/>
        </p:nvSpPr>
        <p:spPr>
          <a:xfrm>
            <a:off x="7798566" y="19230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B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8" name="Google Shape;1386;p57">
            <a:extLst>
              <a:ext uri="{FF2B5EF4-FFF2-40B4-BE49-F238E27FC236}">
                <a16:creationId xmlns:a16="http://schemas.microsoft.com/office/drawing/2014/main" id="{0C9E2911-BA8C-30F5-0743-4B7835CA105D}"/>
              </a:ext>
            </a:extLst>
          </p:cNvPr>
          <p:cNvSpPr/>
          <p:nvPr/>
        </p:nvSpPr>
        <p:spPr>
          <a:xfrm>
            <a:off x="8736316" y="19230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C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29" name="Google Shape;1387;p57">
            <a:extLst>
              <a:ext uri="{FF2B5EF4-FFF2-40B4-BE49-F238E27FC236}">
                <a16:creationId xmlns:a16="http://schemas.microsoft.com/office/drawing/2014/main" id="{CDC63F82-C1B2-98E2-BDE7-B6CFE420560E}"/>
              </a:ext>
            </a:extLst>
          </p:cNvPr>
          <p:cNvCxnSpPr>
            <a:stCxn id="27" idx="3"/>
            <a:endCxn id="28" idx="1"/>
          </p:cNvCxnSpPr>
          <p:nvPr/>
        </p:nvCxnSpPr>
        <p:spPr>
          <a:xfrm>
            <a:off x="8083566" y="20655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" name="Google Shape;1388;p57">
            <a:extLst>
              <a:ext uri="{FF2B5EF4-FFF2-40B4-BE49-F238E27FC236}">
                <a16:creationId xmlns:a16="http://schemas.microsoft.com/office/drawing/2014/main" id="{A99AD452-F864-FE25-F5A8-1D91F712F710}"/>
              </a:ext>
            </a:extLst>
          </p:cNvPr>
          <p:cNvSpPr/>
          <p:nvPr/>
        </p:nvSpPr>
        <p:spPr>
          <a:xfrm>
            <a:off x="6860816" y="519727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F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31" name="Google Shape;1389;p57">
            <a:extLst>
              <a:ext uri="{FF2B5EF4-FFF2-40B4-BE49-F238E27FC236}">
                <a16:creationId xmlns:a16="http://schemas.microsoft.com/office/drawing/2014/main" id="{DEDECC9E-9247-0EAE-FE88-6FA1B13B93AD}"/>
              </a:ext>
            </a:extLst>
          </p:cNvPr>
          <p:cNvCxnSpPr>
            <a:stCxn id="30" idx="3"/>
            <a:endCxn id="32" idx="1"/>
          </p:cNvCxnSpPr>
          <p:nvPr/>
        </p:nvCxnSpPr>
        <p:spPr>
          <a:xfrm>
            <a:off x="7145816" y="533977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Google Shape;1390;p57">
            <a:extLst>
              <a:ext uri="{FF2B5EF4-FFF2-40B4-BE49-F238E27FC236}">
                <a16:creationId xmlns:a16="http://schemas.microsoft.com/office/drawing/2014/main" id="{7AD5053D-ED4C-9CFE-6F38-DAF39B3C4538}"/>
              </a:ext>
            </a:extLst>
          </p:cNvPr>
          <p:cNvSpPr/>
          <p:nvPr/>
        </p:nvSpPr>
        <p:spPr>
          <a:xfrm>
            <a:off x="7798566" y="519727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G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3" name="Google Shape;1391;p57">
            <a:extLst>
              <a:ext uri="{FF2B5EF4-FFF2-40B4-BE49-F238E27FC236}">
                <a16:creationId xmlns:a16="http://schemas.microsoft.com/office/drawing/2014/main" id="{5B670929-994F-D1A3-8B68-E0F2FA55A923}"/>
              </a:ext>
            </a:extLst>
          </p:cNvPr>
          <p:cNvSpPr/>
          <p:nvPr/>
        </p:nvSpPr>
        <p:spPr>
          <a:xfrm>
            <a:off x="8736316" y="519727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H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34" name="Google Shape;1392;p57">
            <a:extLst>
              <a:ext uri="{FF2B5EF4-FFF2-40B4-BE49-F238E27FC236}">
                <a16:creationId xmlns:a16="http://schemas.microsoft.com/office/drawing/2014/main" id="{957BD36A-F711-5B26-02ED-F545718ED51A}"/>
              </a:ext>
            </a:extLst>
          </p:cNvPr>
          <p:cNvCxnSpPr>
            <a:stCxn id="32" idx="3"/>
            <a:endCxn id="33" idx="1"/>
          </p:cNvCxnSpPr>
          <p:nvPr/>
        </p:nvCxnSpPr>
        <p:spPr>
          <a:xfrm>
            <a:off x="8083566" y="533977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5" name="Google Shape;1393;p57">
            <a:extLst>
              <a:ext uri="{FF2B5EF4-FFF2-40B4-BE49-F238E27FC236}">
                <a16:creationId xmlns:a16="http://schemas.microsoft.com/office/drawing/2014/main" id="{7B03B070-9970-EDCF-87DB-5C54BD18D243}"/>
              </a:ext>
            </a:extLst>
          </p:cNvPr>
          <p:cNvSpPr/>
          <p:nvPr/>
        </p:nvSpPr>
        <p:spPr>
          <a:xfrm>
            <a:off x="9674066" y="192302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D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6" name="Google Shape;1394;p57">
            <a:extLst>
              <a:ext uri="{FF2B5EF4-FFF2-40B4-BE49-F238E27FC236}">
                <a16:creationId xmlns:a16="http://schemas.microsoft.com/office/drawing/2014/main" id="{E9494E53-6B67-BE27-42E0-3E1C0F5F9857}"/>
              </a:ext>
            </a:extLst>
          </p:cNvPr>
          <p:cNvSpPr/>
          <p:nvPr/>
        </p:nvSpPr>
        <p:spPr>
          <a:xfrm>
            <a:off x="9674066" y="519727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I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37" name="Google Shape;1395;p57">
            <a:extLst>
              <a:ext uri="{FF2B5EF4-FFF2-40B4-BE49-F238E27FC236}">
                <a16:creationId xmlns:a16="http://schemas.microsoft.com/office/drawing/2014/main" id="{44D74279-2FC7-6AEB-BC05-FDB8AFBA57CC}"/>
              </a:ext>
            </a:extLst>
          </p:cNvPr>
          <p:cNvCxnSpPr>
            <a:stCxn id="28" idx="3"/>
            <a:endCxn id="35" idx="1"/>
          </p:cNvCxnSpPr>
          <p:nvPr/>
        </p:nvCxnSpPr>
        <p:spPr>
          <a:xfrm>
            <a:off x="9021316" y="20655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" name="Google Shape;1396;p57">
            <a:extLst>
              <a:ext uri="{FF2B5EF4-FFF2-40B4-BE49-F238E27FC236}">
                <a16:creationId xmlns:a16="http://schemas.microsoft.com/office/drawing/2014/main" id="{854E835E-A2BA-AF0A-89BE-B548180C177D}"/>
              </a:ext>
            </a:extLst>
          </p:cNvPr>
          <p:cNvCxnSpPr>
            <a:stCxn id="33" idx="3"/>
            <a:endCxn id="36" idx="1"/>
          </p:cNvCxnSpPr>
          <p:nvPr/>
        </p:nvCxnSpPr>
        <p:spPr>
          <a:xfrm>
            <a:off x="9021316" y="533977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9" name="Google Shape;1397;p57">
            <a:extLst>
              <a:ext uri="{FF2B5EF4-FFF2-40B4-BE49-F238E27FC236}">
                <a16:creationId xmlns:a16="http://schemas.microsoft.com/office/drawing/2014/main" id="{C9572D8D-C832-B6D2-3855-6F98712DCBF4}"/>
              </a:ext>
            </a:extLst>
          </p:cNvPr>
          <p:cNvSpPr/>
          <p:nvPr/>
        </p:nvSpPr>
        <p:spPr>
          <a:xfrm>
            <a:off x="10611816" y="1923025"/>
            <a:ext cx="285000" cy="285000"/>
          </a:xfrm>
          <a:prstGeom prst="rect">
            <a:avLst/>
          </a:prstGeom>
          <a:solidFill>
            <a:srgbClr val="A4C2F4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E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40" name="Google Shape;1398;p57">
            <a:extLst>
              <a:ext uri="{FF2B5EF4-FFF2-40B4-BE49-F238E27FC236}">
                <a16:creationId xmlns:a16="http://schemas.microsoft.com/office/drawing/2014/main" id="{BC819D2A-20E3-BFC4-984E-60764E18C83D}"/>
              </a:ext>
            </a:extLst>
          </p:cNvPr>
          <p:cNvSpPr/>
          <p:nvPr/>
        </p:nvSpPr>
        <p:spPr>
          <a:xfrm>
            <a:off x="10611816" y="5197275"/>
            <a:ext cx="285000" cy="28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J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41" name="Google Shape;1399;p57">
            <a:extLst>
              <a:ext uri="{FF2B5EF4-FFF2-40B4-BE49-F238E27FC236}">
                <a16:creationId xmlns:a16="http://schemas.microsoft.com/office/drawing/2014/main" id="{C3B8D6A7-F6FA-796E-0D64-CD3A311FD116}"/>
              </a:ext>
            </a:extLst>
          </p:cNvPr>
          <p:cNvCxnSpPr>
            <a:stCxn id="35" idx="3"/>
            <a:endCxn id="39" idx="1"/>
          </p:cNvCxnSpPr>
          <p:nvPr/>
        </p:nvCxnSpPr>
        <p:spPr>
          <a:xfrm>
            <a:off x="9959066" y="206552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2" name="Google Shape;1400;p57">
            <a:extLst>
              <a:ext uri="{FF2B5EF4-FFF2-40B4-BE49-F238E27FC236}">
                <a16:creationId xmlns:a16="http://schemas.microsoft.com/office/drawing/2014/main" id="{7BCF8C7A-4D3C-7359-31F5-A422A5379FF5}"/>
              </a:ext>
            </a:extLst>
          </p:cNvPr>
          <p:cNvCxnSpPr>
            <a:stCxn id="36" idx="3"/>
            <a:endCxn id="40" idx="1"/>
          </p:cNvCxnSpPr>
          <p:nvPr/>
        </p:nvCxnSpPr>
        <p:spPr>
          <a:xfrm>
            <a:off x="9959066" y="5339775"/>
            <a:ext cx="652800" cy="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3" name="Google Shape;1401;p57">
            <a:extLst>
              <a:ext uri="{FF2B5EF4-FFF2-40B4-BE49-F238E27FC236}">
                <a16:creationId xmlns:a16="http://schemas.microsoft.com/office/drawing/2014/main" id="{43CB8AFF-0A2B-FCFF-21FC-1B822B57D5AA}"/>
              </a:ext>
            </a:extLst>
          </p:cNvPr>
          <p:cNvSpPr txBox="1"/>
          <p:nvPr/>
        </p:nvSpPr>
        <p:spPr>
          <a:xfrm>
            <a:off x="5969213" y="4905650"/>
            <a:ext cx="5827800" cy="27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7425" tIns="27425" rIns="27425" bIns="27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AT&amp;T</a:t>
            </a:r>
            <a:endParaRPr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44" name="Google Shape;1402;p57">
            <a:extLst>
              <a:ext uri="{FF2B5EF4-FFF2-40B4-BE49-F238E27FC236}">
                <a16:creationId xmlns:a16="http://schemas.microsoft.com/office/drawing/2014/main" id="{257EF5C2-75D6-8FD8-0D38-E972F6933D9A}"/>
              </a:ext>
            </a:extLst>
          </p:cNvPr>
          <p:cNvCxnSpPr>
            <a:stCxn id="39" idx="2"/>
            <a:endCxn id="40" idx="0"/>
          </p:cNvCxnSpPr>
          <p:nvPr/>
        </p:nvCxnSpPr>
        <p:spPr>
          <a:xfrm>
            <a:off x="10754316" y="2208025"/>
            <a:ext cx="0" cy="298925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5" name="Google Shape;1403;p57">
            <a:extLst>
              <a:ext uri="{FF2B5EF4-FFF2-40B4-BE49-F238E27FC236}">
                <a16:creationId xmlns:a16="http://schemas.microsoft.com/office/drawing/2014/main" id="{4ED15CF2-7B61-B705-FE91-3356B6BD0A40}"/>
              </a:ext>
            </a:extLst>
          </p:cNvPr>
          <p:cNvSpPr/>
          <p:nvPr/>
        </p:nvSpPr>
        <p:spPr>
          <a:xfrm>
            <a:off x="8736301" y="5662500"/>
            <a:ext cx="285000" cy="285000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X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46" name="Google Shape;1404;p57">
            <a:extLst>
              <a:ext uri="{FF2B5EF4-FFF2-40B4-BE49-F238E27FC236}">
                <a16:creationId xmlns:a16="http://schemas.microsoft.com/office/drawing/2014/main" id="{B9D6B9DD-E1FD-DDDB-BB53-991C309E2C9E}"/>
              </a:ext>
            </a:extLst>
          </p:cNvPr>
          <p:cNvCxnSpPr>
            <a:endCxn id="33" idx="2"/>
          </p:cNvCxnSpPr>
          <p:nvPr/>
        </p:nvCxnSpPr>
        <p:spPr>
          <a:xfrm rot="10800000">
            <a:off x="8878801" y="5482200"/>
            <a:ext cx="0" cy="18030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7" name="Google Shape;1405;p57">
            <a:extLst>
              <a:ext uri="{FF2B5EF4-FFF2-40B4-BE49-F238E27FC236}">
                <a16:creationId xmlns:a16="http://schemas.microsoft.com/office/drawing/2014/main" id="{E2FF8148-963B-0B51-6C63-1FA3B9380C4F}"/>
              </a:ext>
            </a:extLst>
          </p:cNvPr>
          <p:cNvSpPr/>
          <p:nvPr/>
        </p:nvSpPr>
        <p:spPr>
          <a:xfrm>
            <a:off x="11283501" y="1923025"/>
            <a:ext cx="285000" cy="285000"/>
          </a:xfrm>
          <a:prstGeom prst="cloud">
            <a:avLst/>
          </a:prstGeom>
          <a:solidFill>
            <a:srgbClr val="FFFFFF"/>
          </a:solidFill>
          <a:ln w="1905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Y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48" name="Google Shape;1406;p57">
            <a:extLst>
              <a:ext uri="{FF2B5EF4-FFF2-40B4-BE49-F238E27FC236}">
                <a16:creationId xmlns:a16="http://schemas.microsoft.com/office/drawing/2014/main" id="{CAFF7146-C3F4-B508-F281-396CFD653A01}"/>
              </a:ext>
            </a:extLst>
          </p:cNvPr>
          <p:cNvCxnSpPr>
            <a:stCxn id="39" idx="3"/>
          </p:cNvCxnSpPr>
          <p:nvPr/>
        </p:nvCxnSpPr>
        <p:spPr>
          <a:xfrm>
            <a:off x="10896816" y="2065525"/>
            <a:ext cx="386700" cy="0"/>
          </a:xfrm>
          <a:prstGeom prst="straightConnector1">
            <a:avLst/>
          </a:pr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9" name="Google Shape;1407;p57">
            <a:extLst>
              <a:ext uri="{FF2B5EF4-FFF2-40B4-BE49-F238E27FC236}">
                <a16:creationId xmlns:a16="http://schemas.microsoft.com/office/drawing/2014/main" id="{4C4846E0-6AE2-FC7B-2756-ACA8958BFF12}"/>
              </a:ext>
            </a:extLst>
          </p:cNvPr>
          <p:cNvSpPr/>
          <p:nvPr/>
        </p:nvSpPr>
        <p:spPr>
          <a:xfrm>
            <a:off x="6860816" y="1920125"/>
            <a:ext cx="285000" cy="285000"/>
          </a:xfrm>
          <a:prstGeom prst="rect">
            <a:avLst/>
          </a:prstGeom>
          <a:solidFill>
            <a:srgbClr val="A4C2F4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latin typeface="Roboto"/>
                <a:ea typeface="Roboto"/>
                <a:cs typeface="Roboto"/>
                <a:sym typeface="Roboto"/>
              </a:rPr>
              <a:t>A</a:t>
            </a:r>
            <a:endParaRPr>
              <a:latin typeface="Roboto"/>
              <a:ea typeface="Roboto"/>
              <a:cs typeface="Roboto"/>
              <a:sym typeface="Roboto"/>
            </a:endParaRPr>
          </a:p>
        </p:txBody>
      </p:sp>
      <p:cxnSp>
        <p:nvCxnSpPr>
          <p:cNvPr id="50" name="Google Shape;1408;p57">
            <a:extLst>
              <a:ext uri="{FF2B5EF4-FFF2-40B4-BE49-F238E27FC236}">
                <a16:creationId xmlns:a16="http://schemas.microsoft.com/office/drawing/2014/main" id="{530E3AAA-154C-65F9-DD4F-0F58D7860AC5}"/>
              </a:ext>
            </a:extLst>
          </p:cNvPr>
          <p:cNvCxnSpPr>
            <a:stCxn id="49" idx="3"/>
            <a:endCxn id="27" idx="1"/>
          </p:cNvCxnSpPr>
          <p:nvPr/>
        </p:nvCxnSpPr>
        <p:spPr>
          <a:xfrm>
            <a:off x="7145816" y="2062625"/>
            <a:ext cx="652800" cy="30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1" name="Google Shape;1409;p57">
            <a:extLst>
              <a:ext uri="{FF2B5EF4-FFF2-40B4-BE49-F238E27FC236}">
                <a16:creationId xmlns:a16="http://schemas.microsoft.com/office/drawing/2014/main" id="{DEF680E4-6BCF-785A-327E-A77276D0C957}"/>
              </a:ext>
            </a:extLst>
          </p:cNvPr>
          <p:cNvCxnSpPr>
            <a:stCxn id="49" idx="2"/>
            <a:endCxn id="30" idx="0"/>
          </p:cNvCxnSpPr>
          <p:nvPr/>
        </p:nvCxnSpPr>
        <p:spPr>
          <a:xfrm>
            <a:off x="7003316" y="2205125"/>
            <a:ext cx="0" cy="299215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2" name="Google Shape;1410;p57">
            <a:extLst>
              <a:ext uri="{FF2B5EF4-FFF2-40B4-BE49-F238E27FC236}">
                <a16:creationId xmlns:a16="http://schemas.microsoft.com/office/drawing/2014/main" id="{0ECB4FB7-2986-D962-D682-9202D5DA7F25}"/>
              </a:ext>
            </a:extLst>
          </p:cNvPr>
          <p:cNvSpPr/>
          <p:nvPr/>
        </p:nvSpPr>
        <p:spPr>
          <a:xfrm>
            <a:off x="9472800" y="6048922"/>
            <a:ext cx="2643000" cy="433500"/>
          </a:xfrm>
          <a:prstGeom prst="wedgeRoundRectCallout">
            <a:avLst>
              <a:gd name="adj1" fmla="val -66395"/>
              <a:gd name="adj2" fmla="val -194955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F and J are equally far away.</a:t>
            </a:r>
            <a:endParaRPr sz="1200" dirty="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I'll use J, since it's got a lower MED.</a:t>
            </a:r>
            <a:endParaRPr sz="1200" dirty="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53" name="Google Shape;1411;p57">
            <a:extLst>
              <a:ext uri="{FF2B5EF4-FFF2-40B4-BE49-F238E27FC236}">
                <a16:creationId xmlns:a16="http://schemas.microsoft.com/office/drawing/2014/main" id="{4CE528B3-5246-4F41-3AA0-BB9E978369D7}"/>
              </a:ext>
            </a:extLst>
          </p:cNvPr>
          <p:cNvSpPr/>
          <p:nvPr/>
        </p:nvSpPr>
        <p:spPr>
          <a:xfrm>
            <a:off x="8967213" y="2304950"/>
            <a:ext cx="2268825" cy="3239697"/>
          </a:xfrm>
          <a:custGeom>
            <a:avLst/>
            <a:gdLst/>
            <a:ahLst/>
            <a:cxnLst/>
            <a:rect l="l" t="t" r="r" b="b"/>
            <a:pathLst>
              <a:path w="90753" h="48729" extrusionOk="0">
                <a:moveTo>
                  <a:pt x="0" y="48729"/>
                </a:moveTo>
                <a:lnTo>
                  <a:pt x="75546" y="48729"/>
                </a:lnTo>
                <a:lnTo>
                  <a:pt x="75546" y="0"/>
                </a:lnTo>
                <a:lnTo>
                  <a:pt x="90753" y="0"/>
                </a:lnTo>
              </a:path>
            </a:pathLst>
          </a:custGeom>
          <a:noFill/>
          <a:ln w="19050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CA"/>
          </a:p>
        </p:txBody>
      </p:sp>
      <p:sp>
        <p:nvSpPr>
          <p:cNvPr id="54" name="Google Shape;1302;p54">
            <a:extLst>
              <a:ext uri="{FF2B5EF4-FFF2-40B4-BE49-F238E27FC236}">
                <a16:creationId xmlns:a16="http://schemas.microsoft.com/office/drawing/2014/main" id="{531E5DC9-2E43-9271-6A0C-4CBB128DD26F}"/>
              </a:ext>
            </a:extLst>
          </p:cNvPr>
          <p:cNvSpPr/>
          <p:nvPr/>
        </p:nvSpPr>
        <p:spPr>
          <a:xfrm>
            <a:off x="6784838" y="1894501"/>
            <a:ext cx="4365975" cy="3272124"/>
          </a:xfrm>
          <a:custGeom>
            <a:avLst/>
            <a:gdLst/>
            <a:ahLst/>
            <a:cxnLst/>
            <a:rect l="l" t="t" r="r" b="b"/>
            <a:pathLst>
              <a:path w="174639" h="56087" extrusionOk="0">
                <a:moveTo>
                  <a:pt x="75873" y="56087"/>
                </a:moveTo>
                <a:lnTo>
                  <a:pt x="0" y="56087"/>
                </a:lnTo>
                <a:lnTo>
                  <a:pt x="0" y="0"/>
                </a:lnTo>
                <a:lnTo>
                  <a:pt x="174639" y="0"/>
                </a:lnTo>
              </a:path>
            </a:pathLst>
          </a:custGeom>
          <a:noFill/>
          <a:ln w="19050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CA"/>
          </a:p>
        </p:txBody>
      </p:sp>
      <p:sp>
        <p:nvSpPr>
          <p:cNvPr id="55" name="Google Shape;1338;p55">
            <a:extLst>
              <a:ext uri="{FF2B5EF4-FFF2-40B4-BE49-F238E27FC236}">
                <a16:creationId xmlns:a16="http://schemas.microsoft.com/office/drawing/2014/main" id="{95FDAEB6-8065-CC4D-63D2-B3F44DB0D982}"/>
              </a:ext>
            </a:extLst>
          </p:cNvPr>
          <p:cNvSpPr/>
          <p:nvPr/>
        </p:nvSpPr>
        <p:spPr>
          <a:xfrm>
            <a:off x="7033711" y="2427300"/>
            <a:ext cx="1602502" cy="468300"/>
          </a:xfrm>
          <a:prstGeom prst="wedgeRoundRectCallout">
            <a:avLst>
              <a:gd name="adj1" fmla="val -48498"/>
              <a:gd name="adj2" fmla="val -82850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[eBGP] I can reach Y. It's 5 away from me.</a:t>
            </a:r>
            <a:endParaRPr sz="120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56" name="Google Shape;1339;p55">
            <a:extLst>
              <a:ext uri="{FF2B5EF4-FFF2-40B4-BE49-F238E27FC236}">
                <a16:creationId xmlns:a16="http://schemas.microsoft.com/office/drawing/2014/main" id="{3769DEBE-978E-9562-1DA8-EFD70208A66D}"/>
              </a:ext>
            </a:extLst>
          </p:cNvPr>
          <p:cNvSpPr/>
          <p:nvPr/>
        </p:nvSpPr>
        <p:spPr>
          <a:xfrm>
            <a:off x="8788613" y="2427300"/>
            <a:ext cx="1668000" cy="468300"/>
          </a:xfrm>
          <a:prstGeom prst="wedgeRoundRectCallout">
            <a:avLst>
              <a:gd name="adj1" fmla="val 55865"/>
              <a:gd name="adj2" fmla="val -92682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[eBGP] I can reach Y. It's 1 away from me.</a:t>
            </a:r>
            <a:endParaRPr sz="120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57" name="Google Shape;1374;p56">
            <a:extLst>
              <a:ext uri="{FF2B5EF4-FFF2-40B4-BE49-F238E27FC236}">
                <a16:creationId xmlns:a16="http://schemas.microsoft.com/office/drawing/2014/main" id="{D02C782C-9448-1B4E-DC04-60ECAD67D283}"/>
              </a:ext>
            </a:extLst>
          </p:cNvPr>
          <p:cNvSpPr/>
          <p:nvPr/>
        </p:nvSpPr>
        <p:spPr>
          <a:xfrm>
            <a:off x="6096001" y="5951411"/>
            <a:ext cx="2432274" cy="779292"/>
          </a:xfrm>
          <a:prstGeom prst="wedgeRoundRectCallout">
            <a:avLst>
              <a:gd name="adj1" fmla="val -21177"/>
              <a:gd name="adj2" fmla="val -105797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[iBGP] Hi everyone, I have a path to Y.</a:t>
            </a:r>
            <a:endParaRPr sz="1200" dirty="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The other AS said this path has MED=5.</a:t>
            </a:r>
            <a:endParaRPr sz="1200" dirty="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58" name="Google Shape;1375;p56">
            <a:extLst>
              <a:ext uri="{FF2B5EF4-FFF2-40B4-BE49-F238E27FC236}">
                <a16:creationId xmlns:a16="http://schemas.microsoft.com/office/drawing/2014/main" id="{C6E325E9-1C7C-DB86-406D-9354CE40C9CB}"/>
              </a:ext>
            </a:extLst>
          </p:cNvPr>
          <p:cNvSpPr/>
          <p:nvPr/>
        </p:nvSpPr>
        <p:spPr>
          <a:xfrm>
            <a:off x="8188737" y="3804950"/>
            <a:ext cx="2392245" cy="792392"/>
          </a:xfrm>
          <a:prstGeom prst="wedgeRoundRectCallout">
            <a:avLst>
              <a:gd name="adj1" fmla="val 51409"/>
              <a:gd name="adj2" fmla="val 121956"/>
              <a:gd name="adj3" fmla="val 0"/>
            </a:avLst>
          </a:prstGeom>
          <a:solidFill>
            <a:srgbClr val="FFFF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[iBGP] Hi everyone, I have a path to Y.</a:t>
            </a:r>
            <a:endParaRPr sz="1200" dirty="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rgbClr val="0000FF"/>
                </a:solidFill>
                <a:latin typeface="Roboto"/>
                <a:ea typeface="Roboto"/>
                <a:cs typeface="Roboto"/>
                <a:sym typeface="Roboto"/>
              </a:rPr>
              <a:t>The other AS said this path has MED=1.</a:t>
            </a:r>
            <a:endParaRPr sz="1200" dirty="0">
              <a:solidFill>
                <a:srgbClr val="0000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22525829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513EAA4-8777-C46A-D11B-49500C1AA5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5A985D6-4C09-2BA9-2B53-6B4816D873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Use Attributes to Implement Typical Selection Policy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A39EE08-E8B7-4D2C-7AF9-8456AEBBF4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06398" y="1219200"/>
            <a:ext cx="11404602" cy="530859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Selecting rules:</a:t>
            </a:r>
          </a:p>
          <a:p>
            <a:pPr marL="97149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Use Gao-Rexford Rules: Make/save money (send to customer &gt; peer &gt; provider)</a:t>
            </a:r>
          </a:p>
          <a:p>
            <a:pPr marL="97149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If 1 tied, maximize performance (smallest AS path length)</a:t>
            </a:r>
          </a:p>
          <a:p>
            <a:pPr marL="97149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If 1-2 tied, minimize use of my network bandwidth (“hot potato”)</a:t>
            </a:r>
          </a:p>
          <a:p>
            <a:pPr marL="97149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If 1-3 tied, </a:t>
            </a:r>
            <a:r>
              <a:rPr lang="en-US" sz="2800" dirty="0"/>
              <a:t>Lowest MED preferred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Exporting rule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Gao-Rexford rules to decide which </a:t>
            </a:r>
            <a:r>
              <a:rPr lang="en-US" dirty="0" err="1"/>
              <a:t>ASes</a:t>
            </a:r>
            <a:r>
              <a:rPr lang="en-US" dirty="0"/>
              <a:t> hear about this route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 the announcement, include the MED (distance from router to destination).</a:t>
            </a:r>
            <a:br>
              <a:rPr lang="en-US" dirty="0"/>
            </a:br>
            <a:r>
              <a:rPr lang="en-US" dirty="0"/>
              <a:t>Lower MED = Prefer to use this router.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395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656C68-1C8E-D9FB-0C03-1ACAEF3D9D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C6682101-E924-CD30-826D-61C67DDBB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BGP UPDATE Processing</a:t>
            </a:r>
            <a:endParaRPr 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4A70BD-2CD0-51B9-EC64-013C187C4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473387"/>
            <a:ext cx="9144000" cy="2008188"/>
          </a:xfrm>
          <a:prstGeom prst="rect">
            <a:avLst/>
          </a:prstGeom>
          <a:solidFill>
            <a:srgbClr val="E2E2AA"/>
          </a:solidFill>
          <a:ln>
            <a:noFill/>
          </a:ln>
        </p:spPr>
        <p:txBody>
          <a:bodyPr wrap="none" anchor="ctr"/>
          <a:lstStyle/>
          <a:p>
            <a:endParaRPr lang="en-US" sz="3800" dirty="0">
              <a:latin typeface="Calibri"/>
              <a:cs typeface="Calibri"/>
            </a:endParaRPr>
          </a:p>
        </p:txBody>
      </p:sp>
      <p:sp>
        <p:nvSpPr>
          <p:cNvPr id="5" name="Line 18">
            <a:extLst>
              <a:ext uri="{FF2B5EF4-FFF2-40B4-BE49-F238E27FC236}">
                <a16:creationId xmlns:a16="http://schemas.microsoft.com/office/drawing/2014/main" id="{DDC20DD2-8C06-2456-24C5-127971B647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844987"/>
            <a:ext cx="8686800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>
              <a:latin typeface="Calibri"/>
              <a:cs typeface="Calibri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16DFF37-055F-4C9C-9A21-0349B26FC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187387"/>
            <a:ext cx="9144000" cy="2209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3800">
              <a:latin typeface="Calibri"/>
              <a:cs typeface="Calibri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5518DA8D-AF93-0EDC-A363-BA0D73AE11BB}"/>
              </a:ext>
            </a:extLst>
          </p:cNvPr>
          <p:cNvGrpSpPr/>
          <p:nvPr/>
        </p:nvGrpSpPr>
        <p:grpSpPr>
          <a:xfrm>
            <a:off x="4356101" y="3111316"/>
            <a:ext cx="1422400" cy="646973"/>
            <a:chOff x="2832100" y="3438525"/>
            <a:chExt cx="1422400" cy="646972"/>
          </a:xfrm>
        </p:grpSpPr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64E2E337-99D1-EF67-14DA-0ED76B4B3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1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 sz="3800">
                <a:latin typeface="Calibri"/>
                <a:cs typeface="Calibri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91EEC46A-1BF1-FCF4-2B84-CE7876DA6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9725" y="3438525"/>
              <a:ext cx="1205458" cy="646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dirty="0">
                  <a:latin typeface="Calibri"/>
                  <a:cs typeface="Calibri"/>
                </a:rPr>
                <a:t>Best Route</a:t>
              </a:r>
            </a:p>
            <a:p>
              <a:pPr algn="l" eaLnBrk="0" hangingPunct="0"/>
              <a:r>
                <a:rPr lang="en-US" dirty="0">
                  <a:latin typeface="Calibri"/>
                  <a:cs typeface="Calibri"/>
                </a:rPr>
                <a:t>  Selection 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FB6C2981-17B5-A826-2125-5916D6017EA6}"/>
              </a:ext>
            </a:extLst>
          </p:cNvPr>
          <p:cNvGrpSpPr/>
          <p:nvPr/>
        </p:nvGrpSpPr>
        <p:grpSpPr>
          <a:xfrm>
            <a:off x="2584752" y="3101791"/>
            <a:ext cx="1441150" cy="646973"/>
            <a:chOff x="1060750" y="3429000"/>
            <a:chExt cx="1441150" cy="646972"/>
          </a:xfrm>
        </p:grpSpPr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9E8C20F5-7527-0E83-3BEA-2EB5B76C3F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95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 sz="3800">
                <a:latin typeface="Calibri"/>
                <a:cs typeface="Calibri"/>
              </a:endParaRP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2F7A2B78-236E-FCF2-2217-1681714E90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0750" y="3429000"/>
              <a:ext cx="1415452" cy="646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dirty="0">
                  <a:latin typeface="Calibri"/>
                  <a:cs typeface="Calibri"/>
                </a:rPr>
                <a:t>Apply Import</a:t>
              </a:r>
            </a:p>
            <a:p>
              <a:pPr algn="ctr" eaLnBrk="0" hangingPunct="0"/>
              <a:r>
                <a:rPr lang="en-US" dirty="0">
                  <a:latin typeface="Calibri"/>
                  <a:cs typeface="Calibri"/>
                </a:rPr>
                <a:t>  Policie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CE8C239-0282-0DCB-ED3D-1297911BD643}"/>
              </a:ext>
            </a:extLst>
          </p:cNvPr>
          <p:cNvGrpSpPr/>
          <p:nvPr/>
        </p:nvGrpSpPr>
        <p:grpSpPr>
          <a:xfrm>
            <a:off x="6108701" y="3119254"/>
            <a:ext cx="1422401" cy="646973"/>
            <a:chOff x="4584700" y="3446463"/>
            <a:chExt cx="1422400" cy="646972"/>
          </a:xfrm>
        </p:grpSpPr>
        <p:sp>
          <p:nvSpPr>
            <p:cNvPr id="14" name="Rectangle 9">
              <a:extLst>
                <a:ext uri="{FF2B5EF4-FFF2-40B4-BE49-F238E27FC236}">
                  <a16:creationId xmlns:a16="http://schemas.microsoft.com/office/drawing/2014/main" id="{B873087A-6153-0EB4-2DAB-9F6B60CE0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47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 sz="3800">
                <a:latin typeface="Calibri"/>
                <a:cs typeface="Calibri"/>
              </a:endParaRPr>
            </a:p>
          </p:txBody>
        </p:sp>
        <p:sp>
          <p:nvSpPr>
            <p:cNvPr id="15" name="Rectangle 11">
              <a:extLst>
                <a:ext uri="{FF2B5EF4-FFF2-40B4-BE49-F238E27FC236}">
                  <a16:creationId xmlns:a16="http://schemas.microsoft.com/office/drawing/2014/main" id="{08BD3D60-3A98-10E6-A5B5-6E31B0E4A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325" y="3446463"/>
              <a:ext cx="1250149" cy="646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dirty="0">
                  <a:latin typeface="Calibri"/>
                  <a:cs typeface="Calibri"/>
                </a:rPr>
                <a:t>Best Route </a:t>
              </a:r>
            </a:p>
            <a:p>
              <a:pPr algn="l" eaLnBrk="0" hangingPunct="0"/>
              <a:r>
                <a:rPr lang="en-US" dirty="0">
                  <a:latin typeface="Calibri"/>
                  <a:cs typeface="Calibri"/>
                </a:rPr>
                <a:t>  Table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42B88BA2-1A77-CF41-1984-91CBA1EDD4C0}"/>
              </a:ext>
            </a:extLst>
          </p:cNvPr>
          <p:cNvGrpSpPr/>
          <p:nvPr/>
        </p:nvGrpSpPr>
        <p:grpSpPr>
          <a:xfrm>
            <a:off x="7832726" y="3119253"/>
            <a:ext cx="1450975" cy="646973"/>
            <a:chOff x="6308725" y="3446463"/>
            <a:chExt cx="1450975" cy="646972"/>
          </a:xfrm>
        </p:grpSpPr>
        <p:sp>
          <p:nvSpPr>
            <p:cNvPr id="17" name="Rectangle 12">
              <a:extLst>
                <a:ext uri="{FF2B5EF4-FFF2-40B4-BE49-F238E27FC236}">
                  <a16:creationId xmlns:a16="http://schemas.microsoft.com/office/drawing/2014/main" id="{31B062B0-5D4A-C555-C3BE-9ABD508F6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73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 sz="3800">
                <a:latin typeface="Calibri"/>
                <a:cs typeface="Calibri"/>
              </a:endParaRPr>
            </a:p>
          </p:txBody>
        </p:sp>
        <p:sp>
          <p:nvSpPr>
            <p:cNvPr id="18" name="Rectangle 13">
              <a:extLst>
                <a:ext uri="{FF2B5EF4-FFF2-40B4-BE49-F238E27FC236}">
                  <a16:creationId xmlns:a16="http://schemas.microsoft.com/office/drawing/2014/main" id="{D660776B-E880-FA5F-230B-A3397D5C8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08725" y="3446463"/>
              <a:ext cx="1387475" cy="646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l" eaLnBrk="0" hangingPunct="0"/>
              <a:r>
                <a:rPr lang="en-US" dirty="0">
                  <a:latin typeface="Calibri"/>
                  <a:cs typeface="Calibri"/>
                </a:rPr>
                <a:t>Apply Export</a:t>
              </a:r>
            </a:p>
            <a:p>
              <a:pPr algn="l" eaLnBrk="0" hangingPunct="0"/>
              <a:r>
                <a:rPr lang="en-US" dirty="0">
                  <a:latin typeface="Calibri"/>
                  <a:cs typeface="Calibri"/>
                </a:rPr>
                <a:t>  Policies</a:t>
              </a:r>
            </a:p>
          </p:txBody>
        </p:sp>
      </p:grpSp>
      <p:sp>
        <p:nvSpPr>
          <p:cNvPr id="19" name="Line 14">
            <a:extLst>
              <a:ext uri="{FF2B5EF4-FFF2-40B4-BE49-F238E27FC236}">
                <a16:creationId xmlns:a16="http://schemas.microsoft.com/office/drawing/2014/main" id="{976C521A-3E4C-ADEE-583A-3A9DCD34B4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439925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>
              <a:latin typeface="Calibri"/>
              <a:cs typeface="Calibri"/>
            </a:endParaRPr>
          </a:p>
        </p:txBody>
      </p:sp>
      <p:sp>
        <p:nvSpPr>
          <p:cNvPr id="20" name="Line 15">
            <a:extLst>
              <a:ext uri="{FF2B5EF4-FFF2-40B4-BE49-F238E27FC236}">
                <a16:creationId xmlns:a16="http://schemas.microsoft.com/office/drawing/2014/main" id="{84DAD04D-B8A0-5F01-E8B6-DA387CD3E7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3439925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>
              <a:latin typeface="Calibri"/>
              <a:cs typeface="Calibri"/>
            </a:endParaRPr>
          </a:p>
        </p:txBody>
      </p:sp>
      <p:sp>
        <p:nvSpPr>
          <p:cNvPr id="21" name="Line 16">
            <a:extLst>
              <a:ext uri="{FF2B5EF4-FFF2-40B4-BE49-F238E27FC236}">
                <a16:creationId xmlns:a16="http://schemas.microsoft.com/office/drawing/2014/main" id="{65CFFDFC-22B9-4024-2F0C-905C57D4834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439925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>
              <a:latin typeface="Calibri"/>
              <a:cs typeface="Calibri"/>
            </a:endParaRPr>
          </a:p>
        </p:txBody>
      </p:sp>
      <p:sp>
        <p:nvSpPr>
          <p:cNvPr id="22" name="Line 17">
            <a:extLst>
              <a:ext uri="{FF2B5EF4-FFF2-40B4-BE49-F238E27FC236}">
                <a16:creationId xmlns:a16="http://schemas.microsoft.com/office/drawing/2014/main" id="{F651DCF1-A82F-9528-46D3-02400AD4622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3439925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>
              <a:latin typeface="Calibri"/>
              <a:cs typeface="Calibri"/>
            </a:endParaRPr>
          </a:p>
        </p:txBody>
      </p:sp>
      <p:sp>
        <p:nvSpPr>
          <p:cNvPr id="23" name="Line 18">
            <a:extLst>
              <a:ext uri="{FF2B5EF4-FFF2-40B4-BE49-F238E27FC236}">
                <a16:creationId xmlns:a16="http://schemas.microsoft.com/office/drawing/2014/main" id="{F7796095-5B8D-8EF6-9707-950667526D1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96400" y="3439925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>
              <a:latin typeface="Calibri"/>
              <a:cs typeface="Calibri"/>
            </a:endParaRPr>
          </a:p>
        </p:txBody>
      </p:sp>
      <p:sp>
        <p:nvSpPr>
          <p:cNvPr id="24" name="Line 19">
            <a:extLst>
              <a:ext uri="{FF2B5EF4-FFF2-40B4-BE49-F238E27FC236}">
                <a16:creationId xmlns:a16="http://schemas.microsoft.com/office/drawing/2014/main" id="{437FAD09-5BA8-3D37-7021-E311093F6A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3744725"/>
            <a:ext cx="0" cy="1752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3800">
              <a:latin typeface="Calibri"/>
              <a:cs typeface="Calibri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5439BA64-509B-544C-7E65-B5E6FFD0A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3755" y="4817015"/>
            <a:ext cx="1210524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dirty="0">
                <a:latin typeface="Calibri"/>
                <a:cs typeface="Calibri"/>
              </a:rPr>
              <a:t>forwarding</a:t>
            </a:r>
          </a:p>
          <a:p>
            <a:pPr algn="ctr" eaLnBrk="0" hangingPunct="0"/>
            <a:r>
              <a:rPr lang="en-US" dirty="0">
                <a:latin typeface="Calibri"/>
                <a:cs typeface="Calibri"/>
              </a:rPr>
              <a:t>Entries</a:t>
            </a:r>
          </a:p>
        </p:txBody>
      </p:sp>
      <p:sp>
        <p:nvSpPr>
          <p:cNvPr id="26" name="Rectangle 21">
            <a:extLst>
              <a:ext uri="{FF2B5EF4-FFF2-40B4-BE49-F238E27FC236}">
                <a16:creationId xmlns:a16="http://schemas.microsoft.com/office/drawing/2014/main" id="{83AE8769-D8A3-DD6D-E3A4-00084E6EF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2415" y="2759615"/>
            <a:ext cx="965201" cy="646973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dirty="0">
                <a:latin typeface="Calibri"/>
                <a:cs typeface="Calibri"/>
              </a:rPr>
              <a:t>BGP</a:t>
            </a:r>
          </a:p>
          <a:p>
            <a:pPr algn="ctr" eaLnBrk="0" hangingPunct="0"/>
            <a:r>
              <a:rPr lang="en-US" dirty="0">
                <a:latin typeface="Calibri"/>
                <a:cs typeface="Calibri"/>
              </a:rPr>
              <a:t>Updates</a:t>
            </a:r>
          </a:p>
        </p:txBody>
      </p:sp>
      <p:sp>
        <p:nvSpPr>
          <p:cNvPr id="27" name="Rectangle 23">
            <a:extLst>
              <a:ext uri="{FF2B5EF4-FFF2-40B4-BE49-F238E27FC236}">
                <a16:creationId xmlns:a16="http://schemas.microsoft.com/office/drawing/2014/main" id="{EAE49781-E16E-C294-CA8A-006439945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0864" y="2414401"/>
            <a:ext cx="965201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dirty="0">
                <a:latin typeface="Calibri"/>
                <a:cs typeface="Calibri"/>
              </a:rPr>
              <a:t>BGP </a:t>
            </a:r>
          </a:p>
          <a:p>
            <a:pPr algn="ctr" eaLnBrk="0" hangingPunct="0"/>
            <a:r>
              <a:rPr lang="en-US" dirty="0">
                <a:latin typeface="Calibri"/>
                <a:cs typeface="Calibri"/>
              </a:rPr>
              <a:t>Updates</a:t>
            </a: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74E3B404-DF1D-DABD-BFE8-9AF48245C0E5}"/>
              </a:ext>
            </a:extLst>
          </p:cNvPr>
          <p:cNvGrpSpPr/>
          <p:nvPr/>
        </p:nvGrpSpPr>
        <p:grpSpPr>
          <a:xfrm>
            <a:off x="5765800" y="5514790"/>
            <a:ext cx="2463800" cy="558800"/>
            <a:chOff x="4241800" y="5842000"/>
            <a:chExt cx="2463800" cy="558800"/>
          </a:xfrm>
        </p:grpSpPr>
        <p:sp>
          <p:nvSpPr>
            <p:cNvPr id="29" name="Rectangle 5">
              <a:extLst>
                <a:ext uri="{FF2B5EF4-FFF2-40B4-BE49-F238E27FC236}">
                  <a16:creationId xmlns:a16="http://schemas.microsoft.com/office/drawing/2014/main" id="{1A9C8158-A62F-33C8-4270-BC09AC64C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800" y="5842000"/>
              <a:ext cx="2463800" cy="558800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 sz="3800">
                <a:latin typeface="Calibri"/>
                <a:cs typeface="Calibri"/>
              </a:endParaRPr>
            </a:p>
          </p:txBody>
        </p:sp>
        <p:sp>
          <p:nvSpPr>
            <p:cNvPr id="30" name="Rectangle 26">
              <a:extLst>
                <a:ext uri="{FF2B5EF4-FFF2-40B4-BE49-F238E27FC236}">
                  <a16:creationId xmlns:a16="http://schemas.microsoft.com/office/drawing/2014/main" id="{C346A50E-ED65-761D-E912-9DBC586CFE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7525" y="5953125"/>
              <a:ext cx="2024593" cy="369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>
                  <a:latin typeface="Calibri"/>
                  <a:cs typeface="Calibri"/>
                </a:rPr>
                <a:t>IP Forwarding Table</a:t>
              </a:r>
            </a:p>
          </p:txBody>
        </p:sp>
      </p:grpSp>
      <p:sp>
        <p:nvSpPr>
          <p:cNvPr id="31" name="Text Box 29">
            <a:extLst>
              <a:ext uri="{FF2B5EF4-FFF2-40B4-BE49-F238E27FC236}">
                <a16:creationId xmlns:a16="http://schemas.microsoft.com/office/drawing/2014/main" id="{2F3394C7-DDCB-C492-A1C9-428527CF53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1" y="1143000"/>
            <a:ext cx="49607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Constrained only by vendor configuration language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55A2F982-F517-ADBE-CE45-B3006D6DAF8D}"/>
              </a:ext>
            </a:extLst>
          </p:cNvPr>
          <p:cNvCxnSpPr/>
          <p:nvPr/>
        </p:nvCxnSpPr>
        <p:spPr bwMode="auto">
          <a:xfrm flipH="1">
            <a:off x="3429000" y="1730187"/>
            <a:ext cx="609600" cy="1219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45419384-95EB-E522-E419-9F1C04AC1DA6}"/>
              </a:ext>
            </a:extLst>
          </p:cNvPr>
          <p:cNvCxnSpPr/>
          <p:nvPr/>
        </p:nvCxnSpPr>
        <p:spPr bwMode="auto">
          <a:xfrm>
            <a:off x="4953000" y="1730187"/>
            <a:ext cx="152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733B455B-4A30-3C9A-BE7F-52577A53D139}"/>
              </a:ext>
            </a:extLst>
          </p:cNvPr>
          <p:cNvCxnSpPr/>
          <p:nvPr/>
        </p:nvCxnSpPr>
        <p:spPr bwMode="auto">
          <a:xfrm>
            <a:off x="7975600" y="1730187"/>
            <a:ext cx="406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716D0764-0454-9ED1-7D4E-562F9E55FC2A}"/>
              </a:ext>
            </a:extLst>
          </p:cNvPr>
          <p:cNvSpPr txBox="1"/>
          <p:nvPr/>
        </p:nvSpPr>
        <p:spPr>
          <a:xfrm>
            <a:off x="4944475" y="4397188"/>
            <a:ext cx="1529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Data plan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11E4BFC-1CD0-FDB3-EF82-F982EC0398A4}"/>
              </a:ext>
            </a:extLst>
          </p:cNvPr>
          <p:cNvSpPr txBox="1"/>
          <p:nvPr/>
        </p:nvSpPr>
        <p:spPr>
          <a:xfrm>
            <a:off x="5132902" y="2259123"/>
            <a:ext cx="1871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Control plane</a:t>
            </a:r>
          </a:p>
        </p:txBody>
      </p:sp>
      <p:sp>
        <p:nvSpPr>
          <p:cNvPr id="37" name="Rectangle 21">
            <a:extLst>
              <a:ext uri="{FF2B5EF4-FFF2-40B4-BE49-F238E27FC236}">
                <a16:creationId xmlns:a16="http://schemas.microsoft.com/office/drawing/2014/main" id="{F3352D40-5CE6-9DBE-317A-FC8A0C195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2847" y="5159188"/>
            <a:ext cx="893834" cy="646973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dirty="0">
                <a:latin typeface="Calibri"/>
                <a:cs typeface="Calibri"/>
              </a:rPr>
              <a:t>Data 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packets</a:t>
            </a:r>
          </a:p>
        </p:txBody>
      </p:sp>
      <p:sp>
        <p:nvSpPr>
          <p:cNvPr id="38" name="Rectangle 21">
            <a:extLst>
              <a:ext uri="{FF2B5EF4-FFF2-40B4-BE49-F238E27FC236}">
                <a16:creationId xmlns:a16="http://schemas.microsoft.com/office/drawing/2014/main" id="{C8C94110-14F3-779C-9CAB-729C36141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5322" y="5159188"/>
            <a:ext cx="893834" cy="646973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dirty="0">
                <a:latin typeface="Calibri"/>
                <a:cs typeface="Calibri"/>
              </a:rPr>
              <a:t>Data 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packets</a:t>
            </a:r>
          </a:p>
        </p:txBody>
      </p:sp>
    </p:spTree>
    <p:extLst>
      <p:ext uri="{BB962C8B-B14F-4D97-AF65-F5344CB8AC3E}">
        <p14:creationId xmlns:p14="http://schemas.microsoft.com/office/powerpoint/2010/main" val="2944287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6" grpId="0"/>
      <p:bldP spid="27" grpId="0"/>
      <p:bldP spid="31" grpId="0"/>
      <p:bldP spid="31" grpId="1"/>
      <p:bldP spid="35" grpId="0"/>
      <p:bldP spid="36" grpId="0"/>
      <p:bldP spid="37" grpId="0"/>
      <p:bldP spid="3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174D9C-5F71-9700-3409-0E32C31AF1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83B80F2C-A3A8-30F3-D1D5-3EBAE98082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oday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A1ADBEA-E4FE-87BE-A1F8-C5AEBD02E8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06399" y="1397003"/>
            <a:ext cx="9118601" cy="472916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art 1: Routing Techniques, cont’d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ink state routing protocol</a:t>
            </a:r>
          </a:p>
          <a:p>
            <a:pPr>
              <a:lnSpc>
                <a:spcPct val="90000"/>
              </a:lnSpc>
            </a:pPr>
            <a:r>
              <a:rPr lang="en-US" dirty="0"/>
              <a:t>Part 2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tra-domain vs. Inter-domain Rout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usiness relationship among </a:t>
            </a:r>
            <a:r>
              <a:rPr lang="en-US" dirty="0" err="1"/>
              <a:t>ASe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Part 3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GP vs. DV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ao-Rexford Rules for Selecting and Exporting Path</a:t>
            </a:r>
          </a:p>
          <a:p>
            <a:pPr>
              <a:lnSpc>
                <a:spcPct val="90000"/>
              </a:lnSpc>
            </a:pPr>
            <a:r>
              <a:rPr lang="en-US" dirty="0"/>
              <a:t>Part 4: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00000"/>
                </a:solidFill>
              </a:rPr>
              <a:t>Joining BGP and IGP Informa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GP protocol detail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51EBA9B-DC2B-823A-57AF-B36133A4BF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43730" y="2246444"/>
            <a:ext cx="1633870" cy="2828789"/>
          </a:xfrm>
          <a:prstGeom prst="rect">
            <a:avLst/>
          </a:prstGeom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DB5CBD63-303F-B85E-9220-C80D078B20E5}"/>
              </a:ext>
            </a:extLst>
          </p:cNvPr>
          <p:cNvSpPr/>
          <p:nvPr/>
        </p:nvSpPr>
        <p:spPr>
          <a:xfrm rot="10800000">
            <a:off x="11190512" y="3886200"/>
            <a:ext cx="685800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039051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040A62-712F-2891-9BD2-96F4EB6607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529228B-F6C2-71D1-920B-844B872836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ing Intra-Domain and Inter-Domain Rout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AutoShape 3">
            <a:extLst>
              <a:ext uri="{FF2B5EF4-FFF2-40B4-BE49-F238E27FC236}">
                <a16:creationId xmlns:a16="http://schemas.microsoft.com/office/drawing/2014/main" id="{0B072F5A-6584-7AD4-9509-971E64D35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1232" y="4038600"/>
            <a:ext cx="6172200" cy="1524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6699FF"/>
            </a:solidFill>
            <a:round/>
            <a:headEnd/>
            <a:tailEnd/>
          </a:ln>
        </p:spPr>
        <p:txBody>
          <a:bodyPr/>
          <a:lstStyle/>
          <a:p>
            <a:endParaRPr lang="en-US" sz="2400" dirty="0">
              <a:latin typeface="Times New Roman" charset="0"/>
            </a:endParaRPr>
          </a:p>
        </p:txBody>
      </p:sp>
      <p:sp>
        <p:nvSpPr>
          <p:cNvPr id="4" name="Oval 4">
            <a:extLst>
              <a:ext uri="{FF2B5EF4-FFF2-40B4-BE49-F238E27FC236}">
                <a16:creationId xmlns:a16="http://schemas.microsoft.com/office/drawing/2014/main" id="{A10FF55B-9174-4F39-3744-37D7D380D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4308" y="4546600"/>
            <a:ext cx="1800225" cy="84666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3800"/>
          </a:p>
        </p:txBody>
      </p:sp>
      <p:sp>
        <p:nvSpPr>
          <p:cNvPr id="5" name="Oval 5">
            <a:extLst>
              <a:ext uri="{FF2B5EF4-FFF2-40B4-BE49-F238E27FC236}">
                <a16:creationId xmlns:a16="http://schemas.microsoft.com/office/drawing/2014/main" id="{43C29D7C-2D7A-FFE3-A18C-A10EBC355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9629" y="4377267"/>
            <a:ext cx="1800225" cy="84666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3600" dirty="0"/>
              <a:t>AS4</a:t>
            </a: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A81AA955-B697-16BD-59E4-47E1E6E71D0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799" y="30480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CA938467-B3C6-E7F8-01F0-87C0F71C06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610600" y="4944532"/>
            <a:ext cx="533399" cy="84666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8" name="Group 8">
            <a:extLst>
              <a:ext uri="{FF2B5EF4-FFF2-40B4-BE49-F238E27FC236}">
                <a16:creationId xmlns:a16="http://schemas.microsoft.com/office/drawing/2014/main" id="{910F6161-39DC-380E-D7CD-DB59A646E99F}"/>
              </a:ext>
            </a:extLst>
          </p:cNvPr>
          <p:cNvGrpSpPr>
            <a:grpSpLocks/>
          </p:cNvGrpSpPr>
          <p:nvPr/>
        </p:nvGrpSpPr>
        <p:grpSpPr bwMode="auto">
          <a:xfrm>
            <a:off x="928687" y="2631133"/>
            <a:ext cx="2057400" cy="1371600"/>
            <a:chOff x="-384" y="1008"/>
            <a:chExt cx="1584" cy="864"/>
          </a:xfrm>
        </p:grpSpPr>
        <p:sp>
          <p:nvSpPr>
            <p:cNvPr id="9" name="AutoShape 9">
              <a:extLst>
                <a:ext uri="{FF2B5EF4-FFF2-40B4-BE49-F238E27FC236}">
                  <a16:creationId xmlns:a16="http://schemas.microsoft.com/office/drawing/2014/main" id="{D9AB87D1-6034-6374-9E64-A147C01407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3452CAB0-5CBE-90E0-D4B6-552DB24F8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A9957A8A-3016-F6B1-E899-F1AC88F2F4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3600" dirty="0"/>
                <a:t>AS1</a:t>
              </a:r>
              <a:endParaRPr lang="en-US" sz="3800" dirty="0"/>
            </a:p>
          </p:txBody>
        </p:sp>
      </p:grpSp>
      <p:grpSp>
        <p:nvGrpSpPr>
          <p:cNvPr id="12" name="Group 12">
            <a:extLst>
              <a:ext uri="{FF2B5EF4-FFF2-40B4-BE49-F238E27FC236}">
                <a16:creationId xmlns:a16="http://schemas.microsoft.com/office/drawing/2014/main" id="{AA0A287F-AF93-19C9-07D4-6C7672F15744}"/>
              </a:ext>
            </a:extLst>
          </p:cNvPr>
          <p:cNvGrpSpPr>
            <a:grpSpLocks/>
          </p:cNvGrpSpPr>
          <p:nvPr/>
        </p:nvGrpSpPr>
        <p:grpSpPr bwMode="auto">
          <a:xfrm>
            <a:off x="3581399" y="2362200"/>
            <a:ext cx="2514600" cy="1371600"/>
            <a:chOff x="-384" y="1008"/>
            <a:chExt cx="1584" cy="864"/>
          </a:xfrm>
        </p:grpSpPr>
        <p:sp>
          <p:nvSpPr>
            <p:cNvPr id="13" name="AutoShape 13">
              <a:extLst>
                <a:ext uri="{FF2B5EF4-FFF2-40B4-BE49-F238E27FC236}">
                  <a16:creationId xmlns:a16="http://schemas.microsoft.com/office/drawing/2014/main" id="{D9820D43-11DE-400E-1397-B354C4CEE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14" name="Oval 14">
              <a:extLst>
                <a:ext uri="{FF2B5EF4-FFF2-40B4-BE49-F238E27FC236}">
                  <a16:creationId xmlns:a16="http://schemas.microsoft.com/office/drawing/2014/main" id="{D96E382E-A19A-5F7A-49F0-1D4820345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5" name="Oval 15">
              <a:extLst>
                <a:ext uri="{FF2B5EF4-FFF2-40B4-BE49-F238E27FC236}">
                  <a16:creationId xmlns:a16="http://schemas.microsoft.com/office/drawing/2014/main" id="{1C88747B-7F87-73D5-4036-70508F22D9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3600" dirty="0"/>
                <a:t>AS2</a:t>
              </a:r>
            </a:p>
          </p:txBody>
        </p:sp>
      </p:grpSp>
      <p:grpSp>
        <p:nvGrpSpPr>
          <p:cNvPr id="16" name="Group 16">
            <a:extLst>
              <a:ext uri="{FF2B5EF4-FFF2-40B4-BE49-F238E27FC236}">
                <a16:creationId xmlns:a16="http://schemas.microsoft.com/office/drawing/2014/main" id="{06AB5631-8B15-DAE0-B78C-D60698B3B0E2}"/>
              </a:ext>
            </a:extLst>
          </p:cNvPr>
          <p:cNvGrpSpPr>
            <a:grpSpLocks/>
          </p:cNvGrpSpPr>
          <p:nvPr/>
        </p:nvGrpSpPr>
        <p:grpSpPr bwMode="auto">
          <a:xfrm>
            <a:off x="7391399" y="2590800"/>
            <a:ext cx="2514600" cy="1371600"/>
            <a:chOff x="-384" y="1008"/>
            <a:chExt cx="1584" cy="864"/>
          </a:xfrm>
        </p:grpSpPr>
        <p:sp>
          <p:nvSpPr>
            <p:cNvPr id="17" name="AutoShape 17">
              <a:extLst>
                <a:ext uri="{FF2B5EF4-FFF2-40B4-BE49-F238E27FC236}">
                  <a16:creationId xmlns:a16="http://schemas.microsoft.com/office/drawing/2014/main" id="{6F9CA644-F5C7-10E8-97DE-3A2404C16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18" name="Oval 18">
              <a:extLst>
                <a:ext uri="{FF2B5EF4-FFF2-40B4-BE49-F238E27FC236}">
                  <a16:creationId xmlns:a16="http://schemas.microsoft.com/office/drawing/2014/main" id="{2B8E3C01-16A4-8008-40EF-F67B203DB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9" name="Oval 19">
              <a:extLst>
                <a:ext uri="{FF2B5EF4-FFF2-40B4-BE49-F238E27FC236}">
                  <a16:creationId xmlns:a16="http://schemas.microsoft.com/office/drawing/2014/main" id="{6051324A-2A47-DECE-4393-C0CA71425C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3600" dirty="0"/>
                <a:t>AS3</a:t>
              </a:r>
            </a:p>
          </p:txBody>
        </p:sp>
      </p:grpSp>
      <p:grpSp>
        <p:nvGrpSpPr>
          <p:cNvPr id="20" name="Group 20">
            <a:extLst>
              <a:ext uri="{FF2B5EF4-FFF2-40B4-BE49-F238E27FC236}">
                <a16:creationId xmlns:a16="http://schemas.microsoft.com/office/drawing/2014/main" id="{15529DA0-F470-D29D-FD9F-DCFE06FECA8B}"/>
              </a:ext>
            </a:extLst>
          </p:cNvPr>
          <p:cNvGrpSpPr>
            <a:grpSpLocks/>
          </p:cNvGrpSpPr>
          <p:nvPr/>
        </p:nvGrpSpPr>
        <p:grpSpPr bwMode="auto">
          <a:xfrm>
            <a:off x="7467599" y="5410200"/>
            <a:ext cx="2514600" cy="1371600"/>
            <a:chOff x="-384" y="1008"/>
            <a:chExt cx="1584" cy="864"/>
          </a:xfrm>
        </p:grpSpPr>
        <p:sp>
          <p:nvSpPr>
            <p:cNvPr id="21" name="AutoShape 21">
              <a:extLst>
                <a:ext uri="{FF2B5EF4-FFF2-40B4-BE49-F238E27FC236}">
                  <a16:creationId xmlns:a16="http://schemas.microsoft.com/office/drawing/2014/main" id="{D8AF5048-D85F-5004-4F63-359B92CAF5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22" name="Oval 22">
              <a:extLst>
                <a:ext uri="{FF2B5EF4-FFF2-40B4-BE49-F238E27FC236}">
                  <a16:creationId xmlns:a16="http://schemas.microsoft.com/office/drawing/2014/main" id="{B9627A84-DDC1-166A-3231-7641A6EA18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23" name="Oval 23">
              <a:extLst>
                <a:ext uri="{FF2B5EF4-FFF2-40B4-BE49-F238E27FC236}">
                  <a16:creationId xmlns:a16="http://schemas.microsoft.com/office/drawing/2014/main" id="{74BDD835-33EB-F981-4F5C-2A72E04231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3600" dirty="0"/>
                <a:t>AS5</a:t>
              </a:r>
            </a:p>
          </p:txBody>
        </p:sp>
      </p:grpSp>
      <p:sp>
        <p:nvSpPr>
          <p:cNvPr id="24" name="Line 25">
            <a:extLst>
              <a:ext uri="{FF2B5EF4-FFF2-40B4-BE49-F238E27FC236}">
                <a16:creationId xmlns:a16="http://schemas.microsoft.com/office/drawing/2014/main" id="{C546316E-303E-ED9B-4C4F-4BE52196E725}"/>
              </a:ext>
            </a:extLst>
          </p:cNvPr>
          <p:cNvSpPr>
            <a:spLocks noChangeShapeType="1"/>
          </p:cNvSpPr>
          <p:nvPr/>
        </p:nvSpPr>
        <p:spPr bwMode="auto">
          <a:xfrm>
            <a:off x="2313708" y="3962400"/>
            <a:ext cx="990600" cy="34513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25" name="Line 26">
            <a:extLst>
              <a:ext uri="{FF2B5EF4-FFF2-40B4-BE49-F238E27FC236}">
                <a16:creationId xmlns:a16="http://schemas.microsoft.com/office/drawing/2014/main" id="{D23C9AEE-E588-4B96-0C66-5E8FFAAE6F39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2999" y="36576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30" name="Line 27">
            <a:extLst>
              <a:ext uri="{FF2B5EF4-FFF2-40B4-BE49-F238E27FC236}">
                <a16:creationId xmlns:a16="http://schemas.microsoft.com/office/drawing/2014/main" id="{42B28CE4-E665-3F6D-C400-0644C1CED3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53424" y="3970868"/>
            <a:ext cx="257176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26" name="Rectangle 3">
            <a:extLst>
              <a:ext uri="{FF2B5EF4-FFF2-40B4-BE49-F238E27FC236}">
                <a16:creationId xmlns:a16="http://schemas.microsoft.com/office/drawing/2014/main" id="{202C7886-1302-96CD-20C6-2DE4E91EC8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06398" y="1397002"/>
            <a:ext cx="11328402" cy="73924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So far, we've shown BGP in terms of </a:t>
            </a:r>
            <a:r>
              <a:rPr lang="en-US" dirty="0" err="1"/>
              <a:t>ASes</a:t>
            </a:r>
            <a:r>
              <a:rPr lang="en-US" dirty="0"/>
              <a:t> talking to each other.</a:t>
            </a:r>
          </a:p>
        </p:txBody>
      </p:sp>
    </p:spTree>
    <p:extLst>
      <p:ext uri="{BB962C8B-B14F-4D97-AF65-F5344CB8AC3E}">
        <p14:creationId xmlns:p14="http://schemas.microsoft.com/office/powerpoint/2010/main" val="6260913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87A351-EADE-197F-3035-F6610169DB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D64F11C-95A4-7AC3-5F43-A22205E6E4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ing Intra-Domain and Inter-Domain Routing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F2E334B7-80B7-2B28-2B4E-6F901BA3FC9B}"/>
              </a:ext>
            </a:extLst>
          </p:cNvPr>
          <p:cNvGrpSpPr>
            <a:grpSpLocks/>
          </p:cNvGrpSpPr>
          <p:nvPr/>
        </p:nvGrpSpPr>
        <p:grpSpPr bwMode="auto">
          <a:xfrm>
            <a:off x="2591232" y="4038600"/>
            <a:ext cx="6172200" cy="1524000"/>
            <a:chOff x="-423" y="1008"/>
            <a:chExt cx="1584" cy="864"/>
          </a:xfrm>
        </p:grpSpPr>
        <p:sp>
          <p:nvSpPr>
            <p:cNvPr id="3" name="AutoShape 3">
              <a:extLst>
                <a:ext uri="{FF2B5EF4-FFF2-40B4-BE49-F238E27FC236}">
                  <a16:creationId xmlns:a16="http://schemas.microsoft.com/office/drawing/2014/main" id="{446977B8-9177-F216-EA03-86420E49ED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4" name="Oval 4">
              <a:extLst>
                <a:ext uri="{FF2B5EF4-FFF2-40B4-BE49-F238E27FC236}">
                  <a16:creationId xmlns:a16="http://schemas.microsoft.com/office/drawing/2014/main" id="{36352E8A-4A27-800F-EB30-E2965EF0A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5" name="Oval 5">
              <a:extLst>
                <a:ext uri="{FF2B5EF4-FFF2-40B4-BE49-F238E27FC236}">
                  <a16:creationId xmlns:a16="http://schemas.microsoft.com/office/drawing/2014/main" id="{A200CD21-D11D-D6F0-BE17-38B211CC6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sp>
        <p:nvSpPr>
          <p:cNvPr id="6" name="Line 6">
            <a:extLst>
              <a:ext uri="{FF2B5EF4-FFF2-40B4-BE49-F238E27FC236}">
                <a16:creationId xmlns:a16="http://schemas.microsoft.com/office/drawing/2014/main" id="{42D4CA50-76A9-298B-AC49-88CF572D4D2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799" y="30480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689199F0-D829-8378-3A88-3B21EFB53BE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839199" y="48006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8" name="Group 8">
            <a:extLst>
              <a:ext uri="{FF2B5EF4-FFF2-40B4-BE49-F238E27FC236}">
                <a16:creationId xmlns:a16="http://schemas.microsoft.com/office/drawing/2014/main" id="{924E52EA-0AC2-A67E-6577-C79054E0471D}"/>
              </a:ext>
            </a:extLst>
          </p:cNvPr>
          <p:cNvGrpSpPr>
            <a:grpSpLocks/>
          </p:cNvGrpSpPr>
          <p:nvPr/>
        </p:nvGrpSpPr>
        <p:grpSpPr bwMode="auto">
          <a:xfrm>
            <a:off x="1600199" y="2895600"/>
            <a:ext cx="2057400" cy="1371600"/>
            <a:chOff x="-384" y="1008"/>
            <a:chExt cx="1584" cy="864"/>
          </a:xfrm>
        </p:grpSpPr>
        <p:sp>
          <p:nvSpPr>
            <p:cNvPr id="9" name="AutoShape 9">
              <a:extLst>
                <a:ext uri="{FF2B5EF4-FFF2-40B4-BE49-F238E27FC236}">
                  <a16:creationId xmlns:a16="http://schemas.microsoft.com/office/drawing/2014/main" id="{BC269561-53F6-78E0-FBCD-73876292F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91927841-7D7A-B500-3187-27AE8E6F7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22704E06-755F-B27F-2413-003E22FBC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800" dirty="0"/>
                <a:t>AS1</a:t>
              </a:r>
              <a:endParaRPr lang="en-US" sz="3800" dirty="0"/>
            </a:p>
          </p:txBody>
        </p:sp>
      </p:grpSp>
      <p:grpSp>
        <p:nvGrpSpPr>
          <p:cNvPr id="12" name="Group 12">
            <a:extLst>
              <a:ext uri="{FF2B5EF4-FFF2-40B4-BE49-F238E27FC236}">
                <a16:creationId xmlns:a16="http://schemas.microsoft.com/office/drawing/2014/main" id="{937F9E1B-5643-5CEF-3DB3-ABA5788BAB03}"/>
              </a:ext>
            </a:extLst>
          </p:cNvPr>
          <p:cNvGrpSpPr>
            <a:grpSpLocks/>
          </p:cNvGrpSpPr>
          <p:nvPr/>
        </p:nvGrpSpPr>
        <p:grpSpPr bwMode="auto">
          <a:xfrm>
            <a:off x="3581399" y="2362200"/>
            <a:ext cx="2514600" cy="1371600"/>
            <a:chOff x="-384" y="1008"/>
            <a:chExt cx="1584" cy="864"/>
          </a:xfrm>
        </p:grpSpPr>
        <p:sp>
          <p:nvSpPr>
            <p:cNvPr id="13" name="AutoShape 13">
              <a:extLst>
                <a:ext uri="{FF2B5EF4-FFF2-40B4-BE49-F238E27FC236}">
                  <a16:creationId xmlns:a16="http://schemas.microsoft.com/office/drawing/2014/main" id="{062D60F2-AC3C-0B8E-4B94-D7BB7A7D8E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" name="Oval 14">
              <a:extLst>
                <a:ext uri="{FF2B5EF4-FFF2-40B4-BE49-F238E27FC236}">
                  <a16:creationId xmlns:a16="http://schemas.microsoft.com/office/drawing/2014/main" id="{85CF4536-972D-EF43-9D94-8B60FF366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5" name="Oval 15">
              <a:extLst>
                <a:ext uri="{FF2B5EF4-FFF2-40B4-BE49-F238E27FC236}">
                  <a16:creationId xmlns:a16="http://schemas.microsoft.com/office/drawing/2014/main" id="{43355852-95B2-4A1E-8771-9DB4AE0EB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AS2</a:t>
              </a:r>
              <a:endParaRPr lang="en-US" sz="3800" dirty="0"/>
            </a:p>
          </p:txBody>
        </p:sp>
      </p:grpSp>
      <p:grpSp>
        <p:nvGrpSpPr>
          <p:cNvPr id="16" name="Group 16">
            <a:extLst>
              <a:ext uri="{FF2B5EF4-FFF2-40B4-BE49-F238E27FC236}">
                <a16:creationId xmlns:a16="http://schemas.microsoft.com/office/drawing/2014/main" id="{FB14CD42-6855-B8E8-FDB2-1CDBB77A629F}"/>
              </a:ext>
            </a:extLst>
          </p:cNvPr>
          <p:cNvGrpSpPr>
            <a:grpSpLocks/>
          </p:cNvGrpSpPr>
          <p:nvPr/>
        </p:nvGrpSpPr>
        <p:grpSpPr bwMode="auto">
          <a:xfrm>
            <a:off x="7391399" y="2590800"/>
            <a:ext cx="2514600" cy="1371600"/>
            <a:chOff x="-384" y="1008"/>
            <a:chExt cx="1584" cy="864"/>
          </a:xfrm>
        </p:grpSpPr>
        <p:sp>
          <p:nvSpPr>
            <p:cNvPr id="17" name="AutoShape 17">
              <a:extLst>
                <a:ext uri="{FF2B5EF4-FFF2-40B4-BE49-F238E27FC236}">
                  <a16:creationId xmlns:a16="http://schemas.microsoft.com/office/drawing/2014/main" id="{EF04C582-F34E-F3AB-94B2-6C40BC1E4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18" name="Oval 18">
              <a:extLst>
                <a:ext uri="{FF2B5EF4-FFF2-40B4-BE49-F238E27FC236}">
                  <a16:creationId xmlns:a16="http://schemas.microsoft.com/office/drawing/2014/main" id="{261E17E3-6C75-FA64-5378-90D789B12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9" name="Oval 19">
              <a:extLst>
                <a:ext uri="{FF2B5EF4-FFF2-40B4-BE49-F238E27FC236}">
                  <a16:creationId xmlns:a16="http://schemas.microsoft.com/office/drawing/2014/main" id="{E056A301-9A6D-E41A-EF0E-49790594E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AS3</a:t>
              </a:r>
              <a:endParaRPr lang="en-US" sz="3800" dirty="0"/>
            </a:p>
          </p:txBody>
        </p:sp>
      </p:grpSp>
      <p:grpSp>
        <p:nvGrpSpPr>
          <p:cNvPr id="20" name="Group 20">
            <a:extLst>
              <a:ext uri="{FF2B5EF4-FFF2-40B4-BE49-F238E27FC236}">
                <a16:creationId xmlns:a16="http://schemas.microsoft.com/office/drawing/2014/main" id="{89A710E0-3DF1-2A7E-8142-978180480E37}"/>
              </a:ext>
            </a:extLst>
          </p:cNvPr>
          <p:cNvGrpSpPr>
            <a:grpSpLocks/>
          </p:cNvGrpSpPr>
          <p:nvPr/>
        </p:nvGrpSpPr>
        <p:grpSpPr bwMode="auto">
          <a:xfrm>
            <a:off x="7467599" y="5410200"/>
            <a:ext cx="2514600" cy="1371600"/>
            <a:chOff x="-384" y="1008"/>
            <a:chExt cx="1584" cy="864"/>
          </a:xfrm>
        </p:grpSpPr>
        <p:sp>
          <p:nvSpPr>
            <p:cNvPr id="21" name="AutoShape 21">
              <a:extLst>
                <a:ext uri="{FF2B5EF4-FFF2-40B4-BE49-F238E27FC236}">
                  <a16:creationId xmlns:a16="http://schemas.microsoft.com/office/drawing/2014/main" id="{D333099D-5206-AE0F-2832-BB7FDF2D1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22" name="Oval 22">
              <a:extLst>
                <a:ext uri="{FF2B5EF4-FFF2-40B4-BE49-F238E27FC236}">
                  <a16:creationId xmlns:a16="http://schemas.microsoft.com/office/drawing/2014/main" id="{DFCCA7EC-2747-C048-326D-30E5D04210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23" name="Oval 23">
              <a:extLst>
                <a:ext uri="{FF2B5EF4-FFF2-40B4-BE49-F238E27FC236}">
                  <a16:creationId xmlns:a16="http://schemas.microsoft.com/office/drawing/2014/main" id="{47BA1A7B-710E-8128-AD88-A83C93C4A8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AS5</a:t>
              </a:r>
              <a:endParaRPr lang="en-US" sz="3800" dirty="0"/>
            </a:p>
          </p:txBody>
        </p:sp>
      </p:grpSp>
      <p:sp>
        <p:nvSpPr>
          <p:cNvPr id="24" name="Line 25">
            <a:extLst>
              <a:ext uri="{FF2B5EF4-FFF2-40B4-BE49-F238E27FC236}">
                <a16:creationId xmlns:a16="http://schemas.microsoft.com/office/drawing/2014/main" id="{6D8DAEE8-0F01-843F-B841-2D32BE5902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799" y="42672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25" name="Line 26">
            <a:extLst>
              <a:ext uri="{FF2B5EF4-FFF2-40B4-BE49-F238E27FC236}">
                <a16:creationId xmlns:a16="http://schemas.microsoft.com/office/drawing/2014/main" id="{F4C4F936-AF3A-1B0C-CAEC-359A6522BD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2999" y="36576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30" name="Line 27">
            <a:extLst>
              <a:ext uri="{FF2B5EF4-FFF2-40B4-BE49-F238E27FC236}">
                <a16:creationId xmlns:a16="http://schemas.microsoft.com/office/drawing/2014/main" id="{3F46997B-60A5-5E0D-39E2-BC9BBE8A5E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62999" y="38100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31" name="Group 35">
            <a:extLst>
              <a:ext uri="{FF2B5EF4-FFF2-40B4-BE49-F238E27FC236}">
                <a16:creationId xmlns:a16="http://schemas.microsoft.com/office/drawing/2014/main" id="{127C800A-37CB-70FE-B7C7-EF43A773C740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4953003"/>
            <a:ext cx="1849438" cy="766763"/>
            <a:chOff x="192" y="2496"/>
            <a:chExt cx="1165" cy="483"/>
          </a:xfrm>
        </p:grpSpPr>
        <p:sp>
          <p:nvSpPr>
            <p:cNvPr id="32" name="Text Box 36">
              <a:extLst>
                <a:ext uri="{FF2B5EF4-FFF2-40B4-BE49-F238E27FC236}">
                  <a16:creationId xmlns:a16="http://schemas.microsoft.com/office/drawing/2014/main" id="{E3C0FDC6-0C09-AF64-61F1-2992384A7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688"/>
              <a:ext cx="116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 dirty="0">
                  <a:latin typeface="Times New Roman" charset="0"/>
                </a:rPr>
                <a:t>Border router</a:t>
              </a:r>
            </a:p>
          </p:txBody>
        </p:sp>
        <p:sp>
          <p:nvSpPr>
            <p:cNvPr id="33" name="Line 37">
              <a:extLst>
                <a:ext uri="{FF2B5EF4-FFF2-40B4-BE49-F238E27FC236}">
                  <a16:creationId xmlns:a16="http://schemas.microsoft.com/office/drawing/2014/main" id="{9CFFFF14-06F9-F1E4-2D89-580B503433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</p:grpSp>
      <p:graphicFrame>
        <p:nvGraphicFramePr>
          <p:cNvPr id="35" name="Object 5">
            <a:extLst>
              <a:ext uri="{FF2B5EF4-FFF2-40B4-BE49-F238E27FC236}">
                <a16:creationId xmlns:a16="http://schemas.microsoft.com/office/drawing/2014/main" id="{C9756EBE-1E11-6547-3553-C155FB2FC8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440295"/>
              </p:ext>
            </p:extLst>
          </p:nvPr>
        </p:nvGraphicFramePr>
        <p:xfrm>
          <a:off x="2666999" y="4570414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95022" imgH="666045" progId="Visio.Drawing.11">
                  <p:embed/>
                </p:oleObj>
              </mc:Choice>
              <mc:Fallback>
                <p:oleObj name="Visio" r:id="rId3" imgW="1095022" imgH="666045" progId="Visio.Drawing.11">
                  <p:embed/>
                  <p:pic>
                    <p:nvPicPr>
                      <p:cNvPr id="35" name="Object 5">
                        <a:extLst>
                          <a:ext uri="{FF2B5EF4-FFF2-40B4-BE49-F238E27FC236}">
                            <a16:creationId xmlns:a16="http://schemas.microsoft.com/office/drawing/2014/main" id="{C9756EBE-1E11-6547-3553-C155FB2FC8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6999" y="4570414"/>
                        <a:ext cx="685800" cy="414338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6">
            <a:extLst>
              <a:ext uri="{FF2B5EF4-FFF2-40B4-BE49-F238E27FC236}">
                <a16:creationId xmlns:a16="http://schemas.microsoft.com/office/drawing/2014/main" id="{85D51AED-0674-B36A-6006-1186D853A2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4999" y="5257802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95022" imgH="666045" progId="Visio.Drawing.11">
                  <p:embed/>
                </p:oleObj>
              </mc:Choice>
              <mc:Fallback>
                <p:oleObj name="Visio" r:id="rId5" imgW="1095022" imgH="666045" progId="Visio.Drawing.11">
                  <p:embed/>
                  <p:pic>
                    <p:nvPicPr>
                      <p:cNvPr id="36" name="Object 6">
                        <a:extLst>
                          <a:ext uri="{FF2B5EF4-FFF2-40B4-BE49-F238E27FC236}">
                            <a16:creationId xmlns:a16="http://schemas.microsoft.com/office/drawing/2014/main" id="{85D51AED-0674-B36A-6006-1186D853A2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999" y="5257802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7">
            <a:extLst>
              <a:ext uri="{FF2B5EF4-FFF2-40B4-BE49-F238E27FC236}">
                <a16:creationId xmlns:a16="http://schemas.microsoft.com/office/drawing/2014/main" id="{AAF7CD1C-CD1D-A48F-56DF-578834CAA7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316300"/>
              </p:ext>
            </p:extLst>
          </p:nvPr>
        </p:nvGraphicFramePr>
        <p:xfrm>
          <a:off x="4648199" y="3960814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95022" imgH="666045" progId="Visio.Drawing.11">
                  <p:embed/>
                </p:oleObj>
              </mc:Choice>
              <mc:Fallback>
                <p:oleObj name="Visio" r:id="rId6" imgW="1095022" imgH="666045" progId="Visio.Drawing.11">
                  <p:embed/>
                  <p:pic>
                    <p:nvPicPr>
                      <p:cNvPr id="37" name="Object 7">
                        <a:extLst>
                          <a:ext uri="{FF2B5EF4-FFF2-40B4-BE49-F238E27FC236}">
                            <a16:creationId xmlns:a16="http://schemas.microsoft.com/office/drawing/2014/main" id="{AAF7CD1C-CD1D-A48F-56DF-578834CAA7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3960814"/>
                        <a:ext cx="685800" cy="414338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8">
            <a:extLst>
              <a:ext uri="{FF2B5EF4-FFF2-40B4-BE49-F238E27FC236}">
                <a16:creationId xmlns:a16="http://schemas.microsoft.com/office/drawing/2014/main" id="{90994C57-03F6-8CC4-4174-EB0BF91B3C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35575"/>
              </p:ext>
            </p:extLst>
          </p:nvPr>
        </p:nvGraphicFramePr>
        <p:xfrm>
          <a:off x="8458199" y="4419602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095022" imgH="666045" progId="Visio.Drawing.11">
                  <p:embed/>
                </p:oleObj>
              </mc:Choice>
              <mc:Fallback>
                <p:oleObj name="Visio" r:id="rId7" imgW="1095022" imgH="666045" progId="Visio.Drawing.11">
                  <p:embed/>
                  <p:pic>
                    <p:nvPicPr>
                      <p:cNvPr id="38" name="Object 8">
                        <a:extLst>
                          <a:ext uri="{FF2B5EF4-FFF2-40B4-BE49-F238E27FC236}">
                            <a16:creationId xmlns:a16="http://schemas.microsoft.com/office/drawing/2014/main" id="{90994C57-03F6-8CC4-4174-EB0BF91B3C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199" y="4419602"/>
                        <a:ext cx="685800" cy="414338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Group 43">
            <a:extLst>
              <a:ext uri="{FF2B5EF4-FFF2-40B4-BE49-F238E27FC236}">
                <a16:creationId xmlns:a16="http://schemas.microsoft.com/office/drawing/2014/main" id="{415459B2-B25C-8BA6-C6E1-6B62A41DC56E}"/>
              </a:ext>
            </a:extLst>
          </p:cNvPr>
          <p:cNvGrpSpPr>
            <a:grpSpLocks/>
          </p:cNvGrpSpPr>
          <p:nvPr/>
        </p:nvGrpSpPr>
        <p:grpSpPr bwMode="auto">
          <a:xfrm>
            <a:off x="2971799" y="4570413"/>
            <a:ext cx="4876800" cy="1454149"/>
            <a:chOff x="1200" y="2255"/>
            <a:chExt cx="3072" cy="916"/>
          </a:xfrm>
        </p:grpSpPr>
        <p:grpSp>
          <p:nvGrpSpPr>
            <p:cNvPr id="40" name="Group 44">
              <a:extLst>
                <a:ext uri="{FF2B5EF4-FFF2-40B4-BE49-F238E27FC236}">
                  <a16:creationId xmlns:a16="http://schemas.microsoft.com/office/drawing/2014/main" id="{B9770E1A-56D7-5C72-33ED-F5E64ED179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2255"/>
              <a:ext cx="2160" cy="319"/>
              <a:chOff x="1824" y="2303"/>
              <a:chExt cx="2160" cy="319"/>
            </a:xfrm>
          </p:grpSpPr>
          <p:graphicFrame>
            <p:nvGraphicFramePr>
              <p:cNvPr id="43" name="Object 2">
                <a:extLst>
                  <a:ext uri="{FF2B5EF4-FFF2-40B4-BE49-F238E27FC236}">
                    <a16:creationId xmlns:a16="http://schemas.microsoft.com/office/drawing/2014/main" id="{0AB66FAB-14D0-F447-20D1-B68D3952B4E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80" y="2303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1095022" imgH="666045" progId="Visio.Drawing.11">
                      <p:embed/>
                    </p:oleObj>
                  </mc:Choice>
                  <mc:Fallback>
                    <p:oleObj name="Visio" r:id="rId3" imgW="1095022" imgH="666045" progId="Visio.Drawing.11">
                      <p:embed/>
                      <p:pic>
                        <p:nvPicPr>
                          <p:cNvPr id="43" name="Object 2">
                            <a:extLst>
                              <a:ext uri="{FF2B5EF4-FFF2-40B4-BE49-F238E27FC236}">
                                <a16:creationId xmlns:a16="http://schemas.microsoft.com/office/drawing/2014/main" id="{0AB66FAB-14D0-F447-20D1-B68D3952B4E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2303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4" name="Object 3">
                <a:extLst>
                  <a:ext uri="{FF2B5EF4-FFF2-40B4-BE49-F238E27FC236}">
                    <a16:creationId xmlns:a16="http://schemas.microsoft.com/office/drawing/2014/main" id="{68DD16D7-2A37-8F00-FE06-6824670C86C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824" y="2448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8" imgW="1095022" imgH="666045" progId="Visio.Drawing.11">
                      <p:embed/>
                    </p:oleObj>
                  </mc:Choice>
                  <mc:Fallback>
                    <p:oleObj name="Visio" r:id="rId8" imgW="1095022" imgH="666045" progId="Visio.Drawing.11">
                      <p:embed/>
                      <p:pic>
                        <p:nvPicPr>
                          <p:cNvPr id="44" name="Object 3">
                            <a:extLst>
                              <a:ext uri="{FF2B5EF4-FFF2-40B4-BE49-F238E27FC236}">
                                <a16:creationId xmlns:a16="http://schemas.microsoft.com/office/drawing/2014/main" id="{68DD16D7-2A37-8F00-FE06-6824670C86C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5" name="Object 4">
                <a:extLst>
                  <a:ext uri="{FF2B5EF4-FFF2-40B4-BE49-F238E27FC236}">
                    <a16:creationId xmlns:a16="http://schemas.microsoft.com/office/drawing/2014/main" id="{7C47D77F-FE1C-1CBD-71CA-CA40BAC189C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696" y="2400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9" imgW="1095022" imgH="666045" progId="Visio.Drawing.11">
                      <p:embed/>
                    </p:oleObj>
                  </mc:Choice>
                  <mc:Fallback>
                    <p:oleObj name="Visio" r:id="rId9" imgW="1095022" imgH="666045" progId="Visio.Drawing.11">
                      <p:embed/>
                      <p:pic>
                        <p:nvPicPr>
                          <p:cNvPr id="45" name="Object 4">
                            <a:extLst>
                              <a:ext uri="{FF2B5EF4-FFF2-40B4-BE49-F238E27FC236}">
                                <a16:creationId xmlns:a16="http://schemas.microsoft.com/office/drawing/2014/main" id="{7C47D77F-FE1C-1CBD-71CA-CA40BAC189C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2400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1" name="Text Box 48">
              <a:extLst>
                <a:ext uri="{FF2B5EF4-FFF2-40B4-BE49-F238E27FC236}">
                  <a16:creationId xmlns:a16="http://schemas.microsoft.com/office/drawing/2014/main" id="{9ACDFC5B-6B2C-435B-C9EF-1B0348CCC3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880"/>
              <a:ext cx="122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Times New Roman" charset="0"/>
                </a:rPr>
                <a:t>Internal router</a:t>
              </a:r>
            </a:p>
          </p:txBody>
        </p:sp>
        <p:sp>
          <p:nvSpPr>
            <p:cNvPr id="42" name="Line 49">
              <a:extLst>
                <a:ext uri="{FF2B5EF4-FFF2-40B4-BE49-F238E27FC236}">
                  <a16:creationId xmlns:a16="http://schemas.microsoft.com/office/drawing/2014/main" id="{A2AB71CB-FBEB-8634-1172-176A21293C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2592"/>
              <a:ext cx="19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</p:grpSp>
      <p:grpSp>
        <p:nvGrpSpPr>
          <p:cNvPr id="46" name="Group 76">
            <a:extLst>
              <a:ext uri="{FF2B5EF4-FFF2-40B4-BE49-F238E27FC236}">
                <a16:creationId xmlns:a16="http://schemas.microsoft.com/office/drawing/2014/main" id="{8E58E24E-0935-9EA3-C80E-564BA45FBC9E}"/>
              </a:ext>
            </a:extLst>
          </p:cNvPr>
          <p:cNvGrpSpPr>
            <a:grpSpLocks/>
          </p:cNvGrpSpPr>
          <p:nvPr/>
        </p:nvGrpSpPr>
        <p:grpSpPr bwMode="auto">
          <a:xfrm>
            <a:off x="3352799" y="4319588"/>
            <a:ext cx="5105400" cy="1090613"/>
            <a:chOff x="1440" y="2112"/>
            <a:chExt cx="3216" cy="687"/>
          </a:xfrm>
        </p:grpSpPr>
        <p:grpSp>
          <p:nvGrpSpPr>
            <p:cNvPr id="47" name="Group 77">
              <a:extLst>
                <a:ext uri="{FF2B5EF4-FFF2-40B4-BE49-F238E27FC236}">
                  <a16:creationId xmlns:a16="http://schemas.microsoft.com/office/drawing/2014/main" id="{6678C9B6-F1DE-9E50-B48C-5F6844502C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49" name="AutoShape 78">
                <a:extLst>
                  <a:ext uri="{FF2B5EF4-FFF2-40B4-BE49-F238E27FC236}">
                    <a16:creationId xmlns:a16="http://schemas.microsoft.com/office/drawing/2014/main" id="{8D41C0DF-D2C1-B912-487A-57ADE2E97D1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" name="AutoShape 79">
                <a:extLst>
                  <a:ext uri="{FF2B5EF4-FFF2-40B4-BE49-F238E27FC236}">
                    <a16:creationId xmlns:a16="http://schemas.microsoft.com/office/drawing/2014/main" id="{9316764C-87F8-023B-1CF7-0D228970538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1" name="AutoShape 80">
                <a:extLst>
                  <a:ext uri="{FF2B5EF4-FFF2-40B4-BE49-F238E27FC236}">
                    <a16:creationId xmlns:a16="http://schemas.microsoft.com/office/drawing/2014/main" id="{20A73E03-86AE-8B69-3FB8-61A97FA0C48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2" name="Line 81">
                <a:extLst>
                  <a:ext uri="{FF2B5EF4-FFF2-40B4-BE49-F238E27FC236}">
                    <a16:creationId xmlns:a16="http://schemas.microsoft.com/office/drawing/2014/main" id="{E6FDF341-C12C-011B-6294-E128BFF45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53" name="Line 82">
                <a:extLst>
                  <a:ext uri="{FF2B5EF4-FFF2-40B4-BE49-F238E27FC236}">
                    <a16:creationId xmlns:a16="http://schemas.microsoft.com/office/drawing/2014/main" id="{95AFB61B-F350-C056-08AE-8B38285DCE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54" name="Line 83">
                <a:extLst>
                  <a:ext uri="{FF2B5EF4-FFF2-40B4-BE49-F238E27FC236}">
                    <a16:creationId xmlns:a16="http://schemas.microsoft.com/office/drawing/2014/main" id="{D866445B-7B83-5C90-242A-99717195FC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cxnSp>
            <p:nvCxnSpPr>
              <p:cNvPr id="55" name="AutoShape 91">
                <a:extLst>
                  <a:ext uri="{FF2B5EF4-FFF2-40B4-BE49-F238E27FC236}">
                    <a16:creationId xmlns:a16="http://schemas.microsoft.com/office/drawing/2014/main" id="{1C75655D-98D4-EF6F-42AC-4F5B50DF709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8" name="Line 92">
              <a:extLst>
                <a:ext uri="{FF2B5EF4-FFF2-40B4-BE49-F238E27FC236}">
                  <a16:creationId xmlns:a16="http://schemas.microsoft.com/office/drawing/2014/main" id="{34527765-96E9-AF4F-17D1-AB29B8055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</p:grpSp>
      <p:sp>
        <p:nvSpPr>
          <p:cNvPr id="26" name="Rectangle 3">
            <a:extLst>
              <a:ext uri="{FF2B5EF4-FFF2-40B4-BE49-F238E27FC236}">
                <a16:creationId xmlns:a16="http://schemas.microsoft.com/office/drawing/2014/main" id="{B2BD31F3-ABCB-7988-2680-096A305E29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143000"/>
            <a:ext cx="11328402" cy="112712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In reality, an AS is made up of a bunch of routers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order routers and Internal Router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e have to ensure the routers "act as one."</a:t>
            </a:r>
          </a:p>
        </p:txBody>
      </p:sp>
    </p:spTree>
    <p:extLst>
      <p:ext uri="{BB962C8B-B14F-4D97-AF65-F5344CB8AC3E}">
        <p14:creationId xmlns:p14="http://schemas.microsoft.com/office/powerpoint/2010/main" val="4220543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812274A-97D9-E1A7-BC78-F255938EA7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F1635E60-2F31-95C0-D6D6-78821BFDEF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o Speaks BGP? </a:t>
            </a:r>
            <a:r>
              <a:rPr lang="en-US" sz="4400" dirty="0">
                <a:solidFill>
                  <a:srgbClr val="C00000"/>
                </a:solidFill>
              </a:rPr>
              <a:t>Border routers at an AS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AC330C27-115D-1FD0-A72E-CA1818D1DBFC}"/>
              </a:ext>
            </a:extLst>
          </p:cNvPr>
          <p:cNvGrpSpPr>
            <a:grpSpLocks/>
          </p:cNvGrpSpPr>
          <p:nvPr/>
        </p:nvGrpSpPr>
        <p:grpSpPr bwMode="auto">
          <a:xfrm>
            <a:off x="2591232" y="4038600"/>
            <a:ext cx="6172200" cy="1524000"/>
            <a:chOff x="-423" y="1008"/>
            <a:chExt cx="1584" cy="864"/>
          </a:xfrm>
        </p:grpSpPr>
        <p:sp>
          <p:nvSpPr>
            <p:cNvPr id="3" name="AutoShape 3">
              <a:extLst>
                <a:ext uri="{FF2B5EF4-FFF2-40B4-BE49-F238E27FC236}">
                  <a16:creationId xmlns:a16="http://schemas.microsoft.com/office/drawing/2014/main" id="{42803EA8-027E-CBE5-7D0F-45703E134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4" name="Oval 4">
              <a:extLst>
                <a:ext uri="{FF2B5EF4-FFF2-40B4-BE49-F238E27FC236}">
                  <a16:creationId xmlns:a16="http://schemas.microsoft.com/office/drawing/2014/main" id="{19178BEB-E1C1-F44C-6562-8C6B299DE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5" name="Oval 5">
              <a:extLst>
                <a:ext uri="{FF2B5EF4-FFF2-40B4-BE49-F238E27FC236}">
                  <a16:creationId xmlns:a16="http://schemas.microsoft.com/office/drawing/2014/main" id="{FBAE1849-907E-9367-4360-58E7E4FED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sp>
        <p:nvSpPr>
          <p:cNvPr id="6" name="Line 6">
            <a:extLst>
              <a:ext uri="{FF2B5EF4-FFF2-40B4-BE49-F238E27FC236}">
                <a16:creationId xmlns:a16="http://schemas.microsoft.com/office/drawing/2014/main" id="{4698DD97-C326-7AB3-67CB-0A5BE38455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799" y="30480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D3C870DC-F593-6C4A-47BA-0EAD6C1E892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839199" y="48006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8" name="Group 8">
            <a:extLst>
              <a:ext uri="{FF2B5EF4-FFF2-40B4-BE49-F238E27FC236}">
                <a16:creationId xmlns:a16="http://schemas.microsoft.com/office/drawing/2014/main" id="{CB28DA6B-56A2-0E8A-CB2E-263124C2F38E}"/>
              </a:ext>
            </a:extLst>
          </p:cNvPr>
          <p:cNvGrpSpPr>
            <a:grpSpLocks/>
          </p:cNvGrpSpPr>
          <p:nvPr/>
        </p:nvGrpSpPr>
        <p:grpSpPr bwMode="auto">
          <a:xfrm>
            <a:off x="1600199" y="2895600"/>
            <a:ext cx="2057400" cy="1371600"/>
            <a:chOff x="-384" y="1008"/>
            <a:chExt cx="1584" cy="864"/>
          </a:xfrm>
        </p:grpSpPr>
        <p:sp>
          <p:nvSpPr>
            <p:cNvPr id="9" name="AutoShape 9">
              <a:extLst>
                <a:ext uri="{FF2B5EF4-FFF2-40B4-BE49-F238E27FC236}">
                  <a16:creationId xmlns:a16="http://schemas.microsoft.com/office/drawing/2014/main" id="{D233FBAB-3FA6-6418-FB09-17BA2BC77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806E78A4-F398-BDF6-11BF-963CB6AFC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86355B47-5ACA-7039-3EB3-F7EA32B9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800" dirty="0"/>
                <a:t>AS1</a:t>
              </a:r>
              <a:endParaRPr lang="en-US" sz="3800" dirty="0"/>
            </a:p>
          </p:txBody>
        </p:sp>
      </p:grpSp>
      <p:grpSp>
        <p:nvGrpSpPr>
          <p:cNvPr id="12" name="Group 12">
            <a:extLst>
              <a:ext uri="{FF2B5EF4-FFF2-40B4-BE49-F238E27FC236}">
                <a16:creationId xmlns:a16="http://schemas.microsoft.com/office/drawing/2014/main" id="{46D46C0E-78F3-DEC8-593B-AE40C83C949B}"/>
              </a:ext>
            </a:extLst>
          </p:cNvPr>
          <p:cNvGrpSpPr>
            <a:grpSpLocks/>
          </p:cNvGrpSpPr>
          <p:nvPr/>
        </p:nvGrpSpPr>
        <p:grpSpPr bwMode="auto">
          <a:xfrm>
            <a:off x="3581399" y="2362200"/>
            <a:ext cx="2514600" cy="1371600"/>
            <a:chOff x="-384" y="1008"/>
            <a:chExt cx="1584" cy="864"/>
          </a:xfrm>
        </p:grpSpPr>
        <p:sp>
          <p:nvSpPr>
            <p:cNvPr id="13" name="AutoShape 13">
              <a:extLst>
                <a:ext uri="{FF2B5EF4-FFF2-40B4-BE49-F238E27FC236}">
                  <a16:creationId xmlns:a16="http://schemas.microsoft.com/office/drawing/2014/main" id="{91C72EA0-6508-18AB-12D6-7B7285D3B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" name="Oval 14">
              <a:extLst>
                <a:ext uri="{FF2B5EF4-FFF2-40B4-BE49-F238E27FC236}">
                  <a16:creationId xmlns:a16="http://schemas.microsoft.com/office/drawing/2014/main" id="{26234E27-4832-F7AD-FAC6-6FD281679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5" name="Oval 15">
              <a:extLst>
                <a:ext uri="{FF2B5EF4-FFF2-40B4-BE49-F238E27FC236}">
                  <a16:creationId xmlns:a16="http://schemas.microsoft.com/office/drawing/2014/main" id="{0E4ADBDB-41A5-5813-C7AC-D7FA5B3657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AS2</a:t>
              </a:r>
              <a:endParaRPr lang="en-US" sz="3800" dirty="0"/>
            </a:p>
          </p:txBody>
        </p:sp>
      </p:grpSp>
      <p:grpSp>
        <p:nvGrpSpPr>
          <p:cNvPr id="16" name="Group 16">
            <a:extLst>
              <a:ext uri="{FF2B5EF4-FFF2-40B4-BE49-F238E27FC236}">
                <a16:creationId xmlns:a16="http://schemas.microsoft.com/office/drawing/2014/main" id="{7F4F854A-9AFD-E254-856C-A02FEBFFDE87}"/>
              </a:ext>
            </a:extLst>
          </p:cNvPr>
          <p:cNvGrpSpPr>
            <a:grpSpLocks/>
          </p:cNvGrpSpPr>
          <p:nvPr/>
        </p:nvGrpSpPr>
        <p:grpSpPr bwMode="auto">
          <a:xfrm>
            <a:off x="7391399" y="2590800"/>
            <a:ext cx="2514600" cy="1371600"/>
            <a:chOff x="-384" y="1008"/>
            <a:chExt cx="1584" cy="864"/>
          </a:xfrm>
        </p:grpSpPr>
        <p:sp>
          <p:nvSpPr>
            <p:cNvPr id="17" name="AutoShape 17">
              <a:extLst>
                <a:ext uri="{FF2B5EF4-FFF2-40B4-BE49-F238E27FC236}">
                  <a16:creationId xmlns:a16="http://schemas.microsoft.com/office/drawing/2014/main" id="{A7E4E1B1-4FD9-99CA-D51E-2BC855179B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18" name="Oval 18">
              <a:extLst>
                <a:ext uri="{FF2B5EF4-FFF2-40B4-BE49-F238E27FC236}">
                  <a16:creationId xmlns:a16="http://schemas.microsoft.com/office/drawing/2014/main" id="{4E2A7BCC-BBA2-2474-4ED7-20F7E6BBA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9" name="Oval 19">
              <a:extLst>
                <a:ext uri="{FF2B5EF4-FFF2-40B4-BE49-F238E27FC236}">
                  <a16:creationId xmlns:a16="http://schemas.microsoft.com/office/drawing/2014/main" id="{76C5F519-4273-1CFD-74C6-E81F0435A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AS3</a:t>
              </a:r>
              <a:endParaRPr lang="en-US" sz="3800" dirty="0"/>
            </a:p>
          </p:txBody>
        </p:sp>
      </p:grpSp>
      <p:grpSp>
        <p:nvGrpSpPr>
          <p:cNvPr id="20" name="Group 20">
            <a:extLst>
              <a:ext uri="{FF2B5EF4-FFF2-40B4-BE49-F238E27FC236}">
                <a16:creationId xmlns:a16="http://schemas.microsoft.com/office/drawing/2014/main" id="{332BD83D-B928-5DFE-893A-D809883113AC}"/>
              </a:ext>
            </a:extLst>
          </p:cNvPr>
          <p:cNvGrpSpPr>
            <a:grpSpLocks/>
          </p:cNvGrpSpPr>
          <p:nvPr/>
        </p:nvGrpSpPr>
        <p:grpSpPr bwMode="auto">
          <a:xfrm>
            <a:off x="7467599" y="5410200"/>
            <a:ext cx="2514600" cy="1371600"/>
            <a:chOff x="-384" y="1008"/>
            <a:chExt cx="1584" cy="864"/>
          </a:xfrm>
        </p:grpSpPr>
        <p:sp>
          <p:nvSpPr>
            <p:cNvPr id="21" name="AutoShape 21">
              <a:extLst>
                <a:ext uri="{FF2B5EF4-FFF2-40B4-BE49-F238E27FC236}">
                  <a16:creationId xmlns:a16="http://schemas.microsoft.com/office/drawing/2014/main" id="{AF9A5494-A163-6B52-FECC-F174DBE4FF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22" name="Oval 22">
              <a:extLst>
                <a:ext uri="{FF2B5EF4-FFF2-40B4-BE49-F238E27FC236}">
                  <a16:creationId xmlns:a16="http://schemas.microsoft.com/office/drawing/2014/main" id="{B8B88411-7863-6ACB-91E4-357704E65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23" name="Oval 23">
              <a:extLst>
                <a:ext uri="{FF2B5EF4-FFF2-40B4-BE49-F238E27FC236}">
                  <a16:creationId xmlns:a16="http://schemas.microsoft.com/office/drawing/2014/main" id="{C3B68C6D-32B6-5A4B-B21F-0CE8A9115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AS5</a:t>
              </a:r>
              <a:endParaRPr lang="en-US" sz="3800" dirty="0"/>
            </a:p>
          </p:txBody>
        </p:sp>
      </p:grpSp>
      <p:sp>
        <p:nvSpPr>
          <p:cNvPr id="24" name="Line 25">
            <a:extLst>
              <a:ext uri="{FF2B5EF4-FFF2-40B4-BE49-F238E27FC236}">
                <a16:creationId xmlns:a16="http://schemas.microsoft.com/office/drawing/2014/main" id="{8D2A4D7C-E54F-D39F-C6AA-384FBED030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799" y="42672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25" name="Line 26">
            <a:extLst>
              <a:ext uri="{FF2B5EF4-FFF2-40B4-BE49-F238E27FC236}">
                <a16:creationId xmlns:a16="http://schemas.microsoft.com/office/drawing/2014/main" id="{5F51C94D-3F56-793C-78FF-330C654FCCB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2999" y="36576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30" name="Line 27">
            <a:extLst>
              <a:ext uri="{FF2B5EF4-FFF2-40B4-BE49-F238E27FC236}">
                <a16:creationId xmlns:a16="http://schemas.microsoft.com/office/drawing/2014/main" id="{33D47D6E-46F1-205D-20A1-47333F9431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62999" y="38100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aphicFrame>
        <p:nvGraphicFramePr>
          <p:cNvPr id="35" name="Object 5">
            <a:extLst>
              <a:ext uri="{FF2B5EF4-FFF2-40B4-BE49-F238E27FC236}">
                <a16:creationId xmlns:a16="http://schemas.microsoft.com/office/drawing/2014/main" id="{A9E9B475-4474-1C57-411E-A37B10A5B6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6999" y="4570414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95022" imgH="666045" progId="Visio.Drawing.11">
                  <p:embed/>
                </p:oleObj>
              </mc:Choice>
              <mc:Fallback>
                <p:oleObj name="Visio" r:id="rId3" imgW="1095022" imgH="666045" progId="Visio.Drawing.11">
                  <p:embed/>
                  <p:pic>
                    <p:nvPicPr>
                      <p:cNvPr id="35" name="Object 5">
                        <a:extLst>
                          <a:ext uri="{FF2B5EF4-FFF2-40B4-BE49-F238E27FC236}">
                            <a16:creationId xmlns:a16="http://schemas.microsoft.com/office/drawing/2014/main" id="{A9E9B475-4474-1C57-411E-A37B10A5B6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6999" y="4570414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6">
            <a:extLst>
              <a:ext uri="{FF2B5EF4-FFF2-40B4-BE49-F238E27FC236}">
                <a16:creationId xmlns:a16="http://schemas.microsoft.com/office/drawing/2014/main" id="{6A59A8FF-487E-F294-DC4E-842D0A5CA9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4999" y="5257802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95022" imgH="666045" progId="Visio.Drawing.11">
                  <p:embed/>
                </p:oleObj>
              </mc:Choice>
              <mc:Fallback>
                <p:oleObj name="Visio" r:id="rId5" imgW="1095022" imgH="666045" progId="Visio.Drawing.11">
                  <p:embed/>
                  <p:pic>
                    <p:nvPicPr>
                      <p:cNvPr id="36" name="Object 6">
                        <a:extLst>
                          <a:ext uri="{FF2B5EF4-FFF2-40B4-BE49-F238E27FC236}">
                            <a16:creationId xmlns:a16="http://schemas.microsoft.com/office/drawing/2014/main" id="{6A59A8FF-487E-F294-DC4E-842D0A5CA9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999" y="5257802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7">
            <a:extLst>
              <a:ext uri="{FF2B5EF4-FFF2-40B4-BE49-F238E27FC236}">
                <a16:creationId xmlns:a16="http://schemas.microsoft.com/office/drawing/2014/main" id="{688D87C8-271A-CE6A-2524-775DB7ED46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199" y="3960814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95022" imgH="666045" progId="Visio.Drawing.11">
                  <p:embed/>
                </p:oleObj>
              </mc:Choice>
              <mc:Fallback>
                <p:oleObj name="Visio" r:id="rId6" imgW="1095022" imgH="666045" progId="Visio.Drawing.11">
                  <p:embed/>
                  <p:pic>
                    <p:nvPicPr>
                      <p:cNvPr id="37" name="Object 7">
                        <a:extLst>
                          <a:ext uri="{FF2B5EF4-FFF2-40B4-BE49-F238E27FC236}">
                            <a16:creationId xmlns:a16="http://schemas.microsoft.com/office/drawing/2014/main" id="{688D87C8-271A-CE6A-2524-775DB7ED46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3960814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8">
            <a:extLst>
              <a:ext uri="{FF2B5EF4-FFF2-40B4-BE49-F238E27FC236}">
                <a16:creationId xmlns:a16="http://schemas.microsoft.com/office/drawing/2014/main" id="{29CF8486-5E56-E69C-B626-9321961CA2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8199" y="4419602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095022" imgH="666045" progId="Visio.Drawing.11">
                  <p:embed/>
                </p:oleObj>
              </mc:Choice>
              <mc:Fallback>
                <p:oleObj name="Visio" r:id="rId7" imgW="1095022" imgH="666045" progId="Visio.Drawing.11">
                  <p:embed/>
                  <p:pic>
                    <p:nvPicPr>
                      <p:cNvPr id="38" name="Object 8">
                        <a:extLst>
                          <a:ext uri="{FF2B5EF4-FFF2-40B4-BE49-F238E27FC236}">
                            <a16:creationId xmlns:a16="http://schemas.microsoft.com/office/drawing/2014/main" id="{29CF8486-5E56-E69C-B626-9321961CA2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199" y="4419602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" name="Group 44">
            <a:extLst>
              <a:ext uri="{FF2B5EF4-FFF2-40B4-BE49-F238E27FC236}">
                <a16:creationId xmlns:a16="http://schemas.microsoft.com/office/drawing/2014/main" id="{8DDBA995-1402-B4D5-5C1A-85855B349E7C}"/>
              </a:ext>
            </a:extLst>
          </p:cNvPr>
          <p:cNvGrpSpPr>
            <a:grpSpLocks/>
          </p:cNvGrpSpPr>
          <p:nvPr/>
        </p:nvGrpSpPr>
        <p:grpSpPr bwMode="auto">
          <a:xfrm>
            <a:off x="4419599" y="4570413"/>
            <a:ext cx="3429000" cy="506412"/>
            <a:chOff x="1824" y="2303"/>
            <a:chExt cx="2160" cy="319"/>
          </a:xfrm>
        </p:grpSpPr>
        <p:graphicFrame>
          <p:nvGraphicFramePr>
            <p:cNvPr id="43" name="Object 2">
              <a:extLst>
                <a:ext uri="{FF2B5EF4-FFF2-40B4-BE49-F238E27FC236}">
                  <a16:creationId xmlns:a16="http://schemas.microsoft.com/office/drawing/2014/main" id="{42269602-FE17-DAD7-31E1-EBF1162287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095022" imgH="666045" progId="Visio.Drawing.11">
                    <p:embed/>
                  </p:oleObj>
                </mc:Choice>
                <mc:Fallback>
                  <p:oleObj name="Visio" r:id="rId3" imgW="1095022" imgH="666045" progId="Visio.Drawing.11">
                    <p:embed/>
                    <p:pic>
                      <p:nvPicPr>
                        <p:cNvPr id="43" name="Object 2">
                          <a:extLst>
                            <a:ext uri="{FF2B5EF4-FFF2-40B4-BE49-F238E27FC236}">
                              <a16:creationId xmlns:a16="http://schemas.microsoft.com/office/drawing/2014/main" id="{42269602-FE17-DAD7-31E1-EBF11622872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3">
              <a:extLst>
                <a:ext uri="{FF2B5EF4-FFF2-40B4-BE49-F238E27FC236}">
                  <a16:creationId xmlns:a16="http://schemas.microsoft.com/office/drawing/2014/main" id="{5B28D4E1-A847-4F21-0E12-A2D9BA627B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44" name="Object 3">
                          <a:extLst>
                            <a:ext uri="{FF2B5EF4-FFF2-40B4-BE49-F238E27FC236}">
                              <a16:creationId xmlns:a16="http://schemas.microsoft.com/office/drawing/2014/main" id="{5B28D4E1-A847-4F21-0E12-A2D9BA627B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4">
              <a:extLst>
                <a:ext uri="{FF2B5EF4-FFF2-40B4-BE49-F238E27FC236}">
                  <a16:creationId xmlns:a16="http://schemas.microsoft.com/office/drawing/2014/main" id="{B3126C8A-B1A5-8A45-8B26-BB9A15927B5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45" name="Object 4">
                          <a:extLst>
                            <a:ext uri="{FF2B5EF4-FFF2-40B4-BE49-F238E27FC236}">
                              <a16:creationId xmlns:a16="http://schemas.microsoft.com/office/drawing/2014/main" id="{B3126C8A-B1A5-8A45-8B26-BB9A15927B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" name="Group 76">
            <a:extLst>
              <a:ext uri="{FF2B5EF4-FFF2-40B4-BE49-F238E27FC236}">
                <a16:creationId xmlns:a16="http://schemas.microsoft.com/office/drawing/2014/main" id="{CE980664-B995-73FD-E9DA-80A50ABC6367}"/>
              </a:ext>
            </a:extLst>
          </p:cNvPr>
          <p:cNvGrpSpPr>
            <a:grpSpLocks/>
          </p:cNvGrpSpPr>
          <p:nvPr/>
        </p:nvGrpSpPr>
        <p:grpSpPr bwMode="auto">
          <a:xfrm>
            <a:off x="3352799" y="4319588"/>
            <a:ext cx="5105400" cy="1090613"/>
            <a:chOff x="1440" y="2112"/>
            <a:chExt cx="3216" cy="687"/>
          </a:xfrm>
        </p:grpSpPr>
        <p:grpSp>
          <p:nvGrpSpPr>
            <p:cNvPr id="47" name="Group 77">
              <a:extLst>
                <a:ext uri="{FF2B5EF4-FFF2-40B4-BE49-F238E27FC236}">
                  <a16:creationId xmlns:a16="http://schemas.microsoft.com/office/drawing/2014/main" id="{A3E3A361-6B8D-8C06-1D46-3288F57B04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49" name="AutoShape 78">
                <a:extLst>
                  <a:ext uri="{FF2B5EF4-FFF2-40B4-BE49-F238E27FC236}">
                    <a16:creationId xmlns:a16="http://schemas.microsoft.com/office/drawing/2014/main" id="{4B2DB8FE-AE12-9434-CA00-1EEAD0555E3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" name="AutoShape 79">
                <a:extLst>
                  <a:ext uri="{FF2B5EF4-FFF2-40B4-BE49-F238E27FC236}">
                    <a16:creationId xmlns:a16="http://schemas.microsoft.com/office/drawing/2014/main" id="{446B1974-A3AD-0245-C27E-772C1D27589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1" name="AutoShape 80">
                <a:extLst>
                  <a:ext uri="{FF2B5EF4-FFF2-40B4-BE49-F238E27FC236}">
                    <a16:creationId xmlns:a16="http://schemas.microsoft.com/office/drawing/2014/main" id="{C13736FF-666C-9DD4-D585-AE00B829272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2" name="Line 81">
                <a:extLst>
                  <a:ext uri="{FF2B5EF4-FFF2-40B4-BE49-F238E27FC236}">
                    <a16:creationId xmlns:a16="http://schemas.microsoft.com/office/drawing/2014/main" id="{44EE5ABD-FCA1-4454-5391-2A54B5E8AA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53" name="Line 82">
                <a:extLst>
                  <a:ext uri="{FF2B5EF4-FFF2-40B4-BE49-F238E27FC236}">
                    <a16:creationId xmlns:a16="http://schemas.microsoft.com/office/drawing/2014/main" id="{0044370A-9A51-8200-A779-4674FCA9CB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54" name="Line 83">
                <a:extLst>
                  <a:ext uri="{FF2B5EF4-FFF2-40B4-BE49-F238E27FC236}">
                    <a16:creationId xmlns:a16="http://schemas.microsoft.com/office/drawing/2014/main" id="{7DC21902-A91C-B318-1A5B-A5A7AAC7D2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cxnSp>
            <p:nvCxnSpPr>
              <p:cNvPr id="55" name="AutoShape 91">
                <a:extLst>
                  <a:ext uri="{FF2B5EF4-FFF2-40B4-BE49-F238E27FC236}">
                    <a16:creationId xmlns:a16="http://schemas.microsoft.com/office/drawing/2014/main" id="{020B7845-F5C2-4548-4187-72DBA9EBA75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8" name="Line 92">
              <a:extLst>
                <a:ext uri="{FF2B5EF4-FFF2-40B4-BE49-F238E27FC236}">
                  <a16:creationId xmlns:a16="http://schemas.microsoft.com/office/drawing/2014/main" id="{8B1E8A89-C892-D515-A580-253B8DDD6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</p:grpSp>
      <p:sp>
        <p:nvSpPr>
          <p:cNvPr id="56" name="Oval 55">
            <a:extLst>
              <a:ext uri="{FF2B5EF4-FFF2-40B4-BE49-F238E27FC236}">
                <a16:creationId xmlns:a16="http://schemas.microsoft.com/office/drawing/2014/main" id="{CB5AC781-0743-A5E6-E186-9B00E4E1CED0}"/>
              </a:ext>
            </a:extLst>
          </p:cNvPr>
          <p:cNvSpPr/>
          <p:nvPr/>
        </p:nvSpPr>
        <p:spPr bwMode="auto">
          <a:xfrm>
            <a:off x="2362199" y="44196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 defTabSz="914378"/>
            <a:endParaRPr lang="en-US" sz="2000" b="1">
              <a:latin typeface="Courier New" charset="0"/>
            </a:endParaRPr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B345832B-7EF3-F9B0-6171-A554E888DF4D}"/>
              </a:ext>
            </a:extLst>
          </p:cNvPr>
          <p:cNvSpPr/>
          <p:nvPr/>
        </p:nvSpPr>
        <p:spPr bwMode="auto">
          <a:xfrm>
            <a:off x="4343399" y="38100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 defTabSz="914378"/>
            <a:endParaRPr lang="en-US" sz="2000" b="1">
              <a:latin typeface="Courier New" charset="0"/>
            </a:endParaRP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2218A70-6AF1-87E8-AFE3-65D3B575A659}"/>
              </a:ext>
            </a:extLst>
          </p:cNvPr>
          <p:cNvSpPr/>
          <p:nvPr/>
        </p:nvSpPr>
        <p:spPr bwMode="auto">
          <a:xfrm>
            <a:off x="8153399" y="42672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 defTabSz="914378"/>
            <a:endParaRPr lang="en-US" sz="2000" b="1">
              <a:latin typeface="Courier New" charset="0"/>
            </a:endParaRPr>
          </a:p>
        </p:txBody>
      </p:sp>
      <p:sp>
        <p:nvSpPr>
          <p:cNvPr id="26" name="Rectangle 3">
            <a:extLst>
              <a:ext uri="{FF2B5EF4-FFF2-40B4-BE49-F238E27FC236}">
                <a16:creationId xmlns:a16="http://schemas.microsoft.com/office/drawing/2014/main" id="{AFD9028B-5FF1-C9A4-2126-534E9BCDD3E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143000"/>
            <a:ext cx="12039600" cy="140335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b="1" dirty="0"/>
              <a:t>BGP speakers: </a:t>
            </a:r>
            <a:r>
              <a:rPr lang="en-US" sz="2800" dirty="0"/>
              <a:t>The routers that advertise BGP paths to other </a:t>
            </a:r>
            <a:r>
              <a:rPr lang="en-US" sz="2800" dirty="0" err="1"/>
              <a:t>ASes</a:t>
            </a:r>
            <a:r>
              <a:rPr lang="en-US" sz="28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Speakers must understand BGP syntax and semantics.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Who speaks BGP? </a:t>
            </a:r>
            <a:r>
              <a:rPr lang="en-US" sz="2800" dirty="0"/>
              <a:t>All the border routers inside each AS.</a:t>
            </a:r>
          </a:p>
        </p:txBody>
      </p:sp>
    </p:spTree>
    <p:extLst>
      <p:ext uri="{BB962C8B-B14F-4D97-AF65-F5344CB8AC3E}">
        <p14:creationId xmlns:p14="http://schemas.microsoft.com/office/powerpoint/2010/main" val="1809252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  <p:bldP spid="5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F77B69-F6CE-65BB-2F2A-D943EB7D36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4FD18C6-AEF3-C84A-8186-FF216EA30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dirty="0">
                <a:solidFill>
                  <a:schemeClr val="tx1"/>
                </a:solidFill>
              </a:rPr>
              <a:t>BGP “sessions”, </a:t>
            </a:r>
            <a:r>
              <a:rPr lang="en-US" sz="4400" dirty="0">
                <a:solidFill>
                  <a:srgbClr val="0070C0"/>
                </a:solidFill>
              </a:rPr>
              <a:t>eBGP session </a:t>
            </a:r>
            <a:r>
              <a:rPr lang="en-US" sz="4400" dirty="0">
                <a:solidFill>
                  <a:schemeClr val="tx1"/>
                </a:solidFill>
              </a:rPr>
              <a:t>and iBGP session</a:t>
            </a:r>
            <a:endParaRPr lang="en-US" dirty="0"/>
          </a:p>
        </p:txBody>
      </p:sp>
      <p:grpSp>
        <p:nvGrpSpPr>
          <p:cNvPr id="4" name="Group 2">
            <a:extLst>
              <a:ext uri="{FF2B5EF4-FFF2-40B4-BE49-F238E27FC236}">
                <a16:creationId xmlns:a16="http://schemas.microsoft.com/office/drawing/2014/main" id="{EA3F55CD-8CB9-2483-673E-DCDE363953BC}"/>
              </a:ext>
            </a:extLst>
          </p:cNvPr>
          <p:cNvGrpSpPr>
            <a:grpSpLocks/>
          </p:cNvGrpSpPr>
          <p:nvPr/>
        </p:nvGrpSpPr>
        <p:grpSpPr bwMode="auto">
          <a:xfrm>
            <a:off x="3048433" y="3505200"/>
            <a:ext cx="6172200" cy="1524000"/>
            <a:chOff x="-423" y="1008"/>
            <a:chExt cx="1584" cy="864"/>
          </a:xfrm>
        </p:grpSpPr>
        <p:sp>
          <p:nvSpPr>
            <p:cNvPr id="5" name="AutoShape 3">
              <a:extLst>
                <a:ext uri="{FF2B5EF4-FFF2-40B4-BE49-F238E27FC236}">
                  <a16:creationId xmlns:a16="http://schemas.microsoft.com/office/drawing/2014/main" id="{E89BC061-5BBF-41CC-EA98-DA7A73693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6" name="Oval 4">
              <a:extLst>
                <a:ext uri="{FF2B5EF4-FFF2-40B4-BE49-F238E27FC236}">
                  <a16:creationId xmlns:a16="http://schemas.microsoft.com/office/drawing/2014/main" id="{C83E9153-338C-3D81-13EE-F458C4665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" name="Oval 5">
              <a:extLst>
                <a:ext uri="{FF2B5EF4-FFF2-40B4-BE49-F238E27FC236}">
                  <a16:creationId xmlns:a16="http://schemas.microsoft.com/office/drawing/2014/main" id="{23D7E2CE-6594-C374-3EEA-5568974472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sp>
        <p:nvSpPr>
          <p:cNvPr id="8" name="Line 6">
            <a:extLst>
              <a:ext uri="{FF2B5EF4-FFF2-40B4-BE49-F238E27FC236}">
                <a16:creationId xmlns:a16="http://schemas.microsoft.com/office/drawing/2014/main" id="{753EF16E-F28A-3EA6-E40E-B31C5DE9D3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25146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9" name="Line 7">
            <a:extLst>
              <a:ext uri="{FF2B5EF4-FFF2-40B4-BE49-F238E27FC236}">
                <a16:creationId xmlns:a16="http://schemas.microsoft.com/office/drawing/2014/main" id="{FA7D6491-9FC3-7D51-4CF7-F72148DCA81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296400" y="42672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10" name="Group 8">
            <a:extLst>
              <a:ext uri="{FF2B5EF4-FFF2-40B4-BE49-F238E27FC236}">
                <a16:creationId xmlns:a16="http://schemas.microsoft.com/office/drawing/2014/main" id="{C41A684B-2CBF-F80B-CF64-F8906CFFC98A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2438400"/>
            <a:ext cx="2057400" cy="1371600"/>
            <a:chOff x="-384" y="1008"/>
            <a:chExt cx="1584" cy="864"/>
          </a:xfrm>
        </p:grpSpPr>
        <p:sp>
          <p:nvSpPr>
            <p:cNvPr id="11" name="AutoShape 9">
              <a:extLst>
                <a:ext uri="{FF2B5EF4-FFF2-40B4-BE49-F238E27FC236}">
                  <a16:creationId xmlns:a16="http://schemas.microsoft.com/office/drawing/2014/main" id="{CA4B1BA2-584B-3759-C578-669E189CE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12" name="Oval 10">
              <a:extLst>
                <a:ext uri="{FF2B5EF4-FFF2-40B4-BE49-F238E27FC236}">
                  <a16:creationId xmlns:a16="http://schemas.microsoft.com/office/drawing/2014/main" id="{D1F21735-5F0C-2B6D-1FA3-E9BBD171C7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3" name="Oval 11">
              <a:extLst>
                <a:ext uri="{FF2B5EF4-FFF2-40B4-BE49-F238E27FC236}">
                  <a16:creationId xmlns:a16="http://schemas.microsoft.com/office/drawing/2014/main" id="{57D2C052-3723-39B7-B9D6-666E5B5D0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grpSp>
        <p:nvGrpSpPr>
          <p:cNvPr id="14" name="Group 12">
            <a:extLst>
              <a:ext uri="{FF2B5EF4-FFF2-40B4-BE49-F238E27FC236}">
                <a16:creationId xmlns:a16="http://schemas.microsoft.com/office/drawing/2014/main" id="{36D61C71-E0BF-8AEC-A1FE-DAD9CE8C4338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1828800"/>
            <a:ext cx="2514600" cy="1371600"/>
            <a:chOff x="-384" y="1008"/>
            <a:chExt cx="1584" cy="864"/>
          </a:xfrm>
        </p:grpSpPr>
        <p:sp>
          <p:nvSpPr>
            <p:cNvPr id="15" name="AutoShape 13">
              <a:extLst>
                <a:ext uri="{FF2B5EF4-FFF2-40B4-BE49-F238E27FC236}">
                  <a16:creationId xmlns:a16="http://schemas.microsoft.com/office/drawing/2014/main" id="{76C24D0E-5648-12A1-B318-06EC2C049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16" name="Oval 14">
              <a:extLst>
                <a:ext uri="{FF2B5EF4-FFF2-40B4-BE49-F238E27FC236}">
                  <a16:creationId xmlns:a16="http://schemas.microsoft.com/office/drawing/2014/main" id="{7E0313E6-E539-66AA-1400-2747E9B44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17" name="Oval 15">
              <a:extLst>
                <a:ext uri="{FF2B5EF4-FFF2-40B4-BE49-F238E27FC236}">
                  <a16:creationId xmlns:a16="http://schemas.microsoft.com/office/drawing/2014/main" id="{7C20AFD6-D35B-CA4D-65C6-A1DC03BF5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grpSp>
        <p:nvGrpSpPr>
          <p:cNvPr id="18" name="Group 16">
            <a:extLst>
              <a:ext uri="{FF2B5EF4-FFF2-40B4-BE49-F238E27FC236}">
                <a16:creationId xmlns:a16="http://schemas.microsoft.com/office/drawing/2014/main" id="{EC7E2A74-3790-4BD5-5308-27BCCE8F2ECF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2057400"/>
            <a:ext cx="2514600" cy="1371600"/>
            <a:chOff x="-384" y="1008"/>
            <a:chExt cx="1584" cy="864"/>
          </a:xfrm>
        </p:grpSpPr>
        <p:sp>
          <p:nvSpPr>
            <p:cNvPr id="19" name="AutoShape 17">
              <a:extLst>
                <a:ext uri="{FF2B5EF4-FFF2-40B4-BE49-F238E27FC236}">
                  <a16:creationId xmlns:a16="http://schemas.microsoft.com/office/drawing/2014/main" id="{B0FF217A-0414-9D58-9D75-54AB173E5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20" name="Oval 18">
              <a:extLst>
                <a:ext uri="{FF2B5EF4-FFF2-40B4-BE49-F238E27FC236}">
                  <a16:creationId xmlns:a16="http://schemas.microsoft.com/office/drawing/2014/main" id="{DE9C2696-AE18-A258-2352-8CF634ADF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21" name="Oval 19">
              <a:extLst>
                <a:ext uri="{FF2B5EF4-FFF2-40B4-BE49-F238E27FC236}">
                  <a16:creationId xmlns:a16="http://schemas.microsoft.com/office/drawing/2014/main" id="{7A6F86AD-D9A1-9C0B-F233-824855795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grpSp>
        <p:nvGrpSpPr>
          <p:cNvPr id="22" name="Group 20">
            <a:extLst>
              <a:ext uri="{FF2B5EF4-FFF2-40B4-BE49-F238E27FC236}">
                <a16:creationId xmlns:a16="http://schemas.microsoft.com/office/drawing/2014/main" id="{4DFD577F-EB02-7333-A57C-AB42F989EF25}"/>
              </a:ext>
            </a:extLst>
          </p:cNvPr>
          <p:cNvGrpSpPr>
            <a:grpSpLocks/>
          </p:cNvGrpSpPr>
          <p:nvPr/>
        </p:nvGrpSpPr>
        <p:grpSpPr bwMode="auto">
          <a:xfrm>
            <a:off x="7924800" y="4876800"/>
            <a:ext cx="2514600" cy="1371600"/>
            <a:chOff x="-384" y="1008"/>
            <a:chExt cx="1584" cy="864"/>
          </a:xfrm>
        </p:grpSpPr>
        <p:sp>
          <p:nvSpPr>
            <p:cNvPr id="23" name="AutoShape 21">
              <a:extLst>
                <a:ext uri="{FF2B5EF4-FFF2-40B4-BE49-F238E27FC236}">
                  <a16:creationId xmlns:a16="http://schemas.microsoft.com/office/drawing/2014/main" id="{D5788991-A3FB-D5B3-F15B-0C2559EF6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24" name="Oval 22">
              <a:extLst>
                <a:ext uri="{FF2B5EF4-FFF2-40B4-BE49-F238E27FC236}">
                  <a16:creationId xmlns:a16="http://schemas.microsoft.com/office/drawing/2014/main" id="{9A06839C-B8D7-63A3-706D-8D1BCB172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25" name="Oval 23">
              <a:extLst>
                <a:ext uri="{FF2B5EF4-FFF2-40B4-BE49-F238E27FC236}">
                  <a16:creationId xmlns:a16="http://schemas.microsoft.com/office/drawing/2014/main" id="{EB14379B-49A8-71B9-5F77-C9CCC8993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sp>
        <p:nvSpPr>
          <p:cNvPr id="26" name="Line 25">
            <a:extLst>
              <a:ext uri="{FF2B5EF4-FFF2-40B4-BE49-F238E27FC236}">
                <a16:creationId xmlns:a16="http://schemas.microsoft.com/office/drawing/2014/main" id="{BAF74634-0782-CA0A-312C-C4B92BA5E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581400"/>
            <a:ext cx="3810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27" name="Line 26">
            <a:extLst>
              <a:ext uri="{FF2B5EF4-FFF2-40B4-BE49-F238E27FC236}">
                <a16:creationId xmlns:a16="http://schemas.microsoft.com/office/drawing/2014/main" id="{9457EC20-BB1F-AF6C-D594-6C8852879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3048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28" name="Line 27">
            <a:extLst>
              <a:ext uri="{FF2B5EF4-FFF2-40B4-BE49-F238E27FC236}">
                <a16:creationId xmlns:a16="http://schemas.microsoft.com/office/drawing/2014/main" id="{64EBD3E4-0C47-EF65-D656-615A19787C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220200" y="32766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29" name="Group 38">
            <a:extLst>
              <a:ext uri="{FF2B5EF4-FFF2-40B4-BE49-F238E27FC236}">
                <a16:creationId xmlns:a16="http://schemas.microsoft.com/office/drawing/2014/main" id="{2E85D6FE-5F4A-ACF1-AE8A-D6B46BBE4C13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3427414"/>
            <a:ext cx="6477000" cy="1711325"/>
            <a:chOff x="1008" y="1871"/>
            <a:chExt cx="4080" cy="1078"/>
          </a:xfrm>
        </p:grpSpPr>
        <p:graphicFrame>
          <p:nvGraphicFramePr>
            <p:cNvPr id="30" name="Object 5">
              <a:extLst>
                <a:ext uri="{FF2B5EF4-FFF2-40B4-BE49-F238E27FC236}">
                  <a16:creationId xmlns:a16="http://schemas.microsoft.com/office/drawing/2014/main" id="{11BCF549-E107-2A6F-7F64-8D6CE77460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095022" imgH="666045" progId="Visio.Drawing.11">
                    <p:embed/>
                  </p:oleObj>
                </mc:Choice>
                <mc:Fallback>
                  <p:oleObj name="Visio" r:id="rId3" imgW="1095022" imgH="666045" progId="Visio.Drawing.11">
                    <p:embed/>
                    <p:pic>
                      <p:nvPicPr>
                        <p:cNvPr id="30" name="Object 5">
                          <a:extLst>
                            <a:ext uri="{FF2B5EF4-FFF2-40B4-BE49-F238E27FC236}">
                              <a16:creationId xmlns:a16="http://schemas.microsoft.com/office/drawing/2014/main" id="{11BCF549-E107-2A6F-7F64-8D6CE77460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6">
              <a:extLst>
                <a:ext uri="{FF2B5EF4-FFF2-40B4-BE49-F238E27FC236}">
                  <a16:creationId xmlns:a16="http://schemas.microsoft.com/office/drawing/2014/main" id="{F541EDBE-5C6D-1CCB-260D-B3AB5270D5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095022" imgH="666045" progId="Visio.Drawing.11">
                    <p:embed/>
                  </p:oleObj>
                </mc:Choice>
                <mc:Fallback>
                  <p:oleObj name="Visio" r:id="rId5" imgW="1095022" imgH="666045" progId="Visio.Drawing.11">
                    <p:embed/>
                    <p:pic>
                      <p:nvPicPr>
                        <p:cNvPr id="31" name="Object 6">
                          <a:extLst>
                            <a:ext uri="{FF2B5EF4-FFF2-40B4-BE49-F238E27FC236}">
                              <a16:creationId xmlns:a16="http://schemas.microsoft.com/office/drawing/2014/main" id="{F541EDBE-5C6D-1CCB-260D-B3AB5270D5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7">
              <a:extLst>
                <a:ext uri="{FF2B5EF4-FFF2-40B4-BE49-F238E27FC236}">
                  <a16:creationId xmlns:a16="http://schemas.microsoft.com/office/drawing/2014/main" id="{183778B3-0350-F931-0E4E-8CD91E9810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32" name="Object 7">
                          <a:extLst>
                            <a:ext uri="{FF2B5EF4-FFF2-40B4-BE49-F238E27FC236}">
                              <a16:creationId xmlns:a16="http://schemas.microsoft.com/office/drawing/2014/main" id="{183778B3-0350-F931-0E4E-8CD91E9810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8">
              <a:extLst>
                <a:ext uri="{FF2B5EF4-FFF2-40B4-BE49-F238E27FC236}">
                  <a16:creationId xmlns:a16="http://schemas.microsoft.com/office/drawing/2014/main" id="{562DB910-5CF6-5F05-0A3C-09836C862E8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33" name="Object 8">
                          <a:extLst>
                            <a:ext uri="{FF2B5EF4-FFF2-40B4-BE49-F238E27FC236}">
                              <a16:creationId xmlns:a16="http://schemas.microsoft.com/office/drawing/2014/main" id="{562DB910-5CF6-5F05-0A3C-09836C862E8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" name="Group 44">
            <a:extLst>
              <a:ext uri="{FF2B5EF4-FFF2-40B4-BE49-F238E27FC236}">
                <a16:creationId xmlns:a16="http://schemas.microsoft.com/office/drawing/2014/main" id="{4C7290FC-5C29-80C6-B9BD-04B0A6A8FA2B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037011"/>
            <a:ext cx="3429000" cy="506412"/>
            <a:chOff x="1824" y="2303"/>
            <a:chExt cx="2160" cy="319"/>
          </a:xfrm>
        </p:grpSpPr>
        <p:graphicFrame>
          <p:nvGraphicFramePr>
            <p:cNvPr id="35" name="Object 2">
              <a:extLst>
                <a:ext uri="{FF2B5EF4-FFF2-40B4-BE49-F238E27FC236}">
                  <a16:creationId xmlns:a16="http://schemas.microsoft.com/office/drawing/2014/main" id="{E085F874-5476-C991-E09C-ECD0FEBC29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095022" imgH="666045" progId="Visio.Drawing.11">
                    <p:embed/>
                  </p:oleObj>
                </mc:Choice>
                <mc:Fallback>
                  <p:oleObj name="Visio" r:id="rId3" imgW="1095022" imgH="666045" progId="Visio.Drawing.11">
                    <p:embed/>
                    <p:pic>
                      <p:nvPicPr>
                        <p:cNvPr id="35" name="Object 2">
                          <a:extLst>
                            <a:ext uri="{FF2B5EF4-FFF2-40B4-BE49-F238E27FC236}">
                              <a16:creationId xmlns:a16="http://schemas.microsoft.com/office/drawing/2014/main" id="{E085F874-5476-C991-E09C-ECD0FEBC29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3">
              <a:extLst>
                <a:ext uri="{FF2B5EF4-FFF2-40B4-BE49-F238E27FC236}">
                  <a16:creationId xmlns:a16="http://schemas.microsoft.com/office/drawing/2014/main" id="{F793DF1E-26E2-5EDB-9B2F-539B83121E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36" name="Object 3">
                          <a:extLst>
                            <a:ext uri="{FF2B5EF4-FFF2-40B4-BE49-F238E27FC236}">
                              <a16:creationId xmlns:a16="http://schemas.microsoft.com/office/drawing/2014/main" id="{F793DF1E-26E2-5EDB-9B2F-539B83121E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4">
              <a:extLst>
                <a:ext uri="{FF2B5EF4-FFF2-40B4-BE49-F238E27FC236}">
                  <a16:creationId xmlns:a16="http://schemas.microsoft.com/office/drawing/2014/main" id="{43F2514D-A23A-9D14-E52D-A824A3EFFC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37" name="Object 4">
                          <a:extLst>
                            <a:ext uri="{FF2B5EF4-FFF2-40B4-BE49-F238E27FC236}">
                              <a16:creationId xmlns:a16="http://schemas.microsoft.com/office/drawing/2014/main" id="{43F2514D-A23A-9D14-E52D-A824A3EFFCB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8" name="Group 76">
            <a:extLst>
              <a:ext uri="{FF2B5EF4-FFF2-40B4-BE49-F238E27FC236}">
                <a16:creationId xmlns:a16="http://schemas.microsoft.com/office/drawing/2014/main" id="{A635A817-28CC-E01D-9467-0A3271C8EB10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3810001"/>
            <a:ext cx="5105400" cy="1090613"/>
            <a:chOff x="1440" y="2112"/>
            <a:chExt cx="3216" cy="687"/>
          </a:xfrm>
        </p:grpSpPr>
        <p:grpSp>
          <p:nvGrpSpPr>
            <p:cNvPr id="39" name="Group 77">
              <a:extLst>
                <a:ext uri="{FF2B5EF4-FFF2-40B4-BE49-F238E27FC236}">
                  <a16:creationId xmlns:a16="http://schemas.microsoft.com/office/drawing/2014/main" id="{669097A6-B1AF-9221-08CC-090520367B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41" name="AutoShape 78">
                <a:extLst>
                  <a:ext uri="{FF2B5EF4-FFF2-40B4-BE49-F238E27FC236}">
                    <a16:creationId xmlns:a16="http://schemas.microsoft.com/office/drawing/2014/main" id="{E0FE3A4B-9EA7-B389-4354-4F934400A78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2" name="AutoShape 79">
                <a:extLst>
                  <a:ext uri="{FF2B5EF4-FFF2-40B4-BE49-F238E27FC236}">
                    <a16:creationId xmlns:a16="http://schemas.microsoft.com/office/drawing/2014/main" id="{F8342246-07D6-BC20-CE61-1D6BC258788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3" name="AutoShape 80">
                <a:extLst>
                  <a:ext uri="{FF2B5EF4-FFF2-40B4-BE49-F238E27FC236}">
                    <a16:creationId xmlns:a16="http://schemas.microsoft.com/office/drawing/2014/main" id="{CADE9C2B-9367-95DE-0480-5B364CDB13A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4" name="Line 81">
                <a:extLst>
                  <a:ext uri="{FF2B5EF4-FFF2-40B4-BE49-F238E27FC236}">
                    <a16:creationId xmlns:a16="http://schemas.microsoft.com/office/drawing/2014/main" id="{25153E9E-58D2-4FA3-8D0F-3D40E4E396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45" name="Line 82">
                <a:extLst>
                  <a:ext uri="{FF2B5EF4-FFF2-40B4-BE49-F238E27FC236}">
                    <a16:creationId xmlns:a16="http://schemas.microsoft.com/office/drawing/2014/main" id="{9EFD4885-4B38-1749-43EA-95894D5717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46" name="Line 83">
                <a:extLst>
                  <a:ext uri="{FF2B5EF4-FFF2-40B4-BE49-F238E27FC236}">
                    <a16:creationId xmlns:a16="http://schemas.microsoft.com/office/drawing/2014/main" id="{8A00A9F2-8CFF-04B3-031D-189166C6F4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cxnSp>
            <p:nvCxnSpPr>
              <p:cNvPr id="47" name="AutoShape 91">
                <a:extLst>
                  <a:ext uri="{FF2B5EF4-FFF2-40B4-BE49-F238E27FC236}">
                    <a16:creationId xmlns:a16="http://schemas.microsoft.com/office/drawing/2014/main" id="{04A9D5F9-69B0-BCA4-FED5-FCA1C483B5D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92">
              <a:extLst>
                <a:ext uri="{FF2B5EF4-FFF2-40B4-BE49-F238E27FC236}">
                  <a16:creationId xmlns:a16="http://schemas.microsoft.com/office/drawing/2014/main" id="{6CA1A223-BDD6-612F-B6DD-46554AB6E6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</p:grpSp>
      <p:sp>
        <p:nvSpPr>
          <p:cNvPr id="48" name="Rounded Rectangle 102">
            <a:extLst>
              <a:ext uri="{FF2B5EF4-FFF2-40B4-BE49-F238E27FC236}">
                <a16:creationId xmlns:a16="http://schemas.microsoft.com/office/drawing/2014/main" id="{AE023C29-44F3-C1BC-75BE-DCC10DEE02D4}"/>
              </a:ext>
            </a:extLst>
          </p:cNvPr>
          <p:cNvSpPr/>
          <p:nvPr/>
        </p:nvSpPr>
        <p:spPr bwMode="auto">
          <a:xfrm>
            <a:off x="152400" y="5638800"/>
            <a:ext cx="119634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defTabSz="914378"/>
            <a:r>
              <a:rPr lang="en-US" sz="2800" dirty="0">
                <a:solidFill>
                  <a:schemeClr val="tx1"/>
                </a:solidFill>
              </a:rPr>
              <a:t>A border router </a:t>
            </a:r>
            <a:r>
              <a:rPr lang="en-US" sz="2800" dirty="0">
                <a:solidFill>
                  <a:srgbClr val="FFFFFF"/>
                </a:solidFill>
              </a:rPr>
              <a:t>uses eBGP session to exchange inter-domain routes</a:t>
            </a:r>
            <a:endParaRPr lang="en-CA" sz="2800" dirty="0">
              <a:solidFill>
                <a:srgbClr val="FFFFFF"/>
              </a:solidFill>
            </a:endParaRPr>
          </a:p>
          <a:p>
            <a:pPr defTabSz="914378"/>
            <a:r>
              <a:rPr lang="en-US" sz="2800" dirty="0">
                <a:solidFill>
                  <a:schemeClr val="tx1"/>
                </a:solidFill>
              </a:rPr>
              <a:t>with </a:t>
            </a:r>
            <a:r>
              <a:rPr lang="en-US" sz="2800" b="1" dirty="0">
                <a:solidFill>
                  <a:schemeClr val="tx1"/>
                </a:solidFill>
              </a:rPr>
              <a:t>border router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b="1" dirty="0">
                <a:solidFill>
                  <a:schemeClr val="accent6"/>
                </a:solidFill>
              </a:rPr>
              <a:t>in other </a:t>
            </a:r>
            <a:r>
              <a:rPr lang="en-US" sz="2800" b="1" dirty="0" err="1">
                <a:solidFill>
                  <a:schemeClr val="accent6"/>
                </a:solidFill>
              </a:rPr>
              <a:t>ASes</a:t>
            </a:r>
            <a:r>
              <a:rPr lang="en-US" sz="2800" b="1" dirty="0">
                <a:solidFill>
                  <a:schemeClr val="accent6"/>
                </a:solidFill>
              </a:rPr>
              <a:t> through  </a:t>
            </a:r>
          </a:p>
        </p:txBody>
      </p:sp>
      <p:graphicFrame>
        <p:nvGraphicFramePr>
          <p:cNvPr id="49" name="Object 8">
            <a:extLst>
              <a:ext uri="{FF2B5EF4-FFF2-40B4-BE49-F238E27FC236}">
                <a16:creationId xmlns:a16="http://schemas.microsoft.com/office/drawing/2014/main" id="{4238AF7F-C8F3-A817-26D4-9B711C4702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70059"/>
              </p:ext>
            </p:extLst>
          </p:nvPr>
        </p:nvGraphicFramePr>
        <p:xfrm>
          <a:off x="9144000" y="2895601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95022" imgH="666045" progId="Visio.Drawing.11">
                  <p:embed/>
                </p:oleObj>
              </mc:Choice>
              <mc:Fallback>
                <p:oleObj name="Visio" r:id="rId10" imgW="1095022" imgH="666045" progId="Visio.Drawing.11">
                  <p:embed/>
                  <p:pic>
                    <p:nvPicPr>
                      <p:cNvPr id="49" name="Object 8">
                        <a:extLst>
                          <a:ext uri="{FF2B5EF4-FFF2-40B4-BE49-F238E27FC236}">
                            <a16:creationId xmlns:a16="http://schemas.microsoft.com/office/drawing/2014/main" id="{4238AF7F-C8F3-A817-26D4-9B711C4702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0" y="2895601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8">
            <a:extLst>
              <a:ext uri="{FF2B5EF4-FFF2-40B4-BE49-F238E27FC236}">
                <a16:creationId xmlns:a16="http://schemas.microsoft.com/office/drawing/2014/main" id="{E3619706-201C-5FCE-C86B-524B6C7A17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708486"/>
              </p:ext>
            </p:extLst>
          </p:nvPr>
        </p:nvGraphicFramePr>
        <p:xfrm>
          <a:off x="9220200" y="4800601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095022" imgH="666045" progId="Visio.Drawing.11">
                  <p:embed/>
                </p:oleObj>
              </mc:Choice>
              <mc:Fallback>
                <p:oleObj name="Visio" r:id="rId11" imgW="1095022" imgH="666045" progId="Visio.Drawing.11">
                  <p:embed/>
                  <p:pic>
                    <p:nvPicPr>
                      <p:cNvPr id="50" name="Object 8">
                        <a:extLst>
                          <a:ext uri="{FF2B5EF4-FFF2-40B4-BE49-F238E27FC236}">
                            <a16:creationId xmlns:a16="http://schemas.microsoft.com/office/drawing/2014/main" id="{E3619706-201C-5FCE-C86B-524B6C7A17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0200" y="4800601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06D127E8-AC0E-A42E-4B13-AC8527AFC2EE}"/>
              </a:ext>
            </a:extLst>
          </p:cNvPr>
          <p:cNvCxnSpPr/>
          <p:nvPr/>
        </p:nvCxnSpPr>
        <p:spPr bwMode="auto">
          <a:xfrm flipH="1">
            <a:off x="9372600" y="32766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74577DB-FE3F-3B32-F02C-59D65E896352}"/>
              </a:ext>
            </a:extLst>
          </p:cNvPr>
          <p:cNvCxnSpPr/>
          <p:nvPr/>
        </p:nvCxnSpPr>
        <p:spPr bwMode="auto">
          <a:xfrm>
            <a:off x="9372600" y="41910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53" name="Text Box 36">
            <a:extLst>
              <a:ext uri="{FF2B5EF4-FFF2-40B4-BE49-F238E27FC236}">
                <a16:creationId xmlns:a16="http://schemas.microsoft.com/office/drawing/2014/main" id="{20A21390-A647-13ED-946C-83C18AFB17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1143001"/>
            <a:ext cx="2079159" cy="461665"/>
          </a:xfrm>
          <a:prstGeom prst="rect">
            <a:avLst/>
          </a:prstGeom>
          <a:solidFill>
            <a:srgbClr val="3333CC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“</a:t>
            </a:r>
            <a:r>
              <a:rPr lang="en-US" sz="2400" b="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BGP</a:t>
            </a:r>
            <a:r>
              <a:rPr lang="en-US" sz="2400" b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ession”</a:t>
            </a:r>
          </a:p>
        </p:txBody>
      </p: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8DE5165-DDF6-692B-67E4-97A0861ABD7C}"/>
              </a:ext>
            </a:extLst>
          </p:cNvPr>
          <p:cNvCxnSpPr>
            <a:stCxn id="53" idx="2"/>
          </p:cNvCxnSpPr>
          <p:nvPr/>
        </p:nvCxnSpPr>
        <p:spPr bwMode="auto">
          <a:xfrm>
            <a:off x="8278581" y="1604666"/>
            <a:ext cx="1170220" cy="205293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81B4ED27-7F43-609E-23A7-7886DC225D11}"/>
              </a:ext>
            </a:extLst>
          </p:cNvPr>
          <p:cNvCxnSpPr>
            <a:endCxn id="15" idx="1"/>
          </p:cNvCxnSpPr>
          <p:nvPr/>
        </p:nvCxnSpPr>
        <p:spPr bwMode="auto">
          <a:xfrm flipH="1">
            <a:off x="5295900" y="1600200"/>
            <a:ext cx="2476500" cy="159874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aphicFrame>
        <p:nvGraphicFramePr>
          <p:cNvPr id="56" name="Object 8">
            <a:extLst>
              <a:ext uri="{FF2B5EF4-FFF2-40B4-BE49-F238E27FC236}">
                <a16:creationId xmlns:a16="http://schemas.microsoft.com/office/drawing/2014/main" id="{A8CD20E0-41F9-BB1F-8FB1-5100CB5A2D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856299"/>
              </p:ext>
            </p:extLst>
          </p:nvPr>
        </p:nvGraphicFramePr>
        <p:xfrm>
          <a:off x="5029200" y="2667001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56" name="Object 8">
                        <a:extLst>
                          <a:ext uri="{FF2B5EF4-FFF2-40B4-BE49-F238E27FC236}">
                            <a16:creationId xmlns:a16="http://schemas.microsoft.com/office/drawing/2014/main" id="{A8CD20E0-41F9-BB1F-8FB1-5100CB5A2D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667001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8">
            <a:extLst>
              <a:ext uri="{FF2B5EF4-FFF2-40B4-BE49-F238E27FC236}">
                <a16:creationId xmlns:a16="http://schemas.microsoft.com/office/drawing/2014/main" id="{CAFCE1F6-DA37-6CF8-BCB9-0B13804E23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647063"/>
              </p:ext>
            </p:extLst>
          </p:nvPr>
        </p:nvGraphicFramePr>
        <p:xfrm>
          <a:off x="2667000" y="3200401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57" name="Object 8">
                        <a:extLst>
                          <a:ext uri="{FF2B5EF4-FFF2-40B4-BE49-F238E27FC236}">
                            <a16:creationId xmlns:a16="http://schemas.microsoft.com/office/drawing/2014/main" id="{CAFCE1F6-DA37-6CF8-BCB9-0B13804E23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200401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F2C2F3DA-3BB0-CC31-9CA9-C932D1B7714C}"/>
              </a:ext>
            </a:extLst>
          </p:cNvPr>
          <p:cNvCxnSpPr/>
          <p:nvPr/>
        </p:nvCxnSpPr>
        <p:spPr bwMode="auto">
          <a:xfrm>
            <a:off x="3048000" y="35052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A4F746A8-103C-283E-138F-EF1907E12F1D}"/>
              </a:ext>
            </a:extLst>
          </p:cNvPr>
          <p:cNvCxnSpPr/>
          <p:nvPr/>
        </p:nvCxnSpPr>
        <p:spPr bwMode="auto">
          <a:xfrm>
            <a:off x="5105400" y="28956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2" name="Speech Bubble: Rectangle with Corners Rounded 1">
            <a:extLst>
              <a:ext uri="{FF2B5EF4-FFF2-40B4-BE49-F238E27FC236}">
                <a16:creationId xmlns:a16="http://schemas.microsoft.com/office/drawing/2014/main" id="{8702311F-90DA-6423-06AC-5F56AC95C938}"/>
              </a:ext>
            </a:extLst>
          </p:cNvPr>
          <p:cNvSpPr/>
          <p:nvPr/>
        </p:nvSpPr>
        <p:spPr>
          <a:xfrm>
            <a:off x="2709430" y="1667934"/>
            <a:ext cx="2057400" cy="533400"/>
          </a:xfrm>
          <a:prstGeom prst="wedgeRoundRectCallout">
            <a:avLst>
              <a:gd name="adj1" fmla="val 61268"/>
              <a:gd name="adj2" fmla="val 154545"/>
              <a:gd name="adj3" fmla="val 16667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rtl="0">
              <a:buNone/>
            </a:pPr>
            <a:r>
              <a:rPr lang="en-US" sz="1600" dirty="0">
                <a:solidFill>
                  <a:srgbClr val="0000FF"/>
                </a:solidFill>
                <a:latin typeface="Roboto" panose="02000000000000000000" pitchFamily="2" charset="0"/>
              </a:rPr>
              <a:t>Hi neighbor. Y</a:t>
            </a:r>
            <a:r>
              <a:rPr lang="en-US" sz="1600" b="0" i="0" u="none" strike="noStrike" dirty="0">
                <a:solidFill>
                  <a:srgbClr val="0000FF"/>
                </a:solidFill>
                <a:effectLst/>
                <a:latin typeface="Roboto" panose="02000000000000000000" pitchFamily="2" charset="0"/>
              </a:rPr>
              <a:t>ou can reach Z via me.</a:t>
            </a:r>
            <a:endParaRPr lang="en-CA" sz="1600" dirty="0"/>
          </a:p>
        </p:txBody>
      </p:sp>
    </p:spTree>
    <p:extLst>
      <p:ext uri="{BB962C8B-B14F-4D97-AF65-F5344CB8AC3E}">
        <p14:creationId xmlns:p14="http://schemas.microsoft.com/office/powerpoint/2010/main" val="2234124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5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833D7C-F97B-3431-9BA8-FFDAA2644C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10DFB1B2-10D8-4909-506C-BCFD703EC0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dirty="0">
                <a:solidFill>
                  <a:schemeClr val="tx1"/>
                </a:solidFill>
              </a:rPr>
              <a:t>BGP “sessions”, eBGP session and </a:t>
            </a:r>
            <a:r>
              <a:rPr lang="en-US" sz="4400" dirty="0">
                <a:solidFill>
                  <a:srgbClr val="C00000"/>
                </a:solidFill>
              </a:rPr>
              <a:t>iBGP session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EA8DD638-AAFE-558F-A23C-E2515C02C2C7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2133600"/>
            <a:ext cx="2057400" cy="1371600"/>
            <a:chOff x="-384" y="1008"/>
            <a:chExt cx="1584" cy="864"/>
          </a:xfrm>
        </p:grpSpPr>
        <p:sp>
          <p:nvSpPr>
            <p:cNvPr id="3" name="AutoShape 9">
              <a:extLst>
                <a:ext uri="{FF2B5EF4-FFF2-40B4-BE49-F238E27FC236}">
                  <a16:creationId xmlns:a16="http://schemas.microsoft.com/office/drawing/2014/main" id="{8BF9EB40-B18C-BAF4-1639-9485E1927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60" name="Oval 10">
              <a:extLst>
                <a:ext uri="{FF2B5EF4-FFF2-40B4-BE49-F238E27FC236}">
                  <a16:creationId xmlns:a16="http://schemas.microsoft.com/office/drawing/2014/main" id="{178AA812-B4C6-C6EB-6966-36167035A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61" name="Oval 11">
              <a:extLst>
                <a:ext uri="{FF2B5EF4-FFF2-40B4-BE49-F238E27FC236}">
                  <a16:creationId xmlns:a16="http://schemas.microsoft.com/office/drawing/2014/main" id="{3BBA9F21-9A2B-6334-6360-2D62D8570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grpSp>
        <p:nvGrpSpPr>
          <p:cNvPr id="62" name="Group 12">
            <a:extLst>
              <a:ext uri="{FF2B5EF4-FFF2-40B4-BE49-F238E27FC236}">
                <a16:creationId xmlns:a16="http://schemas.microsoft.com/office/drawing/2014/main" id="{9D2FF5F5-AE4D-2175-905A-EF4872B36563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1524000"/>
            <a:ext cx="2514600" cy="1371600"/>
            <a:chOff x="-384" y="1008"/>
            <a:chExt cx="1584" cy="864"/>
          </a:xfrm>
        </p:grpSpPr>
        <p:sp>
          <p:nvSpPr>
            <p:cNvPr id="63" name="AutoShape 13">
              <a:extLst>
                <a:ext uri="{FF2B5EF4-FFF2-40B4-BE49-F238E27FC236}">
                  <a16:creationId xmlns:a16="http://schemas.microsoft.com/office/drawing/2014/main" id="{796100C7-391C-61C6-B1E5-ED884D432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7168" name="Oval 14">
              <a:extLst>
                <a:ext uri="{FF2B5EF4-FFF2-40B4-BE49-F238E27FC236}">
                  <a16:creationId xmlns:a16="http://schemas.microsoft.com/office/drawing/2014/main" id="{1B3D234D-5D1B-0102-E173-BB74490EF6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169" name="Oval 15">
              <a:extLst>
                <a:ext uri="{FF2B5EF4-FFF2-40B4-BE49-F238E27FC236}">
                  <a16:creationId xmlns:a16="http://schemas.microsoft.com/office/drawing/2014/main" id="{7D496F91-20EF-3A5D-05FE-481402E51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sp>
        <p:nvSpPr>
          <p:cNvPr id="7172" name="AutoShape 3">
            <a:extLst>
              <a:ext uri="{FF2B5EF4-FFF2-40B4-BE49-F238E27FC236}">
                <a16:creationId xmlns:a16="http://schemas.microsoft.com/office/drawing/2014/main" id="{EECED87E-200E-80A2-0732-4EBA02ED0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433" y="3200400"/>
            <a:ext cx="6172200" cy="1524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6699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7173" name="Oval 4">
            <a:extLst>
              <a:ext uri="{FF2B5EF4-FFF2-40B4-BE49-F238E27FC236}">
                <a16:creationId xmlns:a16="http://schemas.microsoft.com/office/drawing/2014/main" id="{EF3F1EB8-8169-1212-61B9-899FA2068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1509" y="3708400"/>
            <a:ext cx="1800225" cy="84666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en-US" sz="3800"/>
          </a:p>
        </p:txBody>
      </p:sp>
      <p:sp>
        <p:nvSpPr>
          <p:cNvPr id="7174" name="Oval 5">
            <a:extLst>
              <a:ext uri="{FF2B5EF4-FFF2-40B4-BE49-F238E27FC236}">
                <a16:creationId xmlns:a16="http://schemas.microsoft.com/office/drawing/2014/main" id="{DBBCE565-DB6E-3ED1-9FEB-7EA4BEF17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6830" y="3539067"/>
            <a:ext cx="1800225" cy="84666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en-US" sz="3800"/>
          </a:p>
        </p:txBody>
      </p:sp>
      <p:sp>
        <p:nvSpPr>
          <p:cNvPr id="7175" name="Line 6">
            <a:extLst>
              <a:ext uri="{FF2B5EF4-FFF2-40B4-BE49-F238E27FC236}">
                <a16:creationId xmlns:a16="http://schemas.microsoft.com/office/drawing/2014/main" id="{A609D92E-5441-4843-A879-6EA7DC10A2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22098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176" name="Line 7">
            <a:extLst>
              <a:ext uri="{FF2B5EF4-FFF2-40B4-BE49-F238E27FC236}">
                <a16:creationId xmlns:a16="http://schemas.microsoft.com/office/drawing/2014/main" id="{A981278C-3D6D-6F52-938A-936B7203C51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296400" y="39624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7177" name="Group 16">
            <a:extLst>
              <a:ext uri="{FF2B5EF4-FFF2-40B4-BE49-F238E27FC236}">
                <a16:creationId xmlns:a16="http://schemas.microsoft.com/office/drawing/2014/main" id="{8B1F2826-D551-0FAD-E938-C656B2552BBD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1752600"/>
            <a:ext cx="2514600" cy="1371600"/>
            <a:chOff x="-384" y="1008"/>
            <a:chExt cx="1584" cy="864"/>
          </a:xfrm>
        </p:grpSpPr>
        <p:sp>
          <p:nvSpPr>
            <p:cNvPr id="7178" name="AutoShape 17">
              <a:extLst>
                <a:ext uri="{FF2B5EF4-FFF2-40B4-BE49-F238E27FC236}">
                  <a16:creationId xmlns:a16="http://schemas.microsoft.com/office/drawing/2014/main" id="{3214E086-E8E3-9F74-3508-0BD718D82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7179" name="Oval 18">
              <a:extLst>
                <a:ext uri="{FF2B5EF4-FFF2-40B4-BE49-F238E27FC236}">
                  <a16:creationId xmlns:a16="http://schemas.microsoft.com/office/drawing/2014/main" id="{250A02E0-62C4-4807-B849-8FE409823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180" name="Oval 19">
              <a:extLst>
                <a:ext uri="{FF2B5EF4-FFF2-40B4-BE49-F238E27FC236}">
                  <a16:creationId xmlns:a16="http://schemas.microsoft.com/office/drawing/2014/main" id="{4EC54B67-A26A-F4BB-EDBF-6AA91F641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grpSp>
        <p:nvGrpSpPr>
          <p:cNvPr id="7181" name="Group 20">
            <a:extLst>
              <a:ext uri="{FF2B5EF4-FFF2-40B4-BE49-F238E27FC236}">
                <a16:creationId xmlns:a16="http://schemas.microsoft.com/office/drawing/2014/main" id="{A54481B5-4429-3314-3FDC-4412E48A40BB}"/>
              </a:ext>
            </a:extLst>
          </p:cNvPr>
          <p:cNvGrpSpPr>
            <a:grpSpLocks/>
          </p:cNvGrpSpPr>
          <p:nvPr/>
        </p:nvGrpSpPr>
        <p:grpSpPr bwMode="auto">
          <a:xfrm>
            <a:off x="7924800" y="4572000"/>
            <a:ext cx="2514600" cy="1371600"/>
            <a:chOff x="-384" y="1008"/>
            <a:chExt cx="1584" cy="864"/>
          </a:xfrm>
        </p:grpSpPr>
        <p:sp>
          <p:nvSpPr>
            <p:cNvPr id="7182" name="AutoShape 21">
              <a:extLst>
                <a:ext uri="{FF2B5EF4-FFF2-40B4-BE49-F238E27FC236}">
                  <a16:creationId xmlns:a16="http://schemas.microsoft.com/office/drawing/2014/main" id="{632BD39C-56A9-F490-8577-725BA0F1C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7183" name="Oval 22">
              <a:extLst>
                <a:ext uri="{FF2B5EF4-FFF2-40B4-BE49-F238E27FC236}">
                  <a16:creationId xmlns:a16="http://schemas.microsoft.com/office/drawing/2014/main" id="{BBA806A9-095E-0B8B-DB2A-896A610F5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184" name="Oval 23">
              <a:extLst>
                <a:ext uri="{FF2B5EF4-FFF2-40B4-BE49-F238E27FC236}">
                  <a16:creationId xmlns:a16="http://schemas.microsoft.com/office/drawing/2014/main" id="{D1F29ABA-FCC2-FA9C-7ABC-9693EAF14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sp>
        <p:nvSpPr>
          <p:cNvPr id="7185" name="Line 25">
            <a:extLst>
              <a:ext uri="{FF2B5EF4-FFF2-40B4-BE49-F238E27FC236}">
                <a16:creationId xmlns:a16="http://schemas.microsoft.com/office/drawing/2014/main" id="{AC09FA35-A887-9B88-9EE6-D4E5CA1376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4290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186" name="Line 26">
            <a:extLst>
              <a:ext uri="{FF2B5EF4-FFF2-40B4-BE49-F238E27FC236}">
                <a16:creationId xmlns:a16="http://schemas.microsoft.com/office/drawing/2014/main" id="{B663EFAE-8D00-93BB-40A6-FEAA10C922C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27432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187" name="Line 27">
            <a:extLst>
              <a:ext uri="{FF2B5EF4-FFF2-40B4-BE49-F238E27FC236}">
                <a16:creationId xmlns:a16="http://schemas.microsoft.com/office/drawing/2014/main" id="{09885F01-3BD1-CB27-1E75-4C3422E3EFF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220200" y="29718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7188" name="Group 38">
            <a:extLst>
              <a:ext uri="{FF2B5EF4-FFF2-40B4-BE49-F238E27FC236}">
                <a16:creationId xmlns:a16="http://schemas.microsoft.com/office/drawing/2014/main" id="{CCA005CD-6E2C-9065-411E-97E69D21E94C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3122614"/>
            <a:ext cx="6477000" cy="1711325"/>
            <a:chOff x="1008" y="1871"/>
            <a:chExt cx="4080" cy="1078"/>
          </a:xfrm>
        </p:grpSpPr>
        <p:graphicFrame>
          <p:nvGraphicFramePr>
            <p:cNvPr id="7189" name="Object 5">
              <a:extLst>
                <a:ext uri="{FF2B5EF4-FFF2-40B4-BE49-F238E27FC236}">
                  <a16:creationId xmlns:a16="http://schemas.microsoft.com/office/drawing/2014/main" id="{9EE11801-D13D-2F69-8613-CD18D16FF2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095022" imgH="666045" progId="Visio.Drawing.11">
                    <p:embed/>
                  </p:oleObj>
                </mc:Choice>
                <mc:Fallback>
                  <p:oleObj name="Visio" r:id="rId3" imgW="1095022" imgH="666045" progId="Visio.Drawing.11">
                    <p:embed/>
                    <p:pic>
                      <p:nvPicPr>
                        <p:cNvPr id="7189" name="Object 5">
                          <a:extLst>
                            <a:ext uri="{FF2B5EF4-FFF2-40B4-BE49-F238E27FC236}">
                              <a16:creationId xmlns:a16="http://schemas.microsoft.com/office/drawing/2014/main" id="{9EE11801-D13D-2F69-8613-CD18D16FF2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0" name="Object 6">
              <a:extLst>
                <a:ext uri="{FF2B5EF4-FFF2-40B4-BE49-F238E27FC236}">
                  <a16:creationId xmlns:a16="http://schemas.microsoft.com/office/drawing/2014/main" id="{3A95F3E3-39B8-4534-89ED-A7E5E7E4F2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095022" imgH="666045" progId="Visio.Drawing.11">
                    <p:embed/>
                  </p:oleObj>
                </mc:Choice>
                <mc:Fallback>
                  <p:oleObj name="Visio" r:id="rId5" imgW="1095022" imgH="666045" progId="Visio.Drawing.11">
                    <p:embed/>
                    <p:pic>
                      <p:nvPicPr>
                        <p:cNvPr id="7190" name="Object 6">
                          <a:extLst>
                            <a:ext uri="{FF2B5EF4-FFF2-40B4-BE49-F238E27FC236}">
                              <a16:creationId xmlns:a16="http://schemas.microsoft.com/office/drawing/2014/main" id="{3A95F3E3-39B8-4534-89ED-A7E5E7E4F21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1" name="Object 7">
              <a:extLst>
                <a:ext uri="{FF2B5EF4-FFF2-40B4-BE49-F238E27FC236}">
                  <a16:creationId xmlns:a16="http://schemas.microsoft.com/office/drawing/2014/main" id="{652EEF35-D812-9F72-13BA-8D1D470767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7191" name="Object 7">
                          <a:extLst>
                            <a:ext uri="{FF2B5EF4-FFF2-40B4-BE49-F238E27FC236}">
                              <a16:creationId xmlns:a16="http://schemas.microsoft.com/office/drawing/2014/main" id="{652EEF35-D812-9F72-13BA-8D1D4707677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2" name="Object 8">
              <a:extLst>
                <a:ext uri="{FF2B5EF4-FFF2-40B4-BE49-F238E27FC236}">
                  <a16:creationId xmlns:a16="http://schemas.microsoft.com/office/drawing/2014/main" id="{B248DFA0-96C7-FEE7-FCC7-2C88776592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7192" name="Object 8">
                          <a:extLst>
                            <a:ext uri="{FF2B5EF4-FFF2-40B4-BE49-F238E27FC236}">
                              <a16:creationId xmlns:a16="http://schemas.microsoft.com/office/drawing/2014/main" id="{B248DFA0-96C7-FEE7-FCC7-2C887765922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93" name="Group 44">
            <a:extLst>
              <a:ext uri="{FF2B5EF4-FFF2-40B4-BE49-F238E27FC236}">
                <a16:creationId xmlns:a16="http://schemas.microsoft.com/office/drawing/2014/main" id="{8D3E5CBB-9D57-B034-C06A-52F5B7D35369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733800"/>
            <a:ext cx="3429000" cy="506412"/>
            <a:chOff x="1824" y="2303"/>
            <a:chExt cx="2160" cy="319"/>
          </a:xfrm>
        </p:grpSpPr>
        <p:graphicFrame>
          <p:nvGraphicFramePr>
            <p:cNvPr id="7194" name="Object 2">
              <a:extLst>
                <a:ext uri="{FF2B5EF4-FFF2-40B4-BE49-F238E27FC236}">
                  <a16:creationId xmlns:a16="http://schemas.microsoft.com/office/drawing/2014/main" id="{C6DD8679-572E-8B23-2C5E-59ABBF1D97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095022" imgH="666045" progId="Visio.Drawing.11">
                    <p:embed/>
                  </p:oleObj>
                </mc:Choice>
                <mc:Fallback>
                  <p:oleObj name="Visio" r:id="rId3" imgW="1095022" imgH="666045" progId="Visio.Drawing.11">
                    <p:embed/>
                    <p:pic>
                      <p:nvPicPr>
                        <p:cNvPr id="7194" name="Object 2">
                          <a:extLst>
                            <a:ext uri="{FF2B5EF4-FFF2-40B4-BE49-F238E27FC236}">
                              <a16:creationId xmlns:a16="http://schemas.microsoft.com/office/drawing/2014/main" id="{C6DD8679-572E-8B23-2C5E-59ABBF1D97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5" name="Object 3">
              <a:extLst>
                <a:ext uri="{FF2B5EF4-FFF2-40B4-BE49-F238E27FC236}">
                  <a16:creationId xmlns:a16="http://schemas.microsoft.com/office/drawing/2014/main" id="{B0201CF0-392C-66C1-C967-519EE44438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7195" name="Object 3">
                          <a:extLst>
                            <a:ext uri="{FF2B5EF4-FFF2-40B4-BE49-F238E27FC236}">
                              <a16:creationId xmlns:a16="http://schemas.microsoft.com/office/drawing/2014/main" id="{B0201CF0-392C-66C1-C967-519EE44438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6" name="Object 4">
              <a:extLst>
                <a:ext uri="{FF2B5EF4-FFF2-40B4-BE49-F238E27FC236}">
                  <a16:creationId xmlns:a16="http://schemas.microsoft.com/office/drawing/2014/main" id="{C4416E9F-C9D1-FB65-C528-A8EBD5A683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7196" name="Object 4">
                          <a:extLst>
                            <a:ext uri="{FF2B5EF4-FFF2-40B4-BE49-F238E27FC236}">
                              <a16:creationId xmlns:a16="http://schemas.microsoft.com/office/drawing/2014/main" id="{C4416E9F-C9D1-FB65-C528-A8EBD5A683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97" name="Group 76">
            <a:extLst>
              <a:ext uri="{FF2B5EF4-FFF2-40B4-BE49-F238E27FC236}">
                <a16:creationId xmlns:a16="http://schemas.microsoft.com/office/drawing/2014/main" id="{D3A5028E-E639-3570-DFAE-297229EADB3E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3505201"/>
            <a:ext cx="5105400" cy="1090613"/>
            <a:chOff x="1440" y="2112"/>
            <a:chExt cx="3216" cy="687"/>
          </a:xfrm>
        </p:grpSpPr>
        <p:grpSp>
          <p:nvGrpSpPr>
            <p:cNvPr id="7198" name="Group 77">
              <a:extLst>
                <a:ext uri="{FF2B5EF4-FFF2-40B4-BE49-F238E27FC236}">
                  <a16:creationId xmlns:a16="http://schemas.microsoft.com/office/drawing/2014/main" id="{87B0A478-07E1-54BD-E0BC-46E0846A53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7200" name="AutoShape 78">
                <a:extLst>
                  <a:ext uri="{FF2B5EF4-FFF2-40B4-BE49-F238E27FC236}">
                    <a16:creationId xmlns:a16="http://schemas.microsoft.com/office/drawing/2014/main" id="{3E9FCB2A-CEE1-7B54-CEB0-8ADBB2DBC99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01" name="AutoShape 79">
                <a:extLst>
                  <a:ext uri="{FF2B5EF4-FFF2-40B4-BE49-F238E27FC236}">
                    <a16:creationId xmlns:a16="http://schemas.microsoft.com/office/drawing/2014/main" id="{DC70E67C-F76C-AAF4-891E-36DAB25FB5F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02" name="AutoShape 80">
                <a:extLst>
                  <a:ext uri="{FF2B5EF4-FFF2-40B4-BE49-F238E27FC236}">
                    <a16:creationId xmlns:a16="http://schemas.microsoft.com/office/drawing/2014/main" id="{73B9C144-B271-9675-88BD-4F6BAD1CD4B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203" name="Line 81">
                <a:extLst>
                  <a:ext uri="{FF2B5EF4-FFF2-40B4-BE49-F238E27FC236}">
                    <a16:creationId xmlns:a16="http://schemas.microsoft.com/office/drawing/2014/main" id="{22652EDB-A5C2-3F78-B8E2-CC08519C76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04" name="Line 82">
                <a:extLst>
                  <a:ext uri="{FF2B5EF4-FFF2-40B4-BE49-F238E27FC236}">
                    <a16:creationId xmlns:a16="http://schemas.microsoft.com/office/drawing/2014/main" id="{AA509F29-31B7-84AC-B774-1415B4A078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05" name="Line 83">
                <a:extLst>
                  <a:ext uri="{FF2B5EF4-FFF2-40B4-BE49-F238E27FC236}">
                    <a16:creationId xmlns:a16="http://schemas.microsoft.com/office/drawing/2014/main" id="{3425C33D-1F7F-5488-EEFB-F830DC365C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cxnSp>
            <p:nvCxnSpPr>
              <p:cNvPr id="7206" name="AutoShape 91">
                <a:extLst>
                  <a:ext uri="{FF2B5EF4-FFF2-40B4-BE49-F238E27FC236}">
                    <a16:creationId xmlns:a16="http://schemas.microsoft.com/office/drawing/2014/main" id="{2AB594D7-6B0E-12AF-0FF7-DAB14235CEB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7199" name="Line 92">
              <a:extLst>
                <a:ext uri="{FF2B5EF4-FFF2-40B4-BE49-F238E27FC236}">
                  <a16:creationId xmlns:a16="http://schemas.microsoft.com/office/drawing/2014/main" id="{3988F5E8-094D-A473-19A5-C508D7DADB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</p:grpSp>
      <p:sp>
        <p:nvSpPr>
          <p:cNvPr id="7207" name="Rounded Rectangle 102">
            <a:extLst>
              <a:ext uri="{FF2B5EF4-FFF2-40B4-BE49-F238E27FC236}">
                <a16:creationId xmlns:a16="http://schemas.microsoft.com/office/drawing/2014/main" id="{0C5664B9-78BF-5EFE-28C9-9730BC4C0EB1}"/>
              </a:ext>
            </a:extLst>
          </p:cNvPr>
          <p:cNvSpPr/>
          <p:nvPr/>
        </p:nvSpPr>
        <p:spPr bwMode="auto">
          <a:xfrm>
            <a:off x="76200" y="5638800"/>
            <a:ext cx="1203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defTabSz="914378"/>
            <a:r>
              <a:rPr lang="en-US" sz="2800" dirty="0">
                <a:solidFill>
                  <a:schemeClr val="tx1"/>
                </a:solidFill>
              </a:rPr>
              <a:t>A border router </a:t>
            </a:r>
            <a:r>
              <a:rPr lang="en-US" sz="2800" dirty="0">
                <a:solidFill>
                  <a:srgbClr val="FFFFFF"/>
                </a:solidFill>
              </a:rPr>
              <a:t>uses iBGP to distribute the routes it discover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b="1" dirty="0">
                <a:solidFill>
                  <a:schemeClr val="tx1"/>
                </a:solidFill>
              </a:rPr>
              <a:t>to everyone </a:t>
            </a:r>
          </a:p>
          <a:p>
            <a:pPr defTabSz="914378"/>
            <a:r>
              <a:rPr lang="en-US" sz="2800" b="1" dirty="0">
                <a:solidFill>
                  <a:schemeClr val="tx1"/>
                </a:solidFill>
              </a:rPr>
              <a:t>else in the A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>
                <a:solidFill>
                  <a:srgbClr val="C00000"/>
                </a:solidFill>
              </a:rPr>
              <a:t>(</a:t>
            </a:r>
            <a:r>
              <a:rPr lang="en-US" sz="2800" i="1" dirty="0">
                <a:solidFill>
                  <a:srgbClr val="C00000"/>
                </a:solidFill>
              </a:rPr>
              <a:t>i.e.</a:t>
            </a:r>
            <a:r>
              <a:rPr lang="en-US" sz="2800" dirty="0">
                <a:solidFill>
                  <a:srgbClr val="C00000"/>
                </a:solidFill>
              </a:rPr>
              <a:t>, interior and border routers </a:t>
            </a:r>
            <a:r>
              <a:rPr lang="en-US" sz="2800" b="1" dirty="0">
                <a:solidFill>
                  <a:srgbClr val="C00000"/>
                </a:solidFill>
              </a:rPr>
              <a:t>in its own AS</a:t>
            </a:r>
            <a:r>
              <a:rPr lang="en-US" sz="2800" dirty="0">
                <a:solidFill>
                  <a:srgbClr val="C00000"/>
                </a:solidFill>
              </a:rPr>
              <a:t>)</a:t>
            </a:r>
          </a:p>
        </p:txBody>
      </p:sp>
      <p:graphicFrame>
        <p:nvGraphicFramePr>
          <p:cNvPr id="7208" name="Object 8">
            <a:extLst>
              <a:ext uri="{FF2B5EF4-FFF2-40B4-BE49-F238E27FC236}">
                <a16:creationId xmlns:a16="http://schemas.microsoft.com/office/drawing/2014/main" id="{4A5FD962-A6BE-E7BD-240B-302E2C016D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364765"/>
              </p:ext>
            </p:extLst>
          </p:nvPr>
        </p:nvGraphicFramePr>
        <p:xfrm>
          <a:off x="9144000" y="2590801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95022" imgH="666045" progId="Visio.Drawing.11">
                  <p:embed/>
                </p:oleObj>
              </mc:Choice>
              <mc:Fallback>
                <p:oleObj name="Visio" r:id="rId10" imgW="1095022" imgH="666045" progId="Visio.Drawing.11">
                  <p:embed/>
                  <p:pic>
                    <p:nvPicPr>
                      <p:cNvPr id="7208" name="Object 8">
                        <a:extLst>
                          <a:ext uri="{FF2B5EF4-FFF2-40B4-BE49-F238E27FC236}">
                            <a16:creationId xmlns:a16="http://schemas.microsoft.com/office/drawing/2014/main" id="{4A5FD962-A6BE-E7BD-240B-302E2C016D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0" y="2590801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09" name="Object 8">
            <a:extLst>
              <a:ext uri="{FF2B5EF4-FFF2-40B4-BE49-F238E27FC236}">
                <a16:creationId xmlns:a16="http://schemas.microsoft.com/office/drawing/2014/main" id="{67A2161A-C0E9-D99E-A5E8-5B22C03026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235434"/>
              </p:ext>
            </p:extLst>
          </p:nvPr>
        </p:nvGraphicFramePr>
        <p:xfrm>
          <a:off x="9220200" y="4495801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095022" imgH="666045" progId="Visio.Drawing.11">
                  <p:embed/>
                </p:oleObj>
              </mc:Choice>
              <mc:Fallback>
                <p:oleObj name="Visio" r:id="rId11" imgW="1095022" imgH="666045" progId="Visio.Drawing.11">
                  <p:embed/>
                  <p:pic>
                    <p:nvPicPr>
                      <p:cNvPr id="7209" name="Object 8">
                        <a:extLst>
                          <a:ext uri="{FF2B5EF4-FFF2-40B4-BE49-F238E27FC236}">
                            <a16:creationId xmlns:a16="http://schemas.microsoft.com/office/drawing/2014/main" id="{67A2161A-C0E9-D99E-A5E8-5B22C03026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0200" y="4495801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210" name="Straight Arrow Connector 7209">
            <a:extLst>
              <a:ext uri="{FF2B5EF4-FFF2-40B4-BE49-F238E27FC236}">
                <a16:creationId xmlns:a16="http://schemas.microsoft.com/office/drawing/2014/main" id="{AD1CEE47-CCC3-D88E-0FF2-12AA91AED7CE}"/>
              </a:ext>
            </a:extLst>
          </p:cNvPr>
          <p:cNvCxnSpPr/>
          <p:nvPr/>
        </p:nvCxnSpPr>
        <p:spPr bwMode="auto">
          <a:xfrm flipH="1">
            <a:off x="9372600" y="2971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211" name="Straight Arrow Connector 7210">
            <a:extLst>
              <a:ext uri="{FF2B5EF4-FFF2-40B4-BE49-F238E27FC236}">
                <a16:creationId xmlns:a16="http://schemas.microsoft.com/office/drawing/2014/main" id="{BD117A4B-D761-CDF5-CF5C-29E1762BD0E4}"/>
              </a:ext>
            </a:extLst>
          </p:cNvPr>
          <p:cNvCxnSpPr/>
          <p:nvPr/>
        </p:nvCxnSpPr>
        <p:spPr bwMode="auto">
          <a:xfrm>
            <a:off x="9372600" y="38862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212" name="Text Box 36">
            <a:extLst>
              <a:ext uri="{FF2B5EF4-FFF2-40B4-BE49-F238E27FC236}">
                <a16:creationId xmlns:a16="http://schemas.microsoft.com/office/drawing/2014/main" id="{CFF8314E-8494-646C-BD28-46B759D880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4323" y="1214736"/>
            <a:ext cx="2008883" cy="46166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“</a:t>
            </a:r>
            <a:r>
              <a:rPr lang="en-US" sz="2400" b="0" dirty="0" err="1">
                <a:latin typeface="Calibri" panose="020F0502020204030204" pitchFamily="34" charset="0"/>
                <a:cs typeface="Calibri" panose="020F0502020204030204" pitchFamily="34" charset="0"/>
              </a:rPr>
              <a:t>iBGP</a:t>
            </a:r>
            <a:r>
              <a:rPr 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session”</a:t>
            </a:r>
          </a:p>
        </p:txBody>
      </p:sp>
      <p:cxnSp>
        <p:nvCxnSpPr>
          <p:cNvPr id="7213" name="Straight Arrow Connector 7212">
            <a:extLst>
              <a:ext uri="{FF2B5EF4-FFF2-40B4-BE49-F238E27FC236}">
                <a16:creationId xmlns:a16="http://schemas.microsoft.com/office/drawing/2014/main" id="{338059F1-BC86-C880-D3F3-B3779CD0A04C}"/>
              </a:ext>
            </a:extLst>
          </p:cNvPr>
          <p:cNvCxnSpPr>
            <a:stCxn id="7212" idx="2"/>
          </p:cNvCxnSpPr>
          <p:nvPr/>
        </p:nvCxnSpPr>
        <p:spPr bwMode="auto">
          <a:xfrm flipH="1">
            <a:off x="7543801" y="1676401"/>
            <a:ext cx="594964" cy="182879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7214" name="Straight Arrow Connector 7213">
            <a:extLst>
              <a:ext uri="{FF2B5EF4-FFF2-40B4-BE49-F238E27FC236}">
                <a16:creationId xmlns:a16="http://schemas.microsoft.com/office/drawing/2014/main" id="{F2DFE932-D743-3119-55DD-A380C268BA73}"/>
              </a:ext>
            </a:extLst>
          </p:cNvPr>
          <p:cNvCxnSpPr/>
          <p:nvPr/>
        </p:nvCxnSpPr>
        <p:spPr bwMode="auto">
          <a:xfrm flipH="1">
            <a:off x="5943600" y="1676400"/>
            <a:ext cx="1752600" cy="1981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7216" name="Freeform 29">
            <a:extLst>
              <a:ext uri="{FF2B5EF4-FFF2-40B4-BE49-F238E27FC236}">
                <a16:creationId xmlns:a16="http://schemas.microsoft.com/office/drawing/2014/main" id="{E862ED18-E865-C503-59B5-2DA4887DD974}"/>
              </a:ext>
            </a:extLst>
          </p:cNvPr>
          <p:cNvSpPr>
            <a:spLocks/>
          </p:cNvSpPr>
          <p:nvPr/>
        </p:nvSpPr>
        <p:spPr bwMode="auto">
          <a:xfrm>
            <a:off x="3657600" y="3352799"/>
            <a:ext cx="1482725" cy="381000"/>
          </a:xfrm>
          <a:custGeom>
            <a:avLst/>
            <a:gdLst>
              <a:gd name="T0" fmla="*/ 909 w 960"/>
              <a:gd name="T1" fmla="*/ 0 h 240"/>
              <a:gd name="T2" fmla="*/ 364 w 960"/>
              <a:gd name="T3" fmla="*/ 48 h 240"/>
              <a:gd name="T4" fmla="*/ 0 w 960"/>
              <a:gd name="T5" fmla="*/ 240 h 240"/>
              <a:gd name="T6" fmla="*/ 0 60000 65536"/>
              <a:gd name="T7" fmla="*/ 0 60000 65536"/>
              <a:gd name="T8" fmla="*/ 0 60000 65536"/>
              <a:gd name="T9" fmla="*/ 0 w 960"/>
              <a:gd name="T10" fmla="*/ 0 h 240"/>
              <a:gd name="T11" fmla="*/ 960 w 960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240">
                <a:moveTo>
                  <a:pt x="960" y="0"/>
                </a:moveTo>
                <a:cubicBezTo>
                  <a:pt x="752" y="4"/>
                  <a:pt x="544" y="8"/>
                  <a:pt x="384" y="48"/>
                </a:cubicBezTo>
                <a:cubicBezTo>
                  <a:pt x="224" y="88"/>
                  <a:pt x="112" y="164"/>
                  <a:pt x="0" y="240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217" name="Freeform 30">
            <a:extLst>
              <a:ext uri="{FF2B5EF4-FFF2-40B4-BE49-F238E27FC236}">
                <a16:creationId xmlns:a16="http://schemas.microsoft.com/office/drawing/2014/main" id="{E8E6CF60-4B80-6E7F-FCE4-6929AD9F2567}"/>
              </a:ext>
            </a:extLst>
          </p:cNvPr>
          <p:cNvSpPr>
            <a:spLocks/>
          </p:cNvSpPr>
          <p:nvPr/>
        </p:nvSpPr>
        <p:spPr bwMode="auto">
          <a:xfrm>
            <a:off x="5362575" y="3505199"/>
            <a:ext cx="173038" cy="533400"/>
          </a:xfrm>
          <a:custGeom>
            <a:avLst/>
            <a:gdLst>
              <a:gd name="T0" fmla="*/ 91 w 112"/>
              <a:gd name="T1" fmla="*/ 0 h 336"/>
              <a:gd name="T2" fmla="*/ 91 w 112"/>
              <a:gd name="T3" fmla="*/ 240 h 336"/>
              <a:gd name="T4" fmla="*/ 0 w 112"/>
              <a:gd name="T5" fmla="*/ 336 h 336"/>
              <a:gd name="T6" fmla="*/ 0 60000 65536"/>
              <a:gd name="T7" fmla="*/ 0 60000 65536"/>
              <a:gd name="T8" fmla="*/ 0 60000 65536"/>
              <a:gd name="T9" fmla="*/ 0 w 112"/>
              <a:gd name="T10" fmla="*/ 0 h 336"/>
              <a:gd name="T11" fmla="*/ 112 w 112"/>
              <a:gd name="T12" fmla="*/ 336 h 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336">
                <a:moveTo>
                  <a:pt x="96" y="0"/>
                </a:moveTo>
                <a:cubicBezTo>
                  <a:pt x="104" y="92"/>
                  <a:pt x="112" y="184"/>
                  <a:pt x="96" y="240"/>
                </a:cubicBezTo>
                <a:cubicBezTo>
                  <a:pt x="80" y="296"/>
                  <a:pt x="40" y="316"/>
                  <a:pt x="0" y="336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219" name="Freeform 32">
            <a:extLst>
              <a:ext uri="{FF2B5EF4-FFF2-40B4-BE49-F238E27FC236}">
                <a16:creationId xmlns:a16="http://schemas.microsoft.com/office/drawing/2014/main" id="{C28C1009-27D7-EE10-606E-C6AC883F3F79}"/>
              </a:ext>
            </a:extLst>
          </p:cNvPr>
          <p:cNvSpPr>
            <a:spLocks/>
          </p:cNvSpPr>
          <p:nvPr/>
        </p:nvSpPr>
        <p:spPr bwMode="auto">
          <a:xfrm>
            <a:off x="5657850" y="3505199"/>
            <a:ext cx="890588" cy="304800"/>
          </a:xfrm>
          <a:custGeom>
            <a:avLst/>
            <a:gdLst>
              <a:gd name="T0" fmla="*/ 0 w 576"/>
              <a:gd name="T1" fmla="*/ 0 h 192"/>
              <a:gd name="T2" fmla="*/ 318 w 576"/>
              <a:gd name="T3" fmla="*/ 144 h 192"/>
              <a:gd name="T4" fmla="*/ 546 w 576"/>
              <a:gd name="T5" fmla="*/ 192 h 192"/>
              <a:gd name="T6" fmla="*/ 0 60000 65536"/>
              <a:gd name="T7" fmla="*/ 0 60000 65536"/>
              <a:gd name="T8" fmla="*/ 0 60000 65536"/>
              <a:gd name="T9" fmla="*/ 0 w 576"/>
              <a:gd name="T10" fmla="*/ 0 h 192"/>
              <a:gd name="T11" fmla="*/ 576 w 576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192">
                <a:moveTo>
                  <a:pt x="0" y="0"/>
                </a:moveTo>
                <a:cubicBezTo>
                  <a:pt x="120" y="56"/>
                  <a:pt x="240" y="112"/>
                  <a:pt x="336" y="144"/>
                </a:cubicBezTo>
                <a:cubicBezTo>
                  <a:pt x="432" y="176"/>
                  <a:pt x="504" y="184"/>
                  <a:pt x="576" y="192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221" name="Freeform 34">
            <a:extLst>
              <a:ext uri="{FF2B5EF4-FFF2-40B4-BE49-F238E27FC236}">
                <a16:creationId xmlns:a16="http://schemas.microsoft.com/office/drawing/2014/main" id="{5EF3874A-B742-3827-4926-5F4453E395F7}"/>
              </a:ext>
            </a:extLst>
          </p:cNvPr>
          <p:cNvSpPr>
            <a:spLocks/>
          </p:cNvSpPr>
          <p:nvPr/>
        </p:nvSpPr>
        <p:spPr bwMode="auto">
          <a:xfrm rot="21438973">
            <a:off x="5807075" y="3278187"/>
            <a:ext cx="3184525" cy="609600"/>
          </a:xfrm>
          <a:custGeom>
            <a:avLst/>
            <a:gdLst>
              <a:gd name="T0" fmla="*/ 0 w 2112"/>
              <a:gd name="T1" fmla="*/ 0 h 384"/>
              <a:gd name="T2" fmla="*/ 1342 w 2112"/>
              <a:gd name="T3" fmla="*/ 192 h 384"/>
              <a:gd name="T4" fmla="*/ 1905 w 2112"/>
              <a:gd name="T5" fmla="*/ 384 h 384"/>
              <a:gd name="T6" fmla="*/ 0 60000 65536"/>
              <a:gd name="T7" fmla="*/ 0 60000 65536"/>
              <a:gd name="T8" fmla="*/ 0 60000 65536"/>
              <a:gd name="T9" fmla="*/ 0 w 2112"/>
              <a:gd name="T10" fmla="*/ 0 h 384"/>
              <a:gd name="T11" fmla="*/ 2112 w 2112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12" h="384">
                <a:moveTo>
                  <a:pt x="0" y="0"/>
                </a:moveTo>
                <a:cubicBezTo>
                  <a:pt x="568" y="64"/>
                  <a:pt x="1136" y="128"/>
                  <a:pt x="1488" y="192"/>
                </a:cubicBezTo>
                <a:cubicBezTo>
                  <a:pt x="1840" y="256"/>
                  <a:pt x="1976" y="320"/>
                  <a:pt x="2112" y="384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aphicFrame>
        <p:nvGraphicFramePr>
          <p:cNvPr id="7222" name="Object 8">
            <a:extLst>
              <a:ext uri="{FF2B5EF4-FFF2-40B4-BE49-F238E27FC236}">
                <a16:creationId xmlns:a16="http://schemas.microsoft.com/office/drawing/2014/main" id="{2C09161B-1BC4-1402-9C03-C7B99D6405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431083"/>
              </p:ext>
            </p:extLst>
          </p:nvPr>
        </p:nvGraphicFramePr>
        <p:xfrm>
          <a:off x="5029200" y="2362201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7222" name="Object 8">
                        <a:extLst>
                          <a:ext uri="{FF2B5EF4-FFF2-40B4-BE49-F238E27FC236}">
                            <a16:creationId xmlns:a16="http://schemas.microsoft.com/office/drawing/2014/main" id="{2C09161B-1BC4-1402-9C03-C7B99D6405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362201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23" name="Object 8">
            <a:extLst>
              <a:ext uri="{FF2B5EF4-FFF2-40B4-BE49-F238E27FC236}">
                <a16:creationId xmlns:a16="http://schemas.microsoft.com/office/drawing/2014/main" id="{BE96E23A-57BD-65AF-C352-F5710604AE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663090"/>
              </p:ext>
            </p:extLst>
          </p:nvPr>
        </p:nvGraphicFramePr>
        <p:xfrm>
          <a:off x="2667000" y="2895601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7223" name="Object 8">
                        <a:extLst>
                          <a:ext uri="{FF2B5EF4-FFF2-40B4-BE49-F238E27FC236}">
                            <a16:creationId xmlns:a16="http://schemas.microsoft.com/office/drawing/2014/main" id="{BE96E23A-57BD-65AF-C352-F5710604AE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95601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224" name="Straight Arrow Connector 7223">
            <a:extLst>
              <a:ext uri="{FF2B5EF4-FFF2-40B4-BE49-F238E27FC236}">
                <a16:creationId xmlns:a16="http://schemas.microsoft.com/office/drawing/2014/main" id="{9A1C450D-16E2-BC7C-C90B-4583D744E416}"/>
              </a:ext>
            </a:extLst>
          </p:cNvPr>
          <p:cNvCxnSpPr/>
          <p:nvPr/>
        </p:nvCxnSpPr>
        <p:spPr bwMode="auto">
          <a:xfrm>
            <a:off x="5105400" y="2590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225" name="Straight Arrow Connector 7224">
            <a:extLst>
              <a:ext uri="{FF2B5EF4-FFF2-40B4-BE49-F238E27FC236}">
                <a16:creationId xmlns:a16="http://schemas.microsoft.com/office/drawing/2014/main" id="{1F31F59D-6DAC-91F3-DF5B-F7C5428CDD0F}"/>
              </a:ext>
            </a:extLst>
          </p:cNvPr>
          <p:cNvCxnSpPr/>
          <p:nvPr/>
        </p:nvCxnSpPr>
        <p:spPr bwMode="auto">
          <a:xfrm>
            <a:off x="3048000" y="32004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4" name="Freeform 32">
            <a:extLst>
              <a:ext uri="{FF2B5EF4-FFF2-40B4-BE49-F238E27FC236}">
                <a16:creationId xmlns:a16="http://schemas.microsoft.com/office/drawing/2014/main" id="{462CB752-AEBC-5574-ECCA-C63D18FC89A5}"/>
              </a:ext>
            </a:extLst>
          </p:cNvPr>
          <p:cNvSpPr>
            <a:spLocks/>
          </p:cNvSpPr>
          <p:nvPr/>
        </p:nvSpPr>
        <p:spPr bwMode="auto">
          <a:xfrm>
            <a:off x="5594263" y="3539995"/>
            <a:ext cx="765262" cy="879604"/>
          </a:xfrm>
          <a:custGeom>
            <a:avLst/>
            <a:gdLst>
              <a:gd name="T0" fmla="*/ 0 w 576"/>
              <a:gd name="T1" fmla="*/ 0 h 192"/>
              <a:gd name="T2" fmla="*/ 318 w 576"/>
              <a:gd name="T3" fmla="*/ 144 h 192"/>
              <a:gd name="T4" fmla="*/ 546 w 576"/>
              <a:gd name="T5" fmla="*/ 192 h 192"/>
              <a:gd name="T6" fmla="*/ 0 60000 65536"/>
              <a:gd name="T7" fmla="*/ 0 60000 65536"/>
              <a:gd name="T8" fmla="*/ 0 60000 65536"/>
              <a:gd name="T9" fmla="*/ 0 w 576"/>
              <a:gd name="T10" fmla="*/ 0 h 192"/>
              <a:gd name="T11" fmla="*/ 576 w 576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192">
                <a:moveTo>
                  <a:pt x="0" y="0"/>
                </a:moveTo>
                <a:cubicBezTo>
                  <a:pt x="120" y="56"/>
                  <a:pt x="240" y="112"/>
                  <a:pt x="336" y="144"/>
                </a:cubicBezTo>
                <a:cubicBezTo>
                  <a:pt x="432" y="176"/>
                  <a:pt x="504" y="184"/>
                  <a:pt x="576" y="192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5" name="Freeform 32">
            <a:extLst>
              <a:ext uri="{FF2B5EF4-FFF2-40B4-BE49-F238E27FC236}">
                <a16:creationId xmlns:a16="http://schemas.microsoft.com/office/drawing/2014/main" id="{D37134BD-7364-116E-BECF-C9C6ABD47374}"/>
              </a:ext>
            </a:extLst>
          </p:cNvPr>
          <p:cNvSpPr>
            <a:spLocks/>
          </p:cNvSpPr>
          <p:nvPr/>
        </p:nvSpPr>
        <p:spPr bwMode="auto">
          <a:xfrm>
            <a:off x="5767705" y="3376611"/>
            <a:ext cx="2142373" cy="542927"/>
          </a:xfrm>
          <a:custGeom>
            <a:avLst/>
            <a:gdLst>
              <a:gd name="T0" fmla="*/ 0 w 576"/>
              <a:gd name="T1" fmla="*/ 0 h 192"/>
              <a:gd name="T2" fmla="*/ 318 w 576"/>
              <a:gd name="T3" fmla="*/ 144 h 192"/>
              <a:gd name="T4" fmla="*/ 546 w 576"/>
              <a:gd name="T5" fmla="*/ 192 h 192"/>
              <a:gd name="T6" fmla="*/ 0 60000 65536"/>
              <a:gd name="T7" fmla="*/ 0 60000 65536"/>
              <a:gd name="T8" fmla="*/ 0 60000 65536"/>
              <a:gd name="T9" fmla="*/ 0 w 576"/>
              <a:gd name="T10" fmla="*/ 0 h 192"/>
              <a:gd name="T11" fmla="*/ 576 w 576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192">
                <a:moveTo>
                  <a:pt x="0" y="0"/>
                </a:moveTo>
                <a:cubicBezTo>
                  <a:pt x="120" y="56"/>
                  <a:pt x="240" y="112"/>
                  <a:pt x="336" y="144"/>
                </a:cubicBezTo>
                <a:cubicBezTo>
                  <a:pt x="432" y="176"/>
                  <a:pt x="504" y="184"/>
                  <a:pt x="576" y="192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C2953D5C-BF89-4880-4554-AF537928D165}"/>
              </a:ext>
            </a:extLst>
          </p:cNvPr>
          <p:cNvSpPr/>
          <p:nvPr/>
        </p:nvSpPr>
        <p:spPr>
          <a:xfrm>
            <a:off x="2317663" y="4387950"/>
            <a:ext cx="2057400" cy="895778"/>
          </a:xfrm>
          <a:prstGeom prst="wedgeRoundRectCallout">
            <a:avLst>
              <a:gd name="adj1" fmla="val 89955"/>
              <a:gd name="adj2" fmla="val -151844"/>
              <a:gd name="adj3" fmla="val 16667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rtl="0">
              <a:buNone/>
            </a:pPr>
            <a:r>
              <a:rPr lang="en-US" sz="1600" dirty="0">
                <a:solidFill>
                  <a:srgbClr val="0000FF"/>
                </a:solidFill>
                <a:latin typeface="Roboto" panose="02000000000000000000" pitchFamily="2" charset="0"/>
              </a:rPr>
              <a:t>Hi routers in my AS. Y</a:t>
            </a:r>
            <a:r>
              <a:rPr lang="en-US" sz="1600" b="0" i="0" u="none" strike="noStrike" dirty="0">
                <a:solidFill>
                  <a:srgbClr val="0000FF"/>
                </a:solidFill>
                <a:effectLst/>
                <a:latin typeface="Roboto" panose="02000000000000000000" pitchFamily="2" charset="0"/>
              </a:rPr>
              <a:t>ou can reach Z via me.</a:t>
            </a:r>
            <a:endParaRPr lang="en-CA" sz="1600" dirty="0"/>
          </a:p>
        </p:txBody>
      </p:sp>
    </p:spTree>
    <p:extLst>
      <p:ext uri="{BB962C8B-B14F-4D97-AF65-F5344CB8AC3E}">
        <p14:creationId xmlns:p14="http://schemas.microsoft.com/office/powerpoint/2010/main" val="676283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2" grpId="0" animBg="1"/>
      <p:bldP spid="7216" grpId="0" animBg="1"/>
      <p:bldP spid="7217" grpId="0" animBg="1"/>
      <p:bldP spid="7219" grpId="0" animBg="1"/>
      <p:bldP spid="7221" grpId="0" animBg="1"/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3A764B-371D-54DE-71FA-C5457B63B0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DE463DD-1051-7334-AF00-C1D0F3704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dirty="0">
                <a:solidFill>
                  <a:schemeClr val="tx1"/>
                </a:solidFill>
              </a:rPr>
              <a:t>eBGP, iBGP, and IGP</a:t>
            </a:r>
            <a:endParaRPr lang="en-US" dirty="0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58FCB0E-B6AC-9A34-4E6C-30FA9E503F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066800"/>
            <a:ext cx="12039600" cy="571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C00000"/>
                </a:solidFill>
              </a:rPr>
              <a:t>eBGP:</a:t>
            </a:r>
            <a:r>
              <a:rPr lang="en-US" dirty="0"/>
              <a:t> BGP sessions between border routers in different </a:t>
            </a:r>
            <a:r>
              <a:rPr lang="en-US" dirty="0" err="1"/>
              <a:t>ASes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Learn routes to external destinations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C00000"/>
                </a:solidFill>
              </a:rPr>
              <a:t>iBGP:</a:t>
            </a:r>
            <a:r>
              <a:rPr lang="en-US" dirty="0"/>
              <a:t> BGP sessions between border routers and other routers within the same A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istribute externally learned routes internally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C00000"/>
                </a:solidFill>
              </a:rPr>
              <a:t>IGP:</a:t>
            </a:r>
            <a:r>
              <a:rPr lang="en-US" dirty="0"/>
              <a:t> “Interior Gateway Protocol” = Intra-domain routing protocol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ovide internal reachability </a:t>
            </a:r>
          </a:p>
          <a:p>
            <a:pPr lvl="1">
              <a:lnSpc>
                <a:spcPct val="90000"/>
              </a:lnSpc>
            </a:pPr>
            <a:r>
              <a:rPr lang="en-US" i="1" dirty="0"/>
              <a:t>e.g.</a:t>
            </a:r>
            <a:r>
              <a:rPr lang="en-US" dirty="0"/>
              <a:t>, Link State Protocols like OSPF and IS-IS, and Distance Vector Protocols like RIP</a:t>
            </a:r>
          </a:p>
          <a:p>
            <a:pPr>
              <a:lnSpc>
                <a:spcPct val="90000"/>
              </a:lnSpc>
            </a:pPr>
            <a:r>
              <a:rPr lang="en-US" dirty="0"/>
              <a:t>Be careful not to confuse iBGP and IGP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oth are between interior router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BGP is for external routes, and IGP is for internal routes.</a:t>
            </a:r>
          </a:p>
        </p:txBody>
      </p:sp>
    </p:spTree>
    <p:extLst>
      <p:ext uri="{BB962C8B-B14F-4D97-AF65-F5344CB8AC3E}">
        <p14:creationId xmlns:p14="http://schemas.microsoft.com/office/powerpoint/2010/main" val="19353186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0774E62-EFAF-0A9D-DB4B-6AA3322105F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9938470-8221-7A05-D77C-B678A12829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dirty="0">
                <a:solidFill>
                  <a:schemeClr val="tx1"/>
                </a:solidFill>
              </a:rPr>
              <a:t>Putting the Pieces Together</a:t>
            </a:r>
            <a:endParaRPr lang="en-US" dirty="0"/>
          </a:p>
        </p:txBody>
      </p:sp>
      <p:grpSp>
        <p:nvGrpSpPr>
          <p:cNvPr id="7197" name="Group 2">
            <a:extLst>
              <a:ext uri="{FF2B5EF4-FFF2-40B4-BE49-F238E27FC236}">
                <a16:creationId xmlns:a16="http://schemas.microsoft.com/office/drawing/2014/main" id="{9219CFD0-E843-7EFA-D8AD-218E9167A716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3048000"/>
            <a:ext cx="6172200" cy="1524000"/>
            <a:chOff x="-384" y="1008"/>
            <a:chExt cx="1584" cy="864"/>
          </a:xfrm>
        </p:grpSpPr>
        <p:sp>
          <p:nvSpPr>
            <p:cNvPr id="7198" name="AutoShape 3">
              <a:extLst>
                <a:ext uri="{FF2B5EF4-FFF2-40B4-BE49-F238E27FC236}">
                  <a16:creationId xmlns:a16="http://schemas.microsoft.com/office/drawing/2014/main" id="{5F90BAF4-C06F-1FD6-8FEF-C1CB9A6F3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7199" name="Oval 4">
              <a:extLst>
                <a:ext uri="{FF2B5EF4-FFF2-40B4-BE49-F238E27FC236}">
                  <a16:creationId xmlns:a16="http://schemas.microsoft.com/office/drawing/2014/main" id="{E33F2FD0-12F0-3362-5DBF-8F7CF7805C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200" name="Oval 5">
              <a:extLst>
                <a:ext uri="{FF2B5EF4-FFF2-40B4-BE49-F238E27FC236}">
                  <a16:creationId xmlns:a16="http://schemas.microsoft.com/office/drawing/2014/main" id="{3577DA7F-C126-6C55-28B9-61264729D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sp>
        <p:nvSpPr>
          <p:cNvPr id="7201" name="Line 6">
            <a:extLst>
              <a:ext uri="{FF2B5EF4-FFF2-40B4-BE49-F238E27FC236}">
                <a16:creationId xmlns:a16="http://schemas.microsoft.com/office/drawing/2014/main" id="{4B0528D0-3400-2F5F-7FDB-03E142A3C3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202" name="Line 7">
            <a:extLst>
              <a:ext uri="{FF2B5EF4-FFF2-40B4-BE49-F238E27FC236}">
                <a16:creationId xmlns:a16="http://schemas.microsoft.com/office/drawing/2014/main" id="{A57919D0-802F-9286-0509-66FFE5AD1D0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296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7203" name="Group 8">
            <a:extLst>
              <a:ext uri="{FF2B5EF4-FFF2-40B4-BE49-F238E27FC236}">
                <a16:creationId xmlns:a16="http://schemas.microsoft.com/office/drawing/2014/main" id="{016AD006-21E3-FD51-2645-CCA30E65FE88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1981200"/>
            <a:ext cx="2057400" cy="1371600"/>
            <a:chOff x="-384" y="1008"/>
            <a:chExt cx="1584" cy="864"/>
          </a:xfrm>
        </p:grpSpPr>
        <p:sp>
          <p:nvSpPr>
            <p:cNvPr id="7204" name="AutoShape 9">
              <a:extLst>
                <a:ext uri="{FF2B5EF4-FFF2-40B4-BE49-F238E27FC236}">
                  <a16:creationId xmlns:a16="http://schemas.microsoft.com/office/drawing/2014/main" id="{A660F5F7-E911-9136-0890-48CA33419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7205" name="Oval 10">
              <a:extLst>
                <a:ext uri="{FF2B5EF4-FFF2-40B4-BE49-F238E27FC236}">
                  <a16:creationId xmlns:a16="http://schemas.microsoft.com/office/drawing/2014/main" id="{4D689082-54F9-04A3-3DE9-FE62388A39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206" name="Oval 11">
              <a:extLst>
                <a:ext uri="{FF2B5EF4-FFF2-40B4-BE49-F238E27FC236}">
                  <a16:creationId xmlns:a16="http://schemas.microsoft.com/office/drawing/2014/main" id="{DBB2F4D4-78A9-7E97-76C5-00D6D6636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grpSp>
        <p:nvGrpSpPr>
          <p:cNvPr id="7207" name="Group 12">
            <a:extLst>
              <a:ext uri="{FF2B5EF4-FFF2-40B4-BE49-F238E27FC236}">
                <a16:creationId xmlns:a16="http://schemas.microsoft.com/office/drawing/2014/main" id="{67C06E3D-A630-CAAC-7284-828F78C62539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1371600"/>
            <a:ext cx="2514600" cy="1371600"/>
            <a:chOff x="-384" y="1008"/>
            <a:chExt cx="1584" cy="864"/>
          </a:xfrm>
        </p:grpSpPr>
        <p:sp>
          <p:nvSpPr>
            <p:cNvPr id="7208" name="AutoShape 13">
              <a:extLst>
                <a:ext uri="{FF2B5EF4-FFF2-40B4-BE49-F238E27FC236}">
                  <a16:creationId xmlns:a16="http://schemas.microsoft.com/office/drawing/2014/main" id="{F9868507-EDC5-8DD4-FB78-9D001877C1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7209" name="Oval 14">
              <a:extLst>
                <a:ext uri="{FF2B5EF4-FFF2-40B4-BE49-F238E27FC236}">
                  <a16:creationId xmlns:a16="http://schemas.microsoft.com/office/drawing/2014/main" id="{7E35142A-3BCF-2280-A903-872C356E9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210" name="Oval 15">
              <a:extLst>
                <a:ext uri="{FF2B5EF4-FFF2-40B4-BE49-F238E27FC236}">
                  <a16:creationId xmlns:a16="http://schemas.microsoft.com/office/drawing/2014/main" id="{02985AB7-9D89-41F1-3ABA-E7E31EB7E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grpSp>
        <p:nvGrpSpPr>
          <p:cNvPr id="7211" name="Group 16">
            <a:extLst>
              <a:ext uri="{FF2B5EF4-FFF2-40B4-BE49-F238E27FC236}">
                <a16:creationId xmlns:a16="http://schemas.microsoft.com/office/drawing/2014/main" id="{400B50FB-E537-B9F6-8279-C3F17E3F848D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1600200"/>
            <a:ext cx="2514600" cy="1371600"/>
            <a:chOff x="-384" y="1008"/>
            <a:chExt cx="1584" cy="864"/>
          </a:xfrm>
        </p:grpSpPr>
        <p:sp>
          <p:nvSpPr>
            <p:cNvPr id="7212" name="AutoShape 17">
              <a:extLst>
                <a:ext uri="{FF2B5EF4-FFF2-40B4-BE49-F238E27FC236}">
                  <a16:creationId xmlns:a16="http://schemas.microsoft.com/office/drawing/2014/main" id="{7469A754-92A7-710E-4A4C-ABD0DED9D6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7213" name="Oval 18">
              <a:extLst>
                <a:ext uri="{FF2B5EF4-FFF2-40B4-BE49-F238E27FC236}">
                  <a16:creationId xmlns:a16="http://schemas.microsoft.com/office/drawing/2014/main" id="{2D914C8A-822F-B23A-D762-CDAA11A29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214" name="Oval 19">
              <a:extLst>
                <a:ext uri="{FF2B5EF4-FFF2-40B4-BE49-F238E27FC236}">
                  <a16:creationId xmlns:a16="http://schemas.microsoft.com/office/drawing/2014/main" id="{CE89BCD5-52AB-4133-7823-E7BD545A6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grpSp>
        <p:nvGrpSpPr>
          <p:cNvPr id="7215" name="Group 20">
            <a:extLst>
              <a:ext uri="{FF2B5EF4-FFF2-40B4-BE49-F238E27FC236}">
                <a16:creationId xmlns:a16="http://schemas.microsoft.com/office/drawing/2014/main" id="{37DC2ED2-8D14-85A5-32E2-86BCB9079346}"/>
              </a:ext>
            </a:extLst>
          </p:cNvPr>
          <p:cNvGrpSpPr>
            <a:grpSpLocks/>
          </p:cNvGrpSpPr>
          <p:nvPr/>
        </p:nvGrpSpPr>
        <p:grpSpPr bwMode="auto">
          <a:xfrm>
            <a:off x="7924800" y="4419600"/>
            <a:ext cx="2514600" cy="1371600"/>
            <a:chOff x="-384" y="1008"/>
            <a:chExt cx="1584" cy="864"/>
          </a:xfrm>
        </p:grpSpPr>
        <p:sp>
          <p:nvSpPr>
            <p:cNvPr id="7216" name="AutoShape 21">
              <a:extLst>
                <a:ext uri="{FF2B5EF4-FFF2-40B4-BE49-F238E27FC236}">
                  <a16:creationId xmlns:a16="http://schemas.microsoft.com/office/drawing/2014/main" id="{44E18B44-8477-5BCE-03A4-65C2610C9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charset="0"/>
              </a:endParaRPr>
            </a:p>
          </p:txBody>
        </p:sp>
        <p:sp>
          <p:nvSpPr>
            <p:cNvPr id="7217" name="Oval 22">
              <a:extLst>
                <a:ext uri="{FF2B5EF4-FFF2-40B4-BE49-F238E27FC236}">
                  <a16:creationId xmlns:a16="http://schemas.microsoft.com/office/drawing/2014/main" id="{F9222245-4664-4A56-65F3-4835B8167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218" name="Oval 23">
              <a:extLst>
                <a:ext uri="{FF2B5EF4-FFF2-40B4-BE49-F238E27FC236}">
                  <a16:creationId xmlns:a16="http://schemas.microsoft.com/office/drawing/2014/main" id="{4E922DFE-B37F-C55A-A397-F0931ACE8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sp>
        <p:nvSpPr>
          <p:cNvPr id="7219" name="Line 25">
            <a:extLst>
              <a:ext uri="{FF2B5EF4-FFF2-40B4-BE49-F238E27FC236}">
                <a16:creationId xmlns:a16="http://schemas.microsoft.com/office/drawing/2014/main" id="{0277FE9B-1746-03B6-4C6A-1F550EC2942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220" name="Line 26">
            <a:extLst>
              <a:ext uri="{FF2B5EF4-FFF2-40B4-BE49-F238E27FC236}">
                <a16:creationId xmlns:a16="http://schemas.microsoft.com/office/drawing/2014/main" id="{C0C36EAF-502B-7F6B-D00A-7E054DE065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221" name="Line 27">
            <a:extLst>
              <a:ext uri="{FF2B5EF4-FFF2-40B4-BE49-F238E27FC236}">
                <a16:creationId xmlns:a16="http://schemas.microsoft.com/office/drawing/2014/main" id="{2A917D76-A725-AFF1-465D-4129412414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220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7222" name="Group 28">
            <a:extLst>
              <a:ext uri="{FF2B5EF4-FFF2-40B4-BE49-F238E27FC236}">
                <a16:creationId xmlns:a16="http://schemas.microsoft.com/office/drawing/2014/main" id="{A54E90FB-BF7E-5796-B52E-B19BD8037556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3125788"/>
            <a:ext cx="5334000" cy="1141412"/>
            <a:chOff x="1296" y="1969"/>
            <a:chExt cx="3360" cy="719"/>
          </a:xfrm>
        </p:grpSpPr>
        <p:sp>
          <p:nvSpPr>
            <p:cNvPr id="7223" name="Freeform 29">
              <a:extLst>
                <a:ext uri="{FF2B5EF4-FFF2-40B4-BE49-F238E27FC236}">
                  <a16:creationId xmlns:a16="http://schemas.microsoft.com/office/drawing/2014/main" id="{EE07C365-A767-2049-7761-4B1C1B4160D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  <p:sp>
          <p:nvSpPr>
            <p:cNvPr id="7224" name="Freeform 30">
              <a:extLst>
                <a:ext uri="{FF2B5EF4-FFF2-40B4-BE49-F238E27FC236}">
                  <a16:creationId xmlns:a16="http://schemas.microsoft.com/office/drawing/2014/main" id="{EFA986B0-3FC4-F409-A7E0-38844AB0A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  <p:sp>
          <p:nvSpPr>
            <p:cNvPr id="7225" name="Freeform 31">
              <a:extLst>
                <a:ext uri="{FF2B5EF4-FFF2-40B4-BE49-F238E27FC236}">
                  <a16:creationId xmlns:a16="http://schemas.microsoft.com/office/drawing/2014/main" id="{354DFBB1-AD25-246A-1FA7-2958339B5E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  <p:sp>
          <p:nvSpPr>
            <p:cNvPr id="7226" name="Freeform 32">
              <a:extLst>
                <a:ext uri="{FF2B5EF4-FFF2-40B4-BE49-F238E27FC236}">
                  <a16:creationId xmlns:a16="http://schemas.microsoft.com/office/drawing/2014/main" id="{A724A162-8D99-8AEA-6D31-F9656123BC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  <p:sp>
          <p:nvSpPr>
            <p:cNvPr id="7227" name="Freeform 33">
              <a:extLst>
                <a:ext uri="{FF2B5EF4-FFF2-40B4-BE49-F238E27FC236}">
                  <a16:creationId xmlns:a16="http://schemas.microsoft.com/office/drawing/2014/main" id="{934C461D-0D01-ECC8-EE76-06429ECF5F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  <p:sp>
          <p:nvSpPr>
            <p:cNvPr id="7228" name="Freeform 34">
              <a:extLst>
                <a:ext uri="{FF2B5EF4-FFF2-40B4-BE49-F238E27FC236}">
                  <a16:creationId xmlns:a16="http://schemas.microsoft.com/office/drawing/2014/main" id="{E3FC093D-0CA4-FBB4-A3A2-80FD261B999A}"/>
                </a:ext>
              </a:extLst>
            </p:cNvPr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</p:grpSp>
      <p:grpSp>
        <p:nvGrpSpPr>
          <p:cNvPr id="7229" name="Group 38">
            <a:extLst>
              <a:ext uri="{FF2B5EF4-FFF2-40B4-BE49-F238E27FC236}">
                <a16:creationId xmlns:a16="http://schemas.microsoft.com/office/drawing/2014/main" id="{CE909B5E-E9BD-2680-268D-8F28318B57B6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970214"/>
            <a:ext cx="6477000" cy="1711325"/>
            <a:chOff x="1008" y="1871"/>
            <a:chExt cx="4080" cy="1078"/>
          </a:xfrm>
        </p:grpSpPr>
        <p:graphicFrame>
          <p:nvGraphicFramePr>
            <p:cNvPr id="7230" name="Object 5">
              <a:extLst>
                <a:ext uri="{FF2B5EF4-FFF2-40B4-BE49-F238E27FC236}">
                  <a16:creationId xmlns:a16="http://schemas.microsoft.com/office/drawing/2014/main" id="{7754599E-0D7A-9444-EA71-0C05BA1501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095022" imgH="666045" progId="Visio.Drawing.11">
                    <p:embed/>
                  </p:oleObj>
                </mc:Choice>
                <mc:Fallback>
                  <p:oleObj name="Visio" r:id="rId3" imgW="1095022" imgH="666045" progId="Visio.Drawing.11">
                    <p:embed/>
                    <p:pic>
                      <p:nvPicPr>
                        <p:cNvPr id="7230" name="Object 5">
                          <a:extLst>
                            <a:ext uri="{FF2B5EF4-FFF2-40B4-BE49-F238E27FC236}">
                              <a16:creationId xmlns:a16="http://schemas.microsoft.com/office/drawing/2014/main" id="{7754599E-0D7A-9444-EA71-0C05BA1501E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31" name="Object 6">
              <a:extLst>
                <a:ext uri="{FF2B5EF4-FFF2-40B4-BE49-F238E27FC236}">
                  <a16:creationId xmlns:a16="http://schemas.microsoft.com/office/drawing/2014/main" id="{C0D36D63-555E-9D4B-D864-BE6ED874AF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1095022" imgH="666045" progId="Visio.Drawing.11">
                    <p:embed/>
                  </p:oleObj>
                </mc:Choice>
                <mc:Fallback>
                  <p:oleObj name="Visio" r:id="rId5" imgW="1095022" imgH="666045" progId="Visio.Drawing.11">
                    <p:embed/>
                    <p:pic>
                      <p:nvPicPr>
                        <p:cNvPr id="7231" name="Object 6">
                          <a:extLst>
                            <a:ext uri="{FF2B5EF4-FFF2-40B4-BE49-F238E27FC236}">
                              <a16:creationId xmlns:a16="http://schemas.microsoft.com/office/drawing/2014/main" id="{C0D36D63-555E-9D4B-D864-BE6ED874AF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32" name="Object 7">
              <a:extLst>
                <a:ext uri="{FF2B5EF4-FFF2-40B4-BE49-F238E27FC236}">
                  <a16:creationId xmlns:a16="http://schemas.microsoft.com/office/drawing/2014/main" id="{0ECCBEC4-29CF-AB3F-B1C7-4FF4D0A539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7232" name="Object 7">
                          <a:extLst>
                            <a:ext uri="{FF2B5EF4-FFF2-40B4-BE49-F238E27FC236}">
                              <a16:creationId xmlns:a16="http://schemas.microsoft.com/office/drawing/2014/main" id="{0ECCBEC4-29CF-AB3F-B1C7-4FF4D0A5393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33" name="Object 8">
              <a:extLst>
                <a:ext uri="{FF2B5EF4-FFF2-40B4-BE49-F238E27FC236}">
                  <a16:creationId xmlns:a16="http://schemas.microsoft.com/office/drawing/2014/main" id="{723A9CB5-7BC2-0E4E-F569-9B5646CFE4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7233" name="Object 8">
                          <a:extLst>
                            <a:ext uri="{FF2B5EF4-FFF2-40B4-BE49-F238E27FC236}">
                              <a16:creationId xmlns:a16="http://schemas.microsoft.com/office/drawing/2014/main" id="{723A9CB5-7BC2-0E4E-F569-9B5646CFE43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234" name="Group 44">
            <a:extLst>
              <a:ext uri="{FF2B5EF4-FFF2-40B4-BE49-F238E27FC236}">
                <a16:creationId xmlns:a16="http://schemas.microsoft.com/office/drawing/2014/main" id="{9CBB221E-22B0-E766-AE0A-26719A5C6395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579811"/>
            <a:ext cx="3429000" cy="506412"/>
            <a:chOff x="1824" y="2303"/>
            <a:chExt cx="2160" cy="319"/>
          </a:xfrm>
        </p:grpSpPr>
        <p:graphicFrame>
          <p:nvGraphicFramePr>
            <p:cNvPr id="7235" name="Object 2">
              <a:extLst>
                <a:ext uri="{FF2B5EF4-FFF2-40B4-BE49-F238E27FC236}">
                  <a16:creationId xmlns:a16="http://schemas.microsoft.com/office/drawing/2014/main" id="{E1C9E8AC-0FC4-477B-1356-7DD135C655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095022" imgH="666045" progId="Visio.Drawing.11">
                    <p:embed/>
                  </p:oleObj>
                </mc:Choice>
                <mc:Fallback>
                  <p:oleObj name="Visio" r:id="rId3" imgW="1095022" imgH="666045" progId="Visio.Drawing.11">
                    <p:embed/>
                    <p:pic>
                      <p:nvPicPr>
                        <p:cNvPr id="7235" name="Object 2">
                          <a:extLst>
                            <a:ext uri="{FF2B5EF4-FFF2-40B4-BE49-F238E27FC236}">
                              <a16:creationId xmlns:a16="http://schemas.microsoft.com/office/drawing/2014/main" id="{E1C9E8AC-0FC4-477B-1356-7DD135C655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36" name="Object 3">
              <a:extLst>
                <a:ext uri="{FF2B5EF4-FFF2-40B4-BE49-F238E27FC236}">
                  <a16:creationId xmlns:a16="http://schemas.microsoft.com/office/drawing/2014/main" id="{A10C74FF-9A93-E0D0-6F5D-89EEB47E53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7236" name="Object 3">
                          <a:extLst>
                            <a:ext uri="{FF2B5EF4-FFF2-40B4-BE49-F238E27FC236}">
                              <a16:creationId xmlns:a16="http://schemas.microsoft.com/office/drawing/2014/main" id="{A10C74FF-9A93-E0D0-6F5D-89EEB47E534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37" name="Object 4">
              <a:extLst>
                <a:ext uri="{FF2B5EF4-FFF2-40B4-BE49-F238E27FC236}">
                  <a16:creationId xmlns:a16="http://schemas.microsoft.com/office/drawing/2014/main" id="{6E112198-310D-74D6-3BDE-818B0DBCC3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7237" name="Object 4">
                          <a:extLst>
                            <a:ext uri="{FF2B5EF4-FFF2-40B4-BE49-F238E27FC236}">
                              <a16:creationId xmlns:a16="http://schemas.microsoft.com/office/drawing/2014/main" id="{6E112198-310D-74D6-3BDE-818B0DBCC3D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238" name="Group 50">
            <a:extLst>
              <a:ext uri="{FF2B5EF4-FFF2-40B4-BE49-F238E27FC236}">
                <a16:creationId xmlns:a16="http://schemas.microsoft.com/office/drawing/2014/main" id="{04C2489C-27B8-892F-F057-C8482627247D}"/>
              </a:ext>
            </a:extLst>
          </p:cNvPr>
          <p:cNvGrpSpPr>
            <a:grpSpLocks/>
          </p:cNvGrpSpPr>
          <p:nvPr/>
        </p:nvGrpSpPr>
        <p:grpSpPr bwMode="auto">
          <a:xfrm>
            <a:off x="3808414" y="3209926"/>
            <a:ext cx="5183187" cy="1362075"/>
            <a:chOff x="1439" y="2016"/>
            <a:chExt cx="3265" cy="858"/>
          </a:xfrm>
        </p:grpSpPr>
        <p:grpSp>
          <p:nvGrpSpPr>
            <p:cNvPr id="7239" name="Group 51">
              <a:extLst>
                <a:ext uri="{FF2B5EF4-FFF2-40B4-BE49-F238E27FC236}">
                  <a16:creationId xmlns:a16="http://schemas.microsoft.com/office/drawing/2014/main" id="{458DE676-C754-AD9A-F52F-A75F361A85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39" y="2016"/>
              <a:ext cx="3265" cy="858"/>
              <a:chOff x="1439" y="2030"/>
              <a:chExt cx="3265" cy="858"/>
            </a:xfrm>
          </p:grpSpPr>
          <p:sp>
            <p:nvSpPr>
              <p:cNvPr id="7241" name="Freeform 52">
                <a:extLst>
                  <a:ext uri="{FF2B5EF4-FFF2-40B4-BE49-F238E27FC236}">
                    <a16:creationId xmlns:a16="http://schemas.microsoft.com/office/drawing/2014/main" id="{AC5510A6-1554-FDAA-EB90-79B2C312D7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3" y="2322"/>
                <a:ext cx="1197" cy="51"/>
              </a:xfrm>
              <a:custGeom>
                <a:avLst/>
                <a:gdLst>
                  <a:gd name="T0" fmla="*/ 1197 w 1197"/>
                  <a:gd name="T1" fmla="*/ 0 h 51"/>
                  <a:gd name="T2" fmla="*/ 204 w 1197"/>
                  <a:gd name="T3" fmla="*/ 45 h 51"/>
                  <a:gd name="T4" fmla="*/ 0 w 1197"/>
                  <a:gd name="T5" fmla="*/ 38 h 51"/>
                  <a:gd name="T6" fmla="*/ 0 60000 65536"/>
                  <a:gd name="T7" fmla="*/ 0 60000 65536"/>
                  <a:gd name="T8" fmla="*/ 0 60000 65536"/>
                  <a:gd name="T9" fmla="*/ 0 w 1197"/>
                  <a:gd name="T10" fmla="*/ 0 h 51"/>
                  <a:gd name="T11" fmla="*/ 1197 w 1197"/>
                  <a:gd name="T12" fmla="*/ 51 h 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97" h="51">
                    <a:moveTo>
                      <a:pt x="1197" y="0"/>
                    </a:moveTo>
                    <a:cubicBezTo>
                      <a:pt x="1032" y="7"/>
                      <a:pt x="403" y="39"/>
                      <a:pt x="204" y="45"/>
                    </a:cubicBezTo>
                    <a:cubicBezTo>
                      <a:pt x="5" y="51"/>
                      <a:pt x="42" y="39"/>
                      <a:pt x="0" y="3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42" name="Freeform 53">
                <a:extLst>
                  <a:ext uri="{FF2B5EF4-FFF2-40B4-BE49-F238E27FC236}">
                    <a16:creationId xmlns:a16="http://schemas.microsoft.com/office/drawing/2014/main" id="{FA528B40-2256-BB09-E089-FB2BE8375B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7" y="2030"/>
                <a:ext cx="1959" cy="234"/>
              </a:xfrm>
              <a:custGeom>
                <a:avLst/>
                <a:gdLst>
                  <a:gd name="T0" fmla="*/ 1959 w 1959"/>
                  <a:gd name="T1" fmla="*/ 234 h 234"/>
                  <a:gd name="T2" fmla="*/ 373 w 1959"/>
                  <a:gd name="T3" fmla="*/ 42 h 234"/>
                  <a:gd name="T4" fmla="*/ 0 w 1959"/>
                  <a:gd name="T5" fmla="*/ 0 h 234"/>
                  <a:gd name="T6" fmla="*/ 0 60000 65536"/>
                  <a:gd name="T7" fmla="*/ 0 60000 65536"/>
                  <a:gd name="T8" fmla="*/ 0 60000 65536"/>
                  <a:gd name="T9" fmla="*/ 0 w 1959"/>
                  <a:gd name="T10" fmla="*/ 0 h 234"/>
                  <a:gd name="T11" fmla="*/ 1959 w 1959"/>
                  <a:gd name="T12" fmla="*/ 234 h 2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9" h="234">
                    <a:moveTo>
                      <a:pt x="1959" y="234"/>
                    </a:moveTo>
                    <a:cubicBezTo>
                      <a:pt x="1695" y="202"/>
                      <a:pt x="699" y="81"/>
                      <a:pt x="373" y="42"/>
                    </a:cubicBezTo>
                    <a:cubicBezTo>
                      <a:pt x="47" y="3"/>
                      <a:pt x="78" y="9"/>
                      <a:pt x="0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43" name="Freeform 54">
                <a:extLst>
                  <a:ext uri="{FF2B5EF4-FFF2-40B4-BE49-F238E27FC236}">
                    <a16:creationId xmlns:a16="http://schemas.microsoft.com/office/drawing/2014/main" id="{4108CA4E-EFA8-3F97-902D-9A37385A339E}"/>
                  </a:ext>
                </a:extLst>
              </p:cNvPr>
              <p:cNvSpPr>
                <a:spLocks/>
              </p:cNvSpPr>
              <p:nvPr/>
            </p:nvSpPr>
            <p:spPr bwMode="auto">
              <a:xfrm rot="366366">
                <a:off x="1439" y="2112"/>
                <a:ext cx="3216" cy="432"/>
              </a:xfrm>
              <a:custGeom>
                <a:avLst/>
                <a:gdLst>
                  <a:gd name="T0" fmla="*/ 3475 w 2976"/>
                  <a:gd name="T1" fmla="*/ 0 h 192"/>
                  <a:gd name="T2" fmla="*/ 1233 w 2976"/>
                  <a:gd name="T3" fmla="*/ 243 h 192"/>
                  <a:gd name="T4" fmla="*/ 0 w 2976"/>
                  <a:gd name="T5" fmla="*/ 972 h 192"/>
                  <a:gd name="T6" fmla="*/ 0 60000 65536"/>
                  <a:gd name="T7" fmla="*/ 0 60000 65536"/>
                  <a:gd name="T8" fmla="*/ 0 60000 65536"/>
                  <a:gd name="T9" fmla="*/ 0 w 2976"/>
                  <a:gd name="T10" fmla="*/ 0 h 192"/>
                  <a:gd name="T11" fmla="*/ 2976 w 297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76" h="192">
                    <a:moveTo>
                      <a:pt x="2976" y="0"/>
                    </a:moveTo>
                    <a:cubicBezTo>
                      <a:pt x="2264" y="8"/>
                      <a:pt x="1552" y="16"/>
                      <a:pt x="1056" y="48"/>
                    </a:cubicBezTo>
                    <a:cubicBezTo>
                      <a:pt x="560" y="80"/>
                      <a:pt x="280" y="136"/>
                      <a:pt x="0" y="19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44" name="Freeform 55">
                <a:extLst>
                  <a:ext uri="{FF2B5EF4-FFF2-40B4-BE49-F238E27FC236}">
                    <a16:creationId xmlns:a16="http://schemas.microsoft.com/office/drawing/2014/main" id="{8D83E035-F502-98D3-0F50-08A77BEAAC72}"/>
                  </a:ext>
                </a:extLst>
              </p:cNvPr>
              <p:cNvSpPr>
                <a:spLocks/>
              </p:cNvSpPr>
              <p:nvPr/>
            </p:nvSpPr>
            <p:spPr bwMode="auto">
              <a:xfrm rot="238716">
                <a:off x="2352" y="2208"/>
                <a:ext cx="2304" cy="288"/>
              </a:xfrm>
              <a:custGeom>
                <a:avLst/>
                <a:gdLst>
                  <a:gd name="T0" fmla="*/ 2353 w 2256"/>
                  <a:gd name="T1" fmla="*/ 0 h 288"/>
                  <a:gd name="T2" fmla="*/ 400 w 2256"/>
                  <a:gd name="T3" fmla="*/ 144 h 288"/>
                  <a:gd name="T4" fmla="*/ 0 w 2256"/>
                  <a:gd name="T5" fmla="*/ 288 h 288"/>
                  <a:gd name="T6" fmla="*/ 0 60000 65536"/>
                  <a:gd name="T7" fmla="*/ 0 60000 65536"/>
                  <a:gd name="T8" fmla="*/ 0 60000 65536"/>
                  <a:gd name="T9" fmla="*/ 0 w 2256"/>
                  <a:gd name="T10" fmla="*/ 0 h 288"/>
                  <a:gd name="T11" fmla="*/ 2256 w 225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6" h="288">
                    <a:moveTo>
                      <a:pt x="2256" y="0"/>
                    </a:moveTo>
                    <a:cubicBezTo>
                      <a:pt x="1508" y="48"/>
                      <a:pt x="760" y="96"/>
                      <a:pt x="384" y="144"/>
                    </a:cubicBezTo>
                    <a:cubicBezTo>
                      <a:pt x="8" y="192"/>
                      <a:pt x="4" y="240"/>
                      <a:pt x="0" y="28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45" name="Freeform 56">
                <a:extLst>
                  <a:ext uri="{FF2B5EF4-FFF2-40B4-BE49-F238E27FC236}">
                    <a16:creationId xmlns:a16="http://schemas.microsoft.com/office/drawing/2014/main" id="{D3F9D3F5-B8E9-A37F-6890-A853DD360A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2360"/>
                <a:ext cx="1344" cy="528"/>
              </a:xfrm>
              <a:custGeom>
                <a:avLst/>
                <a:gdLst>
                  <a:gd name="T0" fmla="*/ 1344 w 1344"/>
                  <a:gd name="T1" fmla="*/ 0 h 528"/>
                  <a:gd name="T2" fmla="*/ 336 w 1344"/>
                  <a:gd name="T3" fmla="*/ 336 h 528"/>
                  <a:gd name="T4" fmla="*/ 0 w 1344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1344"/>
                  <a:gd name="T10" fmla="*/ 0 h 528"/>
                  <a:gd name="T11" fmla="*/ 1344 w 134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44" h="528">
                    <a:moveTo>
                      <a:pt x="1344" y="0"/>
                    </a:moveTo>
                    <a:cubicBezTo>
                      <a:pt x="952" y="124"/>
                      <a:pt x="560" y="248"/>
                      <a:pt x="336" y="336"/>
                    </a:cubicBezTo>
                    <a:cubicBezTo>
                      <a:pt x="112" y="424"/>
                      <a:pt x="56" y="476"/>
                      <a:pt x="0" y="52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</p:grpSp>
        <p:sp>
          <p:nvSpPr>
            <p:cNvPr id="7240" name="Freeform 57">
              <a:extLst>
                <a:ext uri="{FF2B5EF4-FFF2-40B4-BE49-F238E27FC236}">
                  <a16:creationId xmlns:a16="http://schemas.microsoft.com/office/drawing/2014/main" id="{291D3149-0637-500C-14F6-D80074DF8B90}"/>
                </a:ext>
              </a:extLst>
            </p:cNvPr>
            <p:cNvSpPr>
              <a:spLocks/>
            </p:cNvSpPr>
            <p:nvPr/>
          </p:nvSpPr>
          <p:spPr bwMode="auto">
            <a:xfrm rot="1272211">
              <a:off x="4272" y="2304"/>
              <a:ext cx="432" cy="192"/>
            </a:xfrm>
            <a:custGeom>
              <a:avLst/>
              <a:gdLst>
                <a:gd name="T0" fmla="*/ 648 w 288"/>
                <a:gd name="T1" fmla="*/ 0 h 240"/>
                <a:gd name="T2" fmla="*/ 432 w 288"/>
                <a:gd name="T3" fmla="*/ 92 h 240"/>
                <a:gd name="T4" fmla="*/ 0 w 288"/>
                <a:gd name="T5" fmla="*/ 154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288" y="0"/>
                  </a:moveTo>
                  <a:cubicBezTo>
                    <a:pt x="264" y="52"/>
                    <a:pt x="240" y="104"/>
                    <a:pt x="192" y="144"/>
                  </a:cubicBezTo>
                  <a:cubicBezTo>
                    <a:pt x="144" y="184"/>
                    <a:pt x="72" y="212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</p:grpSp>
      <p:grpSp>
        <p:nvGrpSpPr>
          <p:cNvPr id="7246" name="Group 58">
            <a:extLst>
              <a:ext uri="{FF2B5EF4-FFF2-40B4-BE49-F238E27FC236}">
                <a16:creationId xmlns:a16="http://schemas.microsoft.com/office/drawing/2014/main" id="{25AEDF55-DE90-D67D-6F01-D8932869A61E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2233614"/>
            <a:ext cx="6781800" cy="2262187"/>
            <a:chOff x="912" y="1407"/>
            <a:chExt cx="4272" cy="1425"/>
          </a:xfrm>
        </p:grpSpPr>
        <p:sp>
          <p:nvSpPr>
            <p:cNvPr id="7247" name="AutoShape 59">
              <a:extLst>
                <a:ext uri="{FF2B5EF4-FFF2-40B4-BE49-F238E27FC236}">
                  <a16:creationId xmlns:a16="http://schemas.microsoft.com/office/drawing/2014/main" id="{E2CBC66E-330B-C786-CF52-58DF8F812B9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4154241">
              <a:off x="2112" y="1503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248" name="AutoShape 60">
              <a:extLst>
                <a:ext uri="{FF2B5EF4-FFF2-40B4-BE49-F238E27FC236}">
                  <a16:creationId xmlns:a16="http://schemas.microsoft.com/office/drawing/2014/main" id="{AC1294FF-77F9-7028-DD28-1E6DEA83056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975012">
              <a:off x="816" y="1871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249" name="AutoShape 61">
              <a:extLst>
                <a:ext uri="{FF2B5EF4-FFF2-40B4-BE49-F238E27FC236}">
                  <a16:creationId xmlns:a16="http://schemas.microsoft.com/office/drawing/2014/main" id="{391EB054-0A20-B234-4841-B1FD4336963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6537443">
              <a:off x="4752" y="163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  <p:sp>
          <p:nvSpPr>
            <p:cNvPr id="7250" name="AutoShape 62">
              <a:extLst>
                <a:ext uri="{FF2B5EF4-FFF2-40B4-BE49-F238E27FC236}">
                  <a16:creationId xmlns:a16="http://schemas.microsoft.com/office/drawing/2014/main" id="{A1DE8687-2AA7-8D22-496E-C2B9DCAC63A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6498625">
              <a:off x="4848" y="249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800"/>
            </a:p>
          </p:txBody>
        </p:sp>
      </p:grpSp>
      <p:grpSp>
        <p:nvGrpSpPr>
          <p:cNvPr id="7251" name="Group 63">
            <a:extLst>
              <a:ext uri="{FF2B5EF4-FFF2-40B4-BE49-F238E27FC236}">
                <a16:creationId xmlns:a16="http://schemas.microsoft.com/office/drawing/2014/main" id="{8CA65FC6-96E0-FC19-68A7-D2CE0839D597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3340101"/>
            <a:ext cx="5181600" cy="1155700"/>
            <a:chOff x="1392" y="2104"/>
            <a:chExt cx="3264" cy="728"/>
          </a:xfrm>
        </p:grpSpPr>
        <p:sp>
          <p:nvSpPr>
            <p:cNvPr id="7252" name="Freeform 64">
              <a:extLst>
                <a:ext uri="{FF2B5EF4-FFF2-40B4-BE49-F238E27FC236}">
                  <a16:creationId xmlns:a16="http://schemas.microsoft.com/office/drawing/2014/main" id="{864BD624-6B5F-F3AC-1F49-EE98D58E74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" y="2264"/>
              <a:ext cx="1776" cy="48"/>
            </a:xfrm>
            <a:custGeom>
              <a:avLst/>
              <a:gdLst>
                <a:gd name="T0" fmla="*/ 0 w 1776"/>
                <a:gd name="T1" fmla="*/ 21 h 112"/>
                <a:gd name="T2" fmla="*/ 1296 w 1776"/>
                <a:gd name="T3" fmla="*/ 3 h 112"/>
                <a:gd name="T4" fmla="*/ 1776 w 1776"/>
                <a:gd name="T5" fmla="*/ 3 h 112"/>
                <a:gd name="T6" fmla="*/ 0 60000 65536"/>
                <a:gd name="T7" fmla="*/ 0 60000 65536"/>
                <a:gd name="T8" fmla="*/ 0 60000 65536"/>
                <a:gd name="T9" fmla="*/ 0 w 1776"/>
                <a:gd name="T10" fmla="*/ 0 h 112"/>
                <a:gd name="T11" fmla="*/ 1776 w 1776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112">
                  <a:moveTo>
                    <a:pt x="0" y="112"/>
                  </a:moveTo>
                  <a:cubicBezTo>
                    <a:pt x="500" y="72"/>
                    <a:pt x="1000" y="32"/>
                    <a:pt x="1296" y="16"/>
                  </a:cubicBezTo>
                  <a:cubicBezTo>
                    <a:pt x="1592" y="0"/>
                    <a:pt x="1684" y="8"/>
                    <a:pt x="1776" y="1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  <p:grpSp>
          <p:nvGrpSpPr>
            <p:cNvPr id="7253" name="Group 65">
              <a:extLst>
                <a:ext uri="{FF2B5EF4-FFF2-40B4-BE49-F238E27FC236}">
                  <a16:creationId xmlns:a16="http://schemas.microsoft.com/office/drawing/2014/main" id="{45E96FC7-B971-6B6A-AC60-706FD6CCF3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104"/>
              <a:ext cx="3264" cy="728"/>
              <a:chOff x="1392" y="2112"/>
              <a:chExt cx="3264" cy="728"/>
            </a:xfrm>
          </p:grpSpPr>
          <p:sp>
            <p:nvSpPr>
              <p:cNvPr id="7254" name="Freeform 66">
                <a:extLst>
                  <a:ext uri="{FF2B5EF4-FFF2-40B4-BE49-F238E27FC236}">
                    <a16:creationId xmlns:a16="http://schemas.microsoft.com/office/drawing/2014/main" id="{F404D3EE-8087-0A78-7DA4-E4082599F6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0" y="2120"/>
                <a:ext cx="864" cy="192"/>
              </a:xfrm>
              <a:custGeom>
                <a:avLst/>
                <a:gdLst>
                  <a:gd name="T0" fmla="*/ 0 w 864"/>
                  <a:gd name="T1" fmla="*/ 192 h 192"/>
                  <a:gd name="T2" fmla="*/ 480 w 864"/>
                  <a:gd name="T3" fmla="*/ 96 h 192"/>
                  <a:gd name="T4" fmla="*/ 864 w 864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864"/>
                  <a:gd name="T10" fmla="*/ 0 h 192"/>
                  <a:gd name="T11" fmla="*/ 864 w 86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4" h="192">
                    <a:moveTo>
                      <a:pt x="0" y="192"/>
                    </a:moveTo>
                    <a:cubicBezTo>
                      <a:pt x="168" y="160"/>
                      <a:pt x="336" y="128"/>
                      <a:pt x="480" y="96"/>
                    </a:cubicBezTo>
                    <a:cubicBezTo>
                      <a:pt x="624" y="64"/>
                      <a:pt x="744" y="32"/>
                      <a:pt x="86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55" name="Freeform 67">
                <a:extLst>
                  <a:ext uri="{FF2B5EF4-FFF2-40B4-BE49-F238E27FC236}">
                    <a16:creationId xmlns:a16="http://schemas.microsoft.com/office/drawing/2014/main" id="{45EBF467-2C61-87FA-63CE-0A090AEB7D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2" y="2408"/>
                <a:ext cx="720" cy="96"/>
              </a:xfrm>
              <a:custGeom>
                <a:avLst/>
                <a:gdLst>
                  <a:gd name="T0" fmla="*/ 0 w 720"/>
                  <a:gd name="T1" fmla="*/ 0 h 96"/>
                  <a:gd name="T2" fmla="*/ 720 w 720"/>
                  <a:gd name="T3" fmla="*/ 96 h 96"/>
                  <a:gd name="T4" fmla="*/ 0 60000 65536"/>
                  <a:gd name="T5" fmla="*/ 0 60000 65536"/>
                  <a:gd name="T6" fmla="*/ 0 w 720"/>
                  <a:gd name="T7" fmla="*/ 0 h 96"/>
                  <a:gd name="T8" fmla="*/ 720 w 720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20" h="96">
                    <a:moveTo>
                      <a:pt x="0" y="0"/>
                    </a:moveTo>
                    <a:cubicBezTo>
                      <a:pt x="300" y="40"/>
                      <a:pt x="600" y="80"/>
                      <a:pt x="720" y="96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56" name="Freeform 68">
                <a:extLst>
                  <a:ext uri="{FF2B5EF4-FFF2-40B4-BE49-F238E27FC236}">
                    <a16:creationId xmlns:a16="http://schemas.microsoft.com/office/drawing/2014/main" id="{3571D605-7908-2852-6801-5757D09D05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0" y="2208"/>
                <a:ext cx="2592" cy="152"/>
              </a:xfrm>
              <a:custGeom>
                <a:avLst/>
                <a:gdLst>
                  <a:gd name="T0" fmla="*/ 0 w 2592"/>
                  <a:gd name="T1" fmla="*/ 104 h 152"/>
                  <a:gd name="T2" fmla="*/ 1968 w 2592"/>
                  <a:gd name="T3" fmla="*/ 8 h 152"/>
                  <a:gd name="T4" fmla="*/ 2592 w 2592"/>
                  <a:gd name="T5" fmla="*/ 152 h 152"/>
                  <a:gd name="T6" fmla="*/ 0 60000 65536"/>
                  <a:gd name="T7" fmla="*/ 0 60000 65536"/>
                  <a:gd name="T8" fmla="*/ 0 60000 65536"/>
                  <a:gd name="T9" fmla="*/ 0 w 2592"/>
                  <a:gd name="T10" fmla="*/ 0 h 152"/>
                  <a:gd name="T11" fmla="*/ 2592 w 2592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2" h="152">
                    <a:moveTo>
                      <a:pt x="0" y="104"/>
                    </a:moveTo>
                    <a:cubicBezTo>
                      <a:pt x="768" y="52"/>
                      <a:pt x="1536" y="0"/>
                      <a:pt x="1968" y="8"/>
                    </a:cubicBezTo>
                    <a:cubicBezTo>
                      <a:pt x="2400" y="16"/>
                      <a:pt x="2496" y="84"/>
                      <a:pt x="2592" y="15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57" name="Freeform 69">
                <a:extLst>
                  <a:ext uri="{FF2B5EF4-FFF2-40B4-BE49-F238E27FC236}">
                    <a16:creationId xmlns:a16="http://schemas.microsoft.com/office/drawing/2014/main" id="{E980D30E-57F0-21D1-8637-30BA09A9BD98}"/>
                  </a:ext>
                </a:extLst>
              </p:cNvPr>
              <p:cNvSpPr>
                <a:spLocks/>
              </p:cNvSpPr>
              <p:nvPr/>
            </p:nvSpPr>
            <p:spPr bwMode="auto">
              <a:xfrm rot="-171745">
                <a:off x="1440" y="2112"/>
                <a:ext cx="3216" cy="200"/>
              </a:xfrm>
              <a:custGeom>
                <a:avLst/>
                <a:gdLst>
                  <a:gd name="T0" fmla="*/ 0 w 3360"/>
                  <a:gd name="T1" fmla="*/ 152 h 200"/>
                  <a:gd name="T2" fmla="*/ 2243 w 3360"/>
                  <a:gd name="T3" fmla="*/ 8 h 200"/>
                  <a:gd name="T4" fmla="*/ 3078 w 3360"/>
                  <a:gd name="T5" fmla="*/ 200 h 200"/>
                  <a:gd name="T6" fmla="*/ 0 60000 65536"/>
                  <a:gd name="T7" fmla="*/ 0 60000 65536"/>
                  <a:gd name="T8" fmla="*/ 0 60000 65536"/>
                  <a:gd name="T9" fmla="*/ 0 w 3360"/>
                  <a:gd name="T10" fmla="*/ 0 h 200"/>
                  <a:gd name="T11" fmla="*/ 3360 w 3360"/>
                  <a:gd name="T12" fmla="*/ 200 h 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0" h="200">
                    <a:moveTo>
                      <a:pt x="0" y="152"/>
                    </a:moveTo>
                    <a:cubicBezTo>
                      <a:pt x="944" y="76"/>
                      <a:pt x="1888" y="0"/>
                      <a:pt x="2448" y="8"/>
                    </a:cubicBezTo>
                    <a:cubicBezTo>
                      <a:pt x="3008" y="16"/>
                      <a:pt x="3184" y="108"/>
                      <a:pt x="3360" y="20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58" name="Freeform 70">
                <a:extLst>
                  <a:ext uri="{FF2B5EF4-FFF2-40B4-BE49-F238E27FC236}">
                    <a16:creationId xmlns:a16="http://schemas.microsoft.com/office/drawing/2014/main" id="{985C7F12-4B23-4D5A-87E0-255494FE90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0" y="2440"/>
                <a:ext cx="1544" cy="400"/>
              </a:xfrm>
              <a:custGeom>
                <a:avLst/>
                <a:gdLst>
                  <a:gd name="T0" fmla="*/ 0 w 1544"/>
                  <a:gd name="T1" fmla="*/ 0 h 400"/>
                  <a:gd name="T2" fmla="*/ 1296 w 1544"/>
                  <a:gd name="T3" fmla="*/ 336 h 400"/>
                  <a:gd name="T4" fmla="*/ 1488 w 1544"/>
                  <a:gd name="T5" fmla="*/ 384 h 400"/>
                  <a:gd name="T6" fmla="*/ 0 60000 65536"/>
                  <a:gd name="T7" fmla="*/ 0 60000 65536"/>
                  <a:gd name="T8" fmla="*/ 0 60000 65536"/>
                  <a:gd name="T9" fmla="*/ 0 w 1544"/>
                  <a:gd name="T10" fmla="*/ 0 h 400"/>
                  <a:gd name="T11" fmla="*/ 1544 w 1544"/>
                  <a:gd name="T12" fmla="*/ 400 h 4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44" h="400">
                    <a:moveTo>
                      <a:pt x="0" y="0"/>
                    </a:moveTo>
                    <a:cubicBezTo>
                      <a:pt x="524" y="136"/>
                      <a:pt x="1048" y="272"/>
                      <a:pt x="1296" y="336"/>
                    </a:cubicBezTo>
                    <a:cubicBezTo>
                      <a:pt x="1544" y="400"/>
                      <a:pt x="1516" y="392"/>
                      <a:pt x="1488" y="3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</p:grpSp>
      </p:grpSp>
      <p:sp>
        <p:nvSpPr>
          <p:cNvPr id="7259" name="Text Box 71">
            <a:extLst>
              <a:ext uri="{FF2B5EF4-FFF2-40B4-BE49-F238E27FC236}">
                <a16:creationId xmlns:a16="http://schemas.microsoft.com/office/drawing/2014/main" id="{DF9A0EE1-8A7C-B2D1-5B6F-90EEF05E2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4802694"/>
            <a:ext cx="11963400" cy="2055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ts val="3000"/>
              </a:spcBef>
              <a:buFontTx/>
              <a:buAutoNum type="arabicPeriod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Provide internal reachability (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GP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Learn routes to external destinations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eBGP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Distribute externally learned routes internally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iBGP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Travel shortest path to egress (IGP)</a:t>
            </a:r>
          </a:p>
          <a:p>
            <a:pPr marL="0" indent="0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An egress router for a destination is a border router who can reach that destination.</a:t>
            </a:r>
          </a:p>
        </p:txBody>
      </p:sp>
      <p:sp>
        <p:nvSpPr>
          <p:cNvPr id="7260" name="AutoShape 72">
            <a:extLst>
              <a:ext uri="{FF2B5EF4-FFF2-40B4-BE49-F238E27FC236}">
                <a16:creationId xmlns:a16="http://schemas.microsoft.com/office/drawing/2014/main" id="{632910AF-864B-72C7-9042-FFBA9FA13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029200"/>
            <a:ext cx="815686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3800"/>
          </a:p>
        </p:txBody>
      </p:sp>
      <p:sp>
        <p:nvSpPr>
          <p:cNvPr id="7261" name="Line 73">
            <a:extLst>
              <a:ext uri="{FF2B5EF4-FFF2-40B4-BE49-F238E27FC236}">
                <a16:creationId xmlns:a16="http://schemas.microsoft.com/office/drawing/2014/main" id="{5C46EE49-D715-0FEF-093E-53379C4DD79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199" y="5562600"/>
            <a:ext cx="725055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sp>
        <p:nvSpPr>
          <p:cNvPr id="7262" name="Line 75">
            <a:extLst>
              <a:ext uri="{FF2B5EF4-FFF2-40B4-BE49-F238E27FC236}">
                <a16:creationId xmlns:a16="http://schemas.microsoft.com/office/drawing/2014/main" id="{7805147F-1F02-4CAE-A938-D01803C4B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4876800"/>
            <a:ext cx="90631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3800"/>
          </a:p>
        </p:txBody>
      </p:sp>
      <p:grpSp>
        <p:nvGrpSpPr>
          <p:cNvPr id="7263" name="Group 76">
            <a:extLst>
              <a:ext uri="{FF2B5EF4-FFF2-40B4-BE49-F238E27FC236}">
                <a16:creationId xmlns:a16="http://schemas.microsoft.com/office/drawing/2014/main" id="{D81290B4-C8A2-E5A8-DFDE-A82B8EB02B83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3100388"/>
            <a:ext cx="5105400" cy="1319213"/>
            <a:chOff x="1440" y="1968"/>
            <a:chExt cx="3216" cy="831"/>
          </a:xfrm>
        </p:grpSpPr>
        <p:grpSp>
          <p:nvGrpSpPr>
            <p:cNvPr id="7264" name="Group 77">
              <a:extLst>
                <a:ext uri="{FF2B5EF4-FFF2-40B4-BE49-F238E27FC236}">
                  <a16:creationId xmlns:a16="http://schemas.microsoft.com/office/drawing/2014/main" id="{5F342BCF-958C-6A5A-299A-F818199B6E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2112"/>
              <a:ext cx="3216" cy="687"/>
              <a:chOff x="1440" y="2097"/>
              <a:chExt cx="3216" cy="687"/>
            </a:xfrm>
          </p:grpSpPr>
          <p:cxnSp>
            <p:nvCxnSpPr>
              <p:cNvPr id="7267" name="AutoShape 78">
                <a:extLst>
                  <a:ext uri="{FF2B5EF4-FFF2-40B4-BE49-F238E27FC236}">
                    <a16:creationId xmlns:a16="http://schemas.microsoft.com/office/drawing/2014/main" id="{4D81C3AB-324C-8CF4-B900-97D9C4EA6C4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68" name="AutoShape 79">
                <a:extLst>
                  <a:ext uri="{FF2B5EF4-FFF2-40B4-BE49-F238E27FC236}">
                    <a16:creationId xmlns:a16="http://schemas.microsoft.com/office/drawing/2014/main" id="{1E937F70-EBC7-5AEF-AF35-B4759F0FAE0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69" name="AutoShape 80">
                <a:extLst>
                  <a:ext uri="{FF2B5EF4-FFF2-40B4-BE49-F238E27FC236}">
                    <a16:creationId xmlns:a16="http://schemas.microsoft.com/office/drawing/2014/main" id="{AEA753AE-B552-BAC4-DEC9-1E9BF1868EC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270" name="Line 81">
                <a:extLst>
                  <a:ext uri="{FF2B5EF4-FFF2-40B4-BE49-F238E27FC236}">
                    <a16:creationId xmlns:a16="http://schemas.microsoft.com/office/drawing/2014/main" id="{D17A338C-DBD1-BF94-8002-B99513BCA0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71" name="Line 82">
                <a:extLst>
                  <a:ext uri="{FF2B5EF4-FFF2-40B4-BE49-F238E27FC236}">
                    <a16:creationId xmlns:a16="http://schemas.microsoft.com/office/drawing/2014/main" id="{8D0C26D0-A380-06CE-C8A5-958862E0E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72" name="Line 83">
                <a:extLst>
                  <a:ext uri="{FF2B5EF4-FFF2-40B4-BE49-F238E27FC236}">
                    <a16:creationId xmlns:a16="http://schemas.microsoft.com/office/drawing/2014/main" id="{2EE8A401-2FC5-B869-A3E3-C8A6FBDE5A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3800"/>
              </a:p>
            </p:txBody>
          </p:sp>
          <p:sp>
            <p:nvSpPr>
              <p:cNvPr id="7273" name="Text Box 84">
                <a:extLst>
                  <a:ext uri="{FF2B5EF4-FFF2-40B4-BE49-F238E27FC236}">
                    <a16:creationId xmlns:a16="http://schemas.microsoft.com/office/drawing/2014/main" id="{883982A9-A8FB-D5B4-FB85-B4FE735585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8" y="2217"/>
                <a:ext cx="197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6</a:t>
                </a:r>
              </a:p>
            </p:txBody>
          </p:sp>
          <p:sp>
            <p:nvSpPr>
              <p:cNvPr id="7274" name="Text Box 85">
                <a:extLst>
                  <a:ext uri="{FF2B5EF4-FFF2-40B4-BE49-F238E27FC236}">
                    <a16:creationId xmlns:a16="http://schemas.microsoft.com/office/drawing/2014/main" id="{542DCE37-50D6-212B-DD9E-4089C033E3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8" y="2097"/>
                <a:ext cx="197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7275" name="Text Box 86">
                <a:extLst>
                  <a:ext uri="{FF2B5EF4-FFF2-40B4-BE49-F238E27FC236}">
                    <a16:creationId xmlns:a16="http://schemas.microsoft.com/office/drawing/2014/main" id="{906D316C-D2C4-13D1-8613-79C962E7CB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8" y="2193"/>
                <a:ext cx="197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4</a:t>
                </a:r>
              </a:p>
            </p:txBody>
          </p:sp>
          <p:sp>
            <p:nvSpPr>
              <p:cNvPr id="7276" name="Text Box 87">
                <a:extLst>
                  <a:ext uri="{FF2B5EF4-FFF2-40B4-BE49-F238E27FC236}">
                    <a16:creationId xmlns:a16="http://schemas.microsoft.com/office/drawing/2014/main" id="{F0C23AF3-2A42-507C-6B4E-6069A3B923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8" y="2193"/>
                <a:ext cx="197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9</a:t>
                </a:r>
              </a:p>
            </p:txBody>
          </p:sp>
          <p:sp>
            <p:nvSpPr>
              <p:cNvPr id="7277" name="Text Box 88">
                <a:extLst>
                  <a:ext uri="{FF2B5EF4-FFF2-40B4-BE49-F238E27FC236}">
                    <a16:creationId xmlns:a16="http://schemas.microsoft.com/office/drawing/2014/main" id="{73DA0E32-69B7-63F3-B083-2B7FFAA702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64" y="2150"/>
                <a:ext cx="197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7278" name="Text Box 89">
                <a:extLst>
                  <a:ext uri="{FF2B5EF4-FFF2-40B4-BE49-F238E27FC236}">
                    <a16:creationId xmlns:a16="http://schemas.microsoft.com/office/drawing/2014/main" id="{40904684-21B8-B9B4-DFED-52A679A3A3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16" y="2481"/>
                <a:ext cx="197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7279" name="Text Box 90">
                <a:extLst>
                  <a:ext uri="{FF2B5EF4-FFF2-40B4-BE49-F238E27FC236}">
                    <a16:creationId xmlns:a16="http://schemas.microsoft.com/office/drawing/2014/main" id="{FB8A1934-94A9-2BAC-038A-CE4DDC6537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8" y="2481"/>
                <a:ext cx="197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3</a:t>
                </a:r>
              </a:p>
            </p:txBody>
          </p:sp>
          <p:cxnSp>
            <p:nvCxnSpPr>
              <p:cNvPr id="7280" name="AutoShape 91">
                <a:extLst>
                  <a:ext uri="{FF2B5EF4-FFF2-40B4-BE49-F238E27FC236}">
                    <a16:creationId xmlns:a16="http://schemas.microsoft.com/office/drawing/2014/main" id="{E809FFFF-DDBF-AA6C-6845-2B2799D400D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7265" name="Line 92">
              <a:extLst>
                <a:ext uri="{FF2B5EF4-FFF2-40B4-BE49-F238E27FC236}">
                  <a16:creationId xmlns:a16="http://schemas.microsoft.com/office/drawing/2014/main" id="{CAA0AA92-DB86-1A60-2AB0-D8C91C69ED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  <p:sp>
          <p:nvSpPr>
            <p:cNvPr id="7266" name="Text Box 93">
              <a:extLst>
                <a:ext uri="{FF2B5EF4-FFF2-40B4-BE49-F238E27FC236}">
                  <a16:creationId xmlns:a16="http://schemas.microsoft.com/office/drawing/2014/main" id="{FB5BCE56-AFBF-6CBC-399D-BEBAE5425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968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Times New Roman" charset="0"/>
                </a:rPr>
                <a:t>3</a:t>
              </a:r>
            </a:p>
          </p:txBody>
        </p:sp>
      </p:grpSp>
      <p:grpSp>
        <p:nvGrpSpPr>
          <p:cNvPr id="7281" name="Group 94">
            <a:extLst>
              <a:ext uri="{FF2B5EF4-FFF2-40B4-BE49-F238E27FC236}">
                <a16:creationId xmlns:a16="http://schemas.microsoft.com/office/drawing/2014/main" id="{BCFEFE7F-D74E-73C5-5F24-F62E9FE5F22B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362200"/>
            <a:ext cx="4343400" cy="1524000"/>
            <a:chOff x="2160" y="1488"/>
            <a:chExt cx="2736" cy="960"/>
          </a:xfrm>
        </p:grpSpPr>
        <p:sp>
          <p:nvSpPr>
            <p:cNvPr id="7282" name="Freeform 95">
              <a:extLst>
                <a:ext uri="{FF2B5EF4-FFF2-40B4-BE49-F238E27FC236}">
                  <a16:creationId xmlns:a16="http://schemas.microsoft.com/office/drawing/2014/main" id="{3899C520-3237-2392-7392-CDFA91A1D7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60" y="1584"/>
              <a:ext cx="144" cy="864"/>
            </a:xfrm>
            <a:custGeom>
              <a:avLst/>
              <a:gdLst>
                <a:gd name="T0" fmla="*/ 0 w 144"/>
                <a:gd name="T1" fmla="*/ 864 h 864"/>
                <a:gd name="T2" fmla="*/ 144 w 144"/>
                <a:gd name="T3" fmla="*/ 480 h 864"/>
                <a:gd name="T4" fmla="*/ 0 w 144"/>
                <a:gd name="T5" fmla="*/ 0 h 864"/>
                <a:gd name="T6" fmla="*/ 0 60000 65536"/>
                <a:gd name="T7" fmla="*/ 0 60000 65536"/>
                <a:gd name="T8" fmla="*/ 0 60000 65536"/>
                <a:gd name="T9" fmla="*/ 0 w 144"/>
                <a:gd name="T10" fmla="*/ 0 h 864"/>
                <a:gd name="T11" fmla="*/ 144 w 144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864">
                  <a:moveTo>
                    <a:pt x="0" y="864"/>
                  </a:moveTo>
                  <a:cubicBezTo>
                    <a:pt x="72" y="744"/>
                    <a:pt x="144" y="624"/>
                    <a:pt x="144" y="480"/>
                  </a:cubicBezTo>
                  <a:cubicBezTo>
                    <a:pt x="144" y="336"/>
                    <a:pt x="72" y="168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  <p:sp>
          <p:nvSpPr>
            <p:cNvPr id="7283" name="Freeform 96">
              <a:extLst>
                <a:ext uri="{FF2B5EF4-FFF2-40B4-BE49-F238E27FC236}">
                  <a16:creationId xmlns:a16="http://schemas.microsoft.com/office/drawing/2014/main" id="{37159857-DC0D-8373-3A7F-E3B74D50F2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6" y="1488"/>
              <a:ext cx="768" cy="816"/>
            </a:xfrm>
            <a:custGeom>
              <a:avLst/>
              <a:gdLst>
                <a:gd name="T0" fmla="*/ 768 w 768"/>
                <a:gd name="T1" fmla="*/ 816 h 816"/>
                <a:gd name="T2" fmla="*/ 192 w 768"/>
                <a:gd name="T3" fmla="*/ 480 h 816"/>
                <a:gd name="T4" fmla="*/ 0 w 768"/>
                <a:gd name="T5" fmla="*/ 0 h 816"/>
                <a:gd name="T6" fmla="*/ 0 60000 65536"/>
                <a:gd name="T7" fmla="*/ 0 60000 65536"/>
                <a:gd name="T8" fmla="*/ 0 60000 65536"/>
                <a:gd name="T9" fmla="*/ 0 w 768"/>
                <a:gd name="T10" fmla="*/ 0 h 816"/>
                <a:gd name="T11" fmla="*/ 768 w 768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8" h="816">
                  <a:moveTo>
                    <a:pt x="768" y="816"/>
                  </a:moveTo>
                  <a:cubicBezTo>
                    <a:pt x="544" y="716"/>
                    <a:pt x="320" y="616"/>
                    <a:pt x="192" y="480"/>
                  </a:cubicBezTo>
                  <a:cubicBezTo>
                    <a:pt x="64" y="344"/>
                    <a:pt x="32" y="172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  <p:sp>
          <p:nvSpPr>
            <p:cNvPr id="7284" name="Freeform 97">
              <a:extLst>
                <a:ext uri="{FF2B5EF4-FFF2-40B4-BE49-F238E27FC236}">
                  <a16:creationId xmlns:a16="http://schemas.microsoft.com/office/drawing/2014/main" id="{9F23A3F3-6A4C-83C4-4657-C6681CA55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0" y="1632"/>
              <a:ext cx="816" cy="768"/>
            </a:xfrm>
            <a:custGeom>
              <a:avLst/>
              <a:gdLst>
                <a:gd name="T0" fmla="*/ 0 w 816"/>
                <a:gd name="T1" fmla="*/ 768 h 768"/>
                <a:gd name="T2" fmla="*/ 672 w 816"/>
                <a:gd name="T3" fmla="*/ 480 h 768"/>
                <a:gd name="T4" fmla="*/ 816 w 816"/>
                <a:gd name="T5" fmla="*/ 0 h 768"/>
                <a:gd name="T6" fmla="*/ 0 60000 65536"/>
                <a:gd name="T7" fmla="*/ 0 60000 65536"/>
                <a:gd name="T8" fmla="*/ 0 60000 65536"/>
                <a:gd name="T9" fmla="*/ 0 w 816"/>
                <a:gd name="T10" fmla="*/ 0 h 768"/>
                <a:gd name="T11" fmla="*/ 816 w 816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768">
                  <a:moveTo>
                    <a:pt x="0" y="768"/>
                  </a:moveTo>
                  <a:cubicBezTo>
                    <a:pt x="268" y="688"/>
                    <a:pt x="536" y="608"/>
                    <a:pt x="672" y="480"/>
                  </a:cubicBezTo>
                  <a:cubicBezTo>
                    <a:pt x="808" y="352"/>
                    <a:pt x="812" y="176"/>
                    <a:pt x="816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800"/>
            </a:p>
          </p:txBody>
        </p:sp>
      </p:grpSp>
      <p:sp>
        <p:nvSpPr>
          <p:cNvPr id="2" name="Cloud 1">
            <a:extLst>
              <a:ext uri="{FF2B5EF4-FFF2-40B4-BE49-F238E27FC236}">
                <a16:creationId xmlns:a16="http://schemas.microsoft.com/office/drawing/2014/main" id="{EFFC3492-A7E4-1A4E-EEB8-6E961597E36A}"/>
              </a:ext>
            </a:extLst>
          </p:cNvPr>
          <p:cNvSpPr/>
          <p:nvPr/>
        </p:nvSpPr>
        <p:spPr>
          <a:xfrm>
            <a:off x="4261263" y="1568448"/>
            <a:ext cx="712519" cy="419589"/>
          </a:xfrm>
          <a:prstGeom prst="cloud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>
                <a:solidFill>
                  <a:schemeClr val="tx1"/>
                </a:solidFill>
              </a:rPr>
              <a:t>z</a:t>
            </a:r>
          </a:p>
        </p:txBody>
      </p:sp>
    </p:spTree>
    <p:extLst>
      <p:ext uri="{BB962C8B-B14F-4D97-AF65-F5344CB8AC3E}">
        <p14:creationId xmlns:p14="http://schemas.microsoft.com/office/powerpoint/2010/main" val="1443929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6" dur="500"/>
                                        <p:tgtEl>
                                          <p:spTgt spid="7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4" dur="500"/>
                                        <p:tgtEl>
                                          <p:spTgt spid="7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500"/>
                                        <p:tgtEl>
                                          <p:spTgt spid="72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7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" grpId="0" animBg="1"/>
      <p:bldP spid="7261" grpId="0" animBg="1"/>
      <p:bldP spid="726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AULTFONTSIZE" val="10"/>
  <p:tag name="DEFAULTWIDTH" val="348"/>
  <p:tag name="DEFAULTHEIGHT" val="200"/>
</p:tagLst>
</file>

<file path=ppt/theme/theme1.xml><?xml version="1.0" encoding="utf-8"?>
<a:theme xmlns:a="http://schemas.openxmlformats.org/drawingml/2006/main" name="dan-berkeley-nlp-v1">
  <a:themeElements>
    <a:clrScheme name="dan-berkeley-nlp-v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an-berkeley-nlp-v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an-berkeley-nlp-v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12 cs188 lecture 1 -- introduction</Template>
  <TotalTime>50383</TotalTime>
  <Words>1259</Words>
  <Application>Microsoft Office PowerPoint</Application>
  <PresentationFormat>Widescreen</PresentationFormat>
  <Paragraphs>302</Paragraphs>
  <Slides>18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Arial</vt:lpstr>
      <vt:lpstr>Arial Black</vt:lpstr>
      <vt:lpstr>Calibri</vt:lpstr>
      <vt:lpstr>Courier New</vt:lpstr>
      <vt:lpstr>Roboto</vt:lpstr>
      <vt:lpstr>Times New Roman</vt:lpstr>
      <vt:lpstr>Wingdings</vt:lpstr>
      <vt:lpstr>dan-berkeley-nlp-v1</vt:lpstr>
      <vt:lpstr>Visio</vt:lpstr>
      <vt:lpstr>CSC358: Principles of Computer Networks </vt:lpstr>
      <vt:lpstr>Today</vt:lpstr>
      <vt:lpstr>Combining Intra-Domain and Inter-Domain Routing</vt:lpstr>
      <vt:lpstr>Combining Intra-Domain and Inter-Domain Routing</vt:lpstr>
      <vt:lpstr>Who Speaks BGP? Border routers at an AS</vt:lpstr>
      <vt:lpstr>BGP “sessions”, eBGP session and iBGP session</vt:lpstr>
      <vt:lpstr>BGP “sessions”, eBGP session and iBGP session</vt:lpstr>
      <vt:lpstr>eBGP, iBGP, and IGP</vt:lpstr>
      <vt:lpstr>Putting the Pieces Together</vt:lpstr>
      <vt:lpstr>Joining BGP and IGP Information</vt:lpstr>
      <vt:lpstr>Today</vt:lpstr>
      <vt:lpstr>Basic Messages in BGP</vt:lpstr>
      <vt:lpstr>Update Messages</vt:lpstr>
      <vt:lpstr>Attributes (1): ASPATH</vt:lpstr>
      <vt:lpstr>Attributes (2): IGP cost</vt:lpstr>
      <vt:lpstr>Attributes (3): MED</vt:lpstr>
      <vt:lpstr>Use Attributes to Implement Typical Selection Policy</vt:lpstr>
      <vt:lpstr>BGP UPDATE Process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88: Artificial Intelligence </dc:title>
  <cp:lastModifiedBy>Erfan Meskar</cp:lastModifiedBy>
  <cp:revision>2069</cp:revision>
  <cp:lastPrinted>2018-08-28T05:21:10Z</cp:lastPrinted>
  <dcterms:created xsi:type="dcterms:W3CDTF">2004-08-27T04:16:05Z</dcterms:created>
  <dcterms:modified xsi:type="dcterms:W3CDTF">2025-03-13T16:54:52Z</dcterms:modified>
</cp:coreProperties>
</file>